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7C956A8D" w:rsidR="002B1632" w:rsidRPr="00B611E1" w:rsidRDefault="00374182" w:rsidP="002D60CB">
      <w:pPr>
        <w:pStyle w:val="ZA"/>
        <w:framePr w:wrap="notBeside"/>
      </w:pPr>
      <w:bookmarkStart w:id="0" w:name="page1"/>
      <w:r w:rsidRPr="00B611E1">
        <w:rPr>
          <w:sz w:val="64"/>
        </w:rPr>
        <w:t xml:space="preserve"> </w:t>
      </w:r>
      <w:r w:rsidR="002B1632" w:rsidRPr="00B611E1">
        <w:rPr>
          <w:sz w:val="64"/>
        </w:rPr>
        <w:t>3GPP TS 3</w:t>
      </w:r>
      <w:r w:rsidR="000D4A78" w:rsidRPr="00B611E1">
        <w:rPr>
          <w:sz w:val="64"/>
        </w:rPr>
        <w:t>7</w:t>
      </w:r>
      <w:r w:rsidR="002B1632" w:rsidRPr="00B611E1">
        <w:rPr>
          <w:sz w:val="64"/>
        </w:rPr>
        <w:t xml:space="preserve">.355 </w:t>
      </w:r>
      <w:r w:rsidR="006F0735" w:rsidRPr="00B611E1">
        <w:t>V</w:t>
      </w:r>
      <w:r w:rsidR="00B64176" w:rsidRPr="00B611E1">
        <w:t>1</w:t>
      </w:r>
      <w:r w:rsidR="004A599E" w:rsidRPr="00B611E1">
        <w:t>7</w:t>
      </w:r>
      <w:r w:rsidR="007A4687" w:rsidRPr="00B611E1">
        <w:t>.</w:t>
      </w:r>
      <w:ins w:id="1" w:author="CR#0347" w:date="2022-07-03T22:39:00Z">
        <w:r w:rsidR="008A610A">
          <w:t>1</w:t>
        </w:r>
      </w:ins>
      <w:del w:id="2" w:author="CR#0347" w:date="2022-07-03T22:39:00Z">
        <w:r w:rsidR="004A599E" w:rsidRPr="00B611E1" w:rsidDel="008A610A">
          <w:delText>0</w:delText>
        </w:r>
      </w:del>
      <w:r w:rsidR="00002139" w:rsidRPr="00B611E1">
        <w:t>.</w:t>
      </w:r>
      <w:r w:rsidR="004D0602" w:rsidRPr="00B611E1">
        <w:t>0</w:t>
      </w:r>
      <w:r w:rsidR="002B1632" w:rsidRPr="00B611E1">
        <w:t xml:space="preserve"> </w:t>
      </w:r>
      <w:r w:rsidR="0037552F" w:rsidRPr="00B611E1">
        <w:rPr>
          <w:sz w:val="32"/>
        </w:rPr>
        <w:t>(20</w:t>
      </w:r>
      <w:r w:rsidR="00D04D0A" w:rsidRPr="00B611E1">
        <w:rPr>
          <w:sz w:val="32"/>
        </w:rPr>
        <w:t>2</w:t>
      </w:r>
      <w:r w:rsidR="00265727" w:rsidRPr="00B611E1">
        <w:rPr>
          <w:sz w:val="32"/>
        </w:rPr>
        <w:t>2</w:t>
      </w:r>
      <w:r w:rsidR="00E77E9C" w:rsidRPr="00B611E1">
        <w:rPr>
          <w:sz w:val="32"/>
        </w:rPr>
        <w:t>-</w:t>
      </w:r>
      <w:r w:rsidR="00265727" w:rsidRPr="00B611E1">
        <w:rPr>
          <w:sz w:val="32"/>
        </w:rPr>
        <w:t>0</w:t>
      </w:r>
      <w:ins w:id="3" w:author="CR#0347" w:date="2022-07-03T22:39:00Z">
        <w:r w:rsidR="008A610A">
          <w:rPr>
            <w:sz w:val="32"/>
          </w:rPr>
          <w:t>6</w:t>
        </w:r>
      </w:ins>
      <w:del w:id="4" w:author="CR#0347" w:date="2022-07-03T22:39:00Z">
        <w:r w:rsidR="00265727" w:rsidRPr="00B611E1" w:rsidDel="008A610A">
          <w:rPr>
            <w:sz w:val="32"/>
          </w:rPr>
          <w:delText>3</w:delText>
        </w:r>
      </w:del>
      <w:r w:rsidR="002B1632" w:rsidRPr="00B611E1">
        <w:rPr>
          <w:sz w:val="32"/>
        </w:rPr>
        <w:t>)</w:t>
      </w:r>
    </w:p>
    <w:p w14:paraId="01BC275F" w14:textId="77777777" w:rsidR="002B1632" w:rsidRPr="00B611E1" w:rsidRDefault="002B1632" w:rsidP="002D60CB">
      <w:pPr>
        <w:pStyle w:val="ZB"/>
        <w:framePr w:wrap="notBeside"/>
      </w:pPr>
      <w:r w:rsidRPr="00B611E1">
        <w:t>Technical Specification</w:t>
      </w:r>
    </w:p>
    <w:p w14:paraId="2A3F12AC" w14:textId="77777777" w:rsidR="002B1632" w:rsidRPr="00B611E1" w:rsidRDefault="002B1632" w:rsidP="002D60CB">
      <w:pPr>
        <w:pStyle w:val="ZT"/>
        <w:framePr w:wrap="notBeside"/>
      </w:pPr>
      <w:r w:rsidRPr="00B611E1">
        <w:t>3</w:t>
      </w:r>
      <w:r w:rsidRPr="00B611E1">
        <w:rPr>
          <w:vertAlign w:val="superscript"/>
        </w:rPr>
        <w:t>rd</w:t>
      </w:r>
      <w:r w:rsidRPr="00B611E1">
        <w:t xml:space="preserve"> Generation Partnership Project;</w:t>
      </w:r>
    </w:p>
    <w:p w14:paraId="50BC1BF0" w14:textId="77777777" w:rsidR="002B1632" w:rsidRPr="00B611E1" w:rsidRDefault="002B1632" w:rsidP="002D60CB">
      <w:pPr>
        <w:pStyle w:val="ZT"/>
        <w:framePr w:wrap="notBeside"/>
      </w:pPr>
      <w:r w:rsidRPr="00B611E1">
        <w:t>Technical Specification Group Radio Access Network;</w:t>
      </w:r>
    </w:p>
    <w:p w14:paraId="5B88B3A8" w14:textId="77777777" w:rsidR="002B1632" w:rsidRPr="00B611E1" w:rsidRDefault="002B1632" w:rsidP="002D60CB">
      <w:pPr>
        <w:pStyle w:val="ZT"/>
        <w:framePr w:wrap="notBeside"/>
      </w:pPr>
      <w:r w:rsidRPr="00B611E1">
        <w:t>LTE Positioning Protocol (LPP)</w:t>
      </w:r>
    </w:p>
    <w:p w14:paraId="26611C55" w14:textId="4D44486F" w:rsidR="002B1632" w:rsidRPr="00B611E1" w:rsidRDefault="002B1632" w:rsidP="002D60CB">
      <w:pPr>
        <w:pStyle w:val="ZT"/>
        <w:framePr w:wrap="notBeside"/>
      </w:pPr>
      <w:r w:rsidRPr="00B611E1">
        <w:t>(</w:t>
      </w:r>
      <w:r w:rsidRPr="00B611E1">
        <w:rPr>
          <w:rStyle w:val="ZGSM"/>
        </w:rPr>
        <w:t xml:space="preserve">Release </w:t>
      </w:r>
      <w:r w:rsidR="00FA00CC" w:rsidRPr="00B611E1">
        <w:rPr>
          <w:rStyle w:val="ZGSM"/>
        </w:rPr>
        <w:t>1</w:t>
      </w:r>
      <w:r w:rsidR="004A599E" w:rsidRPr="00B611E1">
        <w:rPr>
          <w:rStyle w:val="ZGSM"/>
        </w:rPr>
        <w:t>7</w:t>
      </w:r>
      <w:r w:rsidRPr="00B611E1">
        <w:t>)</w:t>
      </w:r>
    </w:p>
    <w:p w14:paraId="7688BCB8" w14:textId="77777777" w:rsidR="002B1632" w:rsidRPr="00B611E1" w:rsidRDefault="002B1632" w:rsidP="002D60CB">
      <w:pPr>
        <w:pStyle w:val="ZT"/>
        <w:framePr w:wrap="notBeside"/>
        <w:rPr>
          <w:i/>
          <w:sz w:val="28"/>
        </w:rPr>
      </w:pPr>
    </w:p>
    <w:p w14:paraId="76BCE8DC" w14:textId="77777777" w:rsidR="002B1632" w:rsidRPr="00B611E1" w:rsidRDefault="002B1632" w:rsidP="002D60CB">
      <w:pPr>
        <w:pStyle w:val="ZU"/>
        <w:framePr w:h="4929" w:hRule="exact" w:wrap="notBeside"/>
        <w:tabs>
          <w:tab w:val="right" w:pos="10206"/>
        </w:tabs>
        <w:jc w:val="left"/>
      </w:pPr>
    </w:p>
    <w:p w14:paraId="483E303D" w14:textId="77777777" w:rsidR="002B1632" w:rsidRPr="00B611E1" w:rsidRDefault="001C75A0" w:rsidP="002D60CB">
      <w:pPr>
        <w:pStyle w:val="ZU"/>
        <w:framePr w:h="4929" w:hRule="exact" w:wrap="notBeside"/>
        <w:tabs>
          <w:tab w:val="right" w:pos="10206"/>
        </w:tabs>
        <w:jc w:val="left"/>
      </w:pPr>
      <w:r w:rsidRPr="00B611E1">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9693580" r:id="rId9"/>
        </w:object>
      </w:r>
      <w:r w:rsidR="002B1632" w:rsidRPr="00B611E1">
        <w:tab/>
      </w:r>
      <w:r w:rsidR="002B1632" w:rsidRPr="00B611E1">
        <w:object w:dxaOrig="2551" w:dyaOrig="1300" w14:anchorId="5475E657">
          <v:shape id="_x0000_i1026" type="#_x0000_t75" style="width:128.25pt;height:66pt" o:ole="">
            <v:imagedata r:id="rId10" o:title=""/>
          </v:shape>
          <o:OLEObject Type="Embed" ProgID="Word.Picture.8" ShapeID="_x0000_i1026" DrawAspect="Content" ObjectID="_1719693581" r:id="rId11"/>
        </w:object>
      </w:r>
    </w:p>
    <w:p w14:paraId="14CD78CB" w14:textId="77777777" w:rsidR="002B1632" w:rsidRPr="00B611E1" w:rsidRDefault="002B1632" w:rsidP="002D60CB">
      <w:pPr>
        <w:pStyle w:val="ZU"/>
        <w:framePr w:h="4929" w:hRule="exact" w:wrap="notBeside"/>
        <w:tabs>
          <w:tab w:val="right" w:pos="10206"/>
        </w:tabs>
        <w:jc w:val="left"/>
      </w:pPr>
    </w:p>
    <w:p w14:paraId="299FB50D" w14:textId="77777777" w:rsidR="002B1632" w:rsidRPr="00B611E1" w:rsidRDefault="002B1632" w:rsidP="002D60CB">
      <w:pPr>
        <w:framePr w:h="1377" w:hRule="exact" w:wrap="notBeside" w:vAnchor="page" w:hAnchor="margin" w:y="15305"/>
        <w:rPr>
          <w:sz w:val="16"/>
        </w:rPr>
      </w:pPr>
      <w:r w:rsidRPr="00B611E1">
        <w:rPr>
          <w:sz w:val="16"/>
        </w:rPr>
        <w:t>The present document has been developed within the 3</w:t>
      </w:r>
      <w:r w:rsidRPr="00B611E1">
        <w:rPr>
          <w:sz w:val="16"/>
          <w:vertAlign w:val="superscript"/>
        </w:rPr>
        <w:t>rd</w:t>
      </w:r>
      <w:r w:rsidRPr="00B611E1">
        <w:rPr>
          <w:sz w:val="16"/>
        </w:rPr>
        <w:t xml:space="preserve"> Generation Partnership Project (3GPP</w:t>
      </w:r>
      <w:r w:rsidRPr="00B611E1">
        <w:rPr>
          <w:sz w:val="16"/>
          <w:vertAlign w:val="superscript"/>
        </w:rPr>
        <w:t xml:space="preserve"> TM</w:t>
      </w:r>
      <w:r w:rsidRPr="00B611E1">
        <w:rPr>
          <w:sz w:val="16"/>
        </w:rPr>
        <w:t>) and may be further elaborated for the purposes of 3GPP.</w:t>
      </w:r>
      <w:r w:rsidRPr="00B611E1">
        <w:rPr>
          <w:sz w:val="16"/>
        </w:rPr>
        <w:br/>
        <w:t>The present document has not been subject to any approval process by the 3GPP</w:t>
      </w:r>
      <w:r w:rsidRPr="00B611E1">
        <w:rPr>
          <w:sz w:val="16"/>
          <w:vertAlign w:val="superscript"/>
        </w:rPr>
        <w:t xml:space="preserve"> </w:t>
      </w:r>
      <w:r w:rsidRPr="00B611E1">
        <w:rPr>
          <w:sz w:val="16"/>
        </w:rPr>
        <w:t>Organizational Partners and shall not be implemented.</w:t>
      </w:r>
      <w:r w:rsidRPr="00B611E1">
        <w:rPr>
          <w:sz w:val="16"/>
        </w:rPr>
        <w:br/>
        <w:t>This Specification is provided for future development work within 3GPP</w:t>
      </w:r>
      <w:r w:rsidRPr="00B611E1">
        <w:rPr>
          <w:sz w:val="16"/>
          <w:vertAlign w:val="superscript"/>
        </w:rPr>
        <w:t xml:space="preserve"> </w:t>
      </w:r>
      <w:r w:rsidRPr="00B611E1">
        <w:rPr>
          <w:sz w:val="16"/>
        </w:rPr>
        <w:t>only. The Organizational Partners accept no liability for any use of this Specification.</w:t>
      </w:r>
      <w:r w:rsidRPr="00B611E1">
        <w:rPr>
          <w:sz w:val="16"/>
        </w:rPr>
        <w:br/>
        <w:t>Specifications and reports for implementation of the 3GPP</w:t>
      </w:r>
      <w:r w:rsidRPr="00B611E1">
        <w:rPr>
          <w:sz w:val="16"/>
          <w:vertAlign w:val="superscript"/>
        </w:rPr>
        <w:t xml:space="preserve"> TM</w:t>
      </w:r>
      <w:r w:rsidRPr="00B611E1">
        <w:rPr>
          <w:sz w:val="16"/>
        </w:rPr>
        <w:t xml:space="preserve"> system should be obtained via the 3GPP Organizational Partners' Publications Offices.</w:t>
      </w:r>
    </w:p>
    <w:p w14:paraId="6EF17B20" w14:textId="77777777" w:rsidR="002B1632" w:rsidRPr="00B611E1" w:rsidRDefault="002B1632" w:rsidP="002D60CB">
      <w:pPr>
        <w:pStyle w:val="ZV"/>
        <w:framePr w:wrap="notBeside"/>
      </w:pPr>
    </w:p>
    <w:p w14:paraId="410D7ECC" w14:textId="77777777" w:rsidR="002B1632" w:rsidRPr="00B611E1" w:rsidRDefault="002B1632" w:rsidP="002D60CB"/>
    <w:bookmarkEnd w:id="0"/>
    <w:p w14:paraId="3DC641D5" w14:textId="77777777" w:rsidR="002B1632" w:rsidRPr="00B611E1" w:rsidRDefault="002B1632" w:rsidP="002D60CB">
      <w:pPr>
        <w:sectPr w:rsidR="002B1632" w:rsidRPr="00B611E1">
          <w:footnotePr>
            <w:numRestart w:val="eachSect"/>
          </w:footnotePr>
          <w:pgSz w:w="11907" w:h="16840"/>
          <w:pgMar w:top="2268" w:right="851" w:bottom="10773" w:left="851" w:header="0" w:footer="0" w:gutter="0"/>
          <w:cols w:space="720"/>
        </w:sectPr>
      </w:pPr>
    </w:p>
    <w:p w14:paraId="79D86D87" w14:textId="77777777" w:rsidR="002B1632" w:rsidRPr="00B611E1" w:rsidRDefault="002B1632" w:rsidP="002D60CB">
      <w:bookmarkStart w:id="5" w:name="page2"/>
    </w:p>
    <w:p w14:paraId="7EEEDC7C" w14:textId="77777777" w:rsidR="002B1632" w:rsidRPr="00B611E1" w:rsidRDefault="002B1632" w:rsidP="002D60CB"/>
    <w:p w14:paraId="2C8D7869" w14:textId="77777777" w:rsidR="002B1632" w:rsidRPr="00B611E1" w:rsidRDefault="002B1632" w:rsidP="002D60CB">
      <w:pPr>
        <w:pStyle w:val="FP"/>
        <w:framePr w:wrap="notBeside" w:hAnchor="margin" w:yAlign="center"/>
        <w:spacing w:after="240"/>
        <w:ind w:left="2835" w:right="2835"/>
        <w:jc w:val="center"/>
        <w:rPr>
          <w:rFonts w:ascii="Arial" w:hAnsi="Arial"/>
          <w:b/>
          <w:i/>
        </w:rPr>
      </w:pPr>
      <w:r w:rsidRPr="00B611E1">
        <w:rPr>
          <w:rFonts w:ascii="Arial" w:hAnsi="Arial"/>
          <w:b/>
          <w:i/>
        </w:rPr>
        <w:t>3GPP</w:t>
      </w:r>
    </w:p>
    <w:p w14:paraId="4A511542" w14:textId="77777777" w:rsidR="002B1632" w:rsidRPr="00B611E1" w:rsidRDefault="002B1632" w:rsidP="002D60CB">
      <w:pPr>
        <w:pStyle w:val="FP"/>
        <w:framePr w:wrap="notBeside" w:hAnchor="margin" w:yAlign="center"/>
        <w:pBdr>
          <w:bottom w:val="single" w:sz="6" w:space="1" w:color="auto"/>
        </w:pBdr>
        <w:ind w:left="2835" w:right="2835"/>
        <w:jc w:val="center"/>
      </w:pPr>
      <w:r w:rsidRPr="00B611E1">
        <w:t>Postal address</w:t>
      </w:r>
    </w:p>
    <w:p w14:paraId="23A958E6" w14:textId="77777777" w:rsidR="002B1632" w:rsidRPr="00B611E1" w:rsidRDefault="002B1632" w:rsidP="002D60CB">
      <w:pPr>
        <w:pStyle w:val="FP"/>
        <w:framePr w:wrap="notBeside" w:hAnchor="margin" w:yAlign="center"/>
        <w:ind w:left="2835" w:right="2835"/>
        <w:jc w:val="center"/>
        <w:rPr>
          <w:rFonts w:ascii="Arial" w:hAnsi="Arial"/>
          <w:sz w:val="18"/>
        </w:rPr>
      </w:pPr>
    </w:p>
    <w:p w14:paraId="32C433D1" w14:textId="77777777" w:rsidR="002B1632" w:rsidRPr="00B611E1" w:rsidRDefault="002B1632" w:rsidP="002D60CB">
      <w:pPr>
        <w:pStyle w:val="FP"/>
        <w:framePr w:wrap="notBeside" w:hAnchor="margin" w:yAlign="center"/>
        <w:pBdr>
          <w:bottom w:val="single" w:sz="6" w:space="1" w:color="auto"/>
        </w:pBdr>
        <w:spacing w:before="240"/>
        <w:ind w:left="2835" w:right="2835"/>
        <w:jc w:val="center"/>
      </w:pPr>
      <w:r w:rsidRPr="00B611E1">
        <w:t>3GPP support office address</w:t>
      </w:r>
    </w:p>
    <w:p w14:paraId="2C049E9C" w14:textId="77777777" w:rsidR="002B1632" w:rsidRPr="00B611E1" w:rsidRDefault="002B1632" w:rsidP="002D60CB">
      <w:pPr>
        <w:pStyle w:val="FP"/>
        <w:framePr w:wrap="notBeside" w:hAnchor="margin" w:yAlign="center"/>
        <w:ind w:left="2835" w:right="2835"/>
        <w:jc w:val="center"/>
        <w:rPr>
          <w:rFonts w:ascii="Arial" w:hAnsi="Arial"/>
          <w:sz w:val="18"/>
        </w:rPr>
      </w:pPr>
      <w:r w:rsidRPr="00B611E1">
        <w:rPr>
          <w:rFonts w:ascii="Arial" w:hAnsi="Arial"/>
          <w:sz w:val="18"/>
        </w:rPr>
        <w:t>650 Route des Lucioles - Sophia Antipolis</w:t>
      </w:r>
    </w:p>
    <w:p w14:paraId="48459DAA" w14:textId="77777777" w:rsidR="002B1632" w:rsidRPr="00B611E1" w:rsidRDefault="002B1632" w:rsidP="002D60CB">
      <w:pPr>
        <w:pStyle w:val="FP"/>
        <w:framePr w:wrap="notBeside" w:hAnchor="margin" w:yAlign="center"/>
        <w:ind w:left="2835" w:right="2835"/>
        <w:jc w:val="center"/>
        <w:rPr>
          <w:rFonts w:ascii="Arial" w:hAnsi="Arial"/>
          <w:sz w:val="18"/>
        </w:rPr>
      </w:pPr>
      <w:r w:rsidRPr="00B611E1">
        <w:rPr>
          <w:rFonts w:ascii="Arial" w:hAnsi="Arial"/>
          <w:sz w:val="18"/>
        </w:rPr>
        <w:t>Valbonne - FRANCE</w:t>
      </w:r>
    </w:p>
    <w:p w14:paraId="31BE582D" w14:textId="77777777" w:rsidR="002B1632" w:rsidRPr="00B611E1" w:rsidRDefault="002B1632" w:rsidP="002D60CB">
      <w:pPr>
        <w:pStyle w:val="FP"/>
        <w:framePr w:wrap="notBeside" w:hAnchor="margin" w:yAlign="center"/>
        <w:spacing w:after="20"/>
        <w:ind w:left="2835" w:right="2835"/>
        <w:jc w:val="center"/>
        <w:rPr>
          <w:rFonts w:ascii="Arial" w:hAnsi="Arial"/>
          <w:sz w:val="18"/>
        </w:rPr>
      </w:pPr>
      <w:r w:rsidRPr="00B611E1">
        <w:rPr>
          <w:rFonts w:ascii="Arial" w:hAnsi="Arial"/>
          <w:sz w:val="18"/>
        </w:rPr>
        <w:t>Tel.: +33 4 92 94 42 00 Fax: +33 4 93 65 47 16</w:t>
      </w:r>
    </w:p>
    <w:p w14:paraId="6E4992E2" w14:textId="77777777" w:rsidR="002B1632" w:rsidRPr="00B611E1" w:rsidRDefault="002B1632" w:rsidP="002D60CB">
      <w:pPr>
        <w:pStyle w:val="FP"/>
        <w:framePr w:wrap="notBeside" w:hAnchor="margin" w:yAlign="center"/>
        <w:pBdr>
          <w:bottom w:val="single" w:sz="6" w:space="1" w:color="auto"/>
        </w:pBdr>
        <w:spacing w:before="240"/>
        <w:ind w:left="2835" w:right="2835"/>
        <w:jc w:val="center"/>
      </w:pPr>
      <w:r w:rsidRPr="00B611E1">
        <w:t>Internet</w:t>
      </w:r>
    </w:p>
    <w:p w14:paraId="1794CE75" w14:textId="77777777" w:rsidR="002B1632" w:rsidRPr="00B611E1" w:rsidRDefault="00463469" w:rsidP="002D60CB">
      <w:pPr>
        <w:pStyle w:val="FP"/>
        <w:framePr w:wrap="notBeside" w:hAnchor="margin" w:yAlign="center"/>
        <w:ind w:left="2835" w:right="2835"/>
        <w:jc w:val="center"/>
        <w:rPr>
          <w:rFonts w:ascii="Arial" w:hAnsi="Arial"/>
          <w:sz w:val="18"/>
        </w:rPr>
      </w:pPr>
      <w:r w:rsidRPr="00B611E1">
        <w:rPr>
          <w:rStyle w:val="Hyperlink"/>
          <w:rFonts w:ascii="Arial" w:hAnsi="Arial"/>
          <w:color w:val="auto"/>
          <w:sz w:val="18"/>
          <w:u w:val="none"/>
        </w:rPr>
        <w:t>http://www.3gpp.org</w:t>
      </w:r>
    </w:p>
    <w:p w14:paraId="42C116C6" w14:textId="77777777" w:rsidR="002B1632" w:rsidRPr="00B611E1" w:rsidRDefault="002B1632" w:rsidP="002D60CB"/>
    <w:p w14:paraId="04939395" w14:textId="77777777" w:rsidR="002B1632" w:rsidRPr="00B611E1"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11E1">
        <w:rPr>
          <w:rFonts w:ascii="Arial" w:hAnsi="Arial"/>
          <w:b/>
          <w:i/>
          <w:noProof/>
        </w:rPr>
        <w:t>Copyright Notification</w:t>
      </w:r>
    </w:p>
    <w:p w14:paraId="2C9172F4" w14:textId="77777777" w:rsidR="002B1632" w:rsidRPr="00B611E1" w:rsidRDefault="002B1632" w:rsidP="002D60CB">
      <w:pPr>
        <w:pStyle w:val="FP"/>
        <w:framePr w:h="3057" w:hRule="exact" w:wrap="notBeside" w:vAnchor="page" w:hAnchor="margin" w:y="12605"/>
        <w:jc w:val="center"/>
        <w:rPr>
          <w:noProof/>
        </w:rPr>
      </w:pPr>
      <w:r w:rsidRPr="00B611E1">
        <w:rPr>
          <w:noProof/>
        </w:rPr>
        <w:t>No part may be reproduced except as authorized by written permission.</w:t>
      </w:r>
      <w:r w:rsidRPr="00B611E1">
        <w:rPr>
          <w:noProof/>
        </w:rPr>
        <w:br/>
        <w:t>The copyright and the foregoing restriction extend to reproduction in all media.</w:t>
      </w:r>
    </w:p>
    <w:p w14:paraId="62F3BA7A" w14:textId="77777777" w:rsidR="002B1632" w:rsidRPr="00B611E1" w:rsidRDefault="002B1632" w:rsidP="002D60CB">
      <w:pPr>
        <w:pStyle w:val="FP"/>
        <w:framePr w:h="3057" w:hRule="exact" w:wrap="notBeside" w:vAnchor="page" w:hAnchor="margin" w:y="12605"/>
        <w:jc w:val="center"/>
        <w:rPr>
          <w:noProof/>
        </w:rPr>
      </w:pPr>
    </w:p>
    <w:p w14:paraId="3B45D13B" w14:textId="4F9BA07E" w:rsidR="002B1632" w:rsidRPr="00B611E1" w:rsidRDefault="00487DA1" w:rsidP="002D60CB">
      <w:pPr>
        <w:pStyle w:val="FP"/>
        <w:framePr w:h="3057" w:hRule="exact" w:wrap="notBeside" w:vAnchor="page" w:hAnchor="margin" w:y="12605"/>
        <w:jc w:val="center"/>
        <w:rPr>
          <w:noProof/>
          <w:sz w:val="18"/>
        </w:rPr>
      </w:pPr>
      <w:r w:rsidRPr="00B611E1">
        <w:rPr>
          <w:noProof/>
          <w:sz w:val="18"/>
        </w:rPr>
        <w:t>© 20</w:t>
      </w:r>
      <w:r w:rsidR="00D04D0A" w:rsidRPr="00B611E1">
        <w:rPr>
          <w:noProof/>
          <w:sz w:val="18"/>
        </w:rPr>
        <w:t>2</w:t>
      </w:r>
      <w:r w:rsidR="00265727" w:rsidRPr="00B611E1">
        <w:rPr>
          <w:noProof/>
          <w:sz w:val="18"/>
        </w:rPr>
        <w:t>2</w:t>
      </w:r>
      <w:r w:rsidR="002B1632" w:rsidRPr="00B611E1">
        <w:rPr>
          <w:noProof/>
          <w:sz w:val="18"/>
        </w:rPr>
        <w:t xml:space="preserve">, 3GPP Organizational Partners (ARIB, ATIS, CCSA, ETSI, </w:t>
      </w:r>
      <w:r w:rsidR="00882896" w:rsidRPr="00B611E1">
        <w:rPr>
          <w:noProof/>
          <w:sz w:val="18"/>
        </w:rPr>
        <w:t xml:space="preserve">TSDSI, </w:t>
      </w:r>
      <w:r w:rsidR="002B1632" w:rsidRPr="00B611E1">
        <w:rPr>
          <w:noProof/>
          <w:sz w:val="18"/>
        </w:rPr>
        <w:t>TTA, TTC).</w:t>
      </w:r>
      <w:bookmarkStart w:id="6" w:name="copyrightaddon"/>
      <w:bookmarkEnd w:id="6"/>
    </w:p>
    <w:p w14:paraId="0078A864" w14:textId="77777777" w:rsidR="002B1632" w:rsidRPr="00B611E1" w:rsidRDefault="002B1632" w:rsidP="002D60CB">
      <w:pPr>
        <w:pStyle w:val="FP"/>
        <w:framePr w:h="3057" w:hRule="exact" w:wrap="notBeside" w:vAnchor="page" w:hAnchor="margin" w:y="12605"/>
        <w:jc w:val="center"/>
        <w:rPr>
          <w:noProof/>
          <w:sz w:val="18"/>
        </w:rPr>
      </w:pPr>
      <w:r w:rsidRPr="00B611E1">
        <w:rPr>
          <w:noProof/>
          <w:sz w:val="18"/>
        </w:rPr>
        <w:t>All rights reserved.</w:t>
      </w:r>
    </w:p>
    <w:p w14:paraId="2FE0C3A5" w14:textId="77777777" w:rsidR="002B1632" w:rsidRPr="00B611E1" w:rsidRDefault="002B1632" w:rsidP="002D60CB">
      <w:pPr>
        <w:pStyle w:val="FP"/>
        <w:framePr w:h="3057" w:hRule="exact" w:wrap="notBeside" w:vAnchor="page" w:hAnchor="margin" w:y="12605"/>
        <w:rPr>
          <w:noProof/>
          <w:sz w:val="18"/>
        </w:rPr>
      </w:pPr>
    </w:p>
    <w:p w14:paraId="5CBE5713" w14:textId="77777777" w:rsidR="002B1632" w:rsidRPr="00B611E1" w:rsidRDefault="002B1632" w:rsidP="002D60CB">
      <w:pPr>
        <w:pStyle w:val="FP"/>
        <w:framePr w:h="3057" w:hRule="exact" w:wrap="notBeside" w:vAnchor="page" w:hAnchor="margin" w:y="12605"/>
        <w:rPr>
          <w:noProof/>
          <w:sz w:val="18"/>
        </w:rPr>
      </w:pPr>
      <w:r w:rsidRPr="00B611E1">
        <w:rPr>
          <w:noProof/>
          <w:sz w:val="18"/>
        </w:rPr>
        <w:t>UMTS™ is a Trade Mark of ETSI registered for the benefit of its members</w:t>
      </w:r>
    </w:p>
    <w:p w14:paraId="0D1F59D9" w14:textId="77777777" w:rsidR="002B1632" w:rsidRPr="00B611E1" w:rsidRDefault="002B1632" w:rsidP="002D60CB">
      <w:pPr>
        <w:pStyle w:val="FP"/>
        <w:framePr w:h="3057" w:hRule="exact" w:wrap="notBeside" w:vAnchor="page" w:hAnchor="margin" w:y="12605"/>
        <w:rPr>
          <w:noProof/>
          <w:sz w:val="18"/>
        </w:rPr>
      </w:pPr>
      <w:r w:rsidRPr="00B611E1">
        <w:rPr>
          <w:noProof/>
          <w:sz w:val="18"/>
        </w:rPr>
        <w:t>3GPP™ is a Trade Mark of ETSI registered for the benefit of its Members and of the 3GPP Organizational Partners</w:t>
      </w:r>
      <w:r w:rsidRPr="00B611E1">
        <w:rPr>
          <w:noProof/>
          <w:sz w:val="18"/>
        </w:rPr>
        <w:br/>
        <w:t>LTE™ is a Trade Mark of ETSI registered for the benefit of its Members and of the 3GPP Organizational Partners</w:t>
      </w:r>
    </w:p>
    <w:p w14:paraId="06C67EDA" w14:textId="77777777" w:rsidR="002B1632" w:rsidRPr="00B611E1" w:rsidRDefault="002B1632" w:rsidP="002D60CB">
      <w:pPr>
        <w:pStyle w:val="FP"/>
        <w:framePr w:h="3057" w:hRule="exact" w:wrap="notBeside" w:vAnchor="page" w:hAnchor="margin" w:y="12605"/>
        <w:rPr>
          <w:noProof/>
          <w:sz w:val="18"/>
        </w:rPr>
      </w:pPr>
      <w:r w:rsidRPr="00B611E1">
        <w:rPr>
          <w:noProof/>
          <w:sz w:val="18"/>
        </w:rPr>
        <w:t>GSM® and the GSM logo are registered and owned by the GSM Association</w:t>
      </w:r>
    </w:p>
    <w:p w14:paraId="07FD1A56" w14:textId="77777777" w:rsidR="00631989" w:rsidRPr="00B611E1" w:rsidRDefault="00631989" w:rsidP="002D60CB">
      <w:pPr>
        <w:pStyle w:val="FP"/>
        <w:framePr w:h="3057" w:hRule="exact" w:wrap="notBeside" w:vAnchor="page" w:hAnchor="margin" w:y="12605"/>
        <w:rPr>
          <w:noProof/>
          <w:sz w:val="18"/>
        </w:rPr>
      </w:pPr>
      <w:r w:rsidRPr="00B611E1">
        <w:rPr>
          <w:noProof/>
          <w:sz w:val="18"/>
        </w:rPr>
        <w:t>Bluetooth® is a Trade Mark of the Bluetooth SIG registered for the benefit of its members</w:t>
      </w:r>
    </w:p>
    <w:bookmarkEnd w:id="5"/>
    <w:p w14:paraId="13E7FE02" w14:textId="77777777" w:rsidR="002B1632" w:rsidRPr="00B611E1" w:rsidRDefault="002B1632" w:rsidP="00C42F64">
      <w:pPr>
        <w:pStyle w:val="TT"/>
        <w:outlineLvl w:val="0"/>
      </w:pPr>
      <w:r w:rsidRPr="00B611E1">
        <w:br w:type="page"/>
      </w:r>
      <w:r w:rsidRPr="00B611E1">
        <w:lastRenderedPageBreak/>
        <w:t>Contents</w:t>
      </w:r>
    </w:p>
    <w:p w14:paraId="0B6629A1" w14:textId="76357DFD" w:rsidR="00B611E1" w:rsidRDefault="007B2E20">
      <w:pPr>
        <w:pStyle w:val="TOC1"/>
        <w:rPr>
          <w:rFonts w:asciiTheme="minorHAnsi" w:eastAsiaTheme="minorEastAsia" w:hAnsiTheme="minorHAnsi" w:cstheme="minorBidi"/>
          <w:szCs w:val="22"/>
          <w:lang w:eastAsia="ja-JP"/>
        </w:rPr>
      </w:pPr>
      <w:r w:rsidRPr="00B611E1">
        <w:fldChar w:fldCharType="begin" w:fldLock="1"/>
      </w:r>
      <w:r w:rsidRPr="00B611E1">
        <w:instrText xml:space="preserve"> TOC \o "1-9" </w:instrText>
      </w:r>
      <w:r w:rsidRPr="00B611E1">
        <w:fldChar w:fldCharType="separate"/>
      </w:r>
      <w:r w:rsidR="00B611E1">
        <w:t>Foreword</w:t>
      </w:r>
      <w:r w:rsidR="00B611E1">
        <w:tab/>
      </w:r>
      <w:r w:rsidR="00B611E1">
        <w:fldChar w:fldCharType="begin" w:fldLock="1"/>
      </w:r>
      <w:r w:rsidR="00B611E1">
        <w:instrText xml:space="preserve"> PAGEREF _Toc100880992 \h </w:instrText>
      </w:r>
      <w:r w:rsidR="00B611E1">
        <w:fldChar w:fldCharType="separate"/>
      </w:r>
      <w:r w:rsidR="00B611E1">
        <w:t>13</w:t>
      </w:r>
      <w:r w:rsidR="00B611E1">
        <w:fldChar w:fldCharType="end"/>
      </w:r>
    </w:p>
    <w:p w14:paraId="6957B644" w14:textId="78A102CB" w:rsidR="00B611E1" w:rsidRDefault="00B611E1">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0880993 \h </w:instrText>
      </w:r>
      <w:r>
        <w:fldChar w:fldCharType="separate"/>
      </w:r>
      <w:r>
        <w:t>14</w:t>
      </w:r>
      <w:r>
        <w:fldChar w:fldCharType="end"/>
      </w:r>
    </w:p>
    <w:p w14:paraId="64F8320E" w14:textId="7B7652C9" w:rsidR="00B611E1" w:rsidRDefault="00B611E1">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0880994 \h </w:instrText>
      </w:r>
      <w:r>
        <w:fldChar w:fldCharType="separate"/>
      </w:r>
      <w:r>
        <w:t>14</w:t>
      </w:r>
      <w:r>
        <w:fldChar w:fldCharType="end"/>
      </w:r>
    </w:p>
    <w:p w14:paraId="20A53DBF" w14:textId="5620C02E" w:rsidR="00B611E1" w:rsidRDefault="00B611E1">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00880995 \h </w:instrText>
      </w:r>
      <w:r>
        <w:fldChar w:fldCharType="separate"/>
      </w:r>
      <w:r>
        <w:t>16</w:t>
      </w:r>
      <w:r>
        <w:fldChar w:fldCharType="end"/>
      </w:r>
    </w:p>
    <w:p w14:paraId="7E3E891F" w14:textId="5B246F70" w:rsidR="00B611E1" w:rsidRDefault="00B611E1">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00880996 \h </w:instrText>
      </w:r>
      <w:r>
        <w:fldChar w:fldCharType="separate"/>
      </w:r>
      <w:r>
        <w:t>16</w:t>
      </w:r>
      <w:r>
        <w:fldChar w:fldCharType="end"/>
      </w:r>
    </w:p>
    <w:p w14:paraId="401F6811" w14:textId="41099736" w:rsidR="00B611E1" w:rsidRDefault="00B611E1">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0880997 \h </w:instrText>
      </w:r>
      <w:r>
        <w:fldChar w:fldCharType="separate"/>
      </w:r>
      <w:r>
        <w:t>17</w:t>
      </w:r>
      <w:r>
        <w:fldChar w:fldCharType="end"/>
      </w:r>
    </w:p>
    <w:p w14:paraId="0FE82D1E" w14:textId="6BE1E570" w:rsidR="00B611E1" w:rsidRDefault="00B611E1">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00880998 \h </w:instrText>
      </w:r>
      <w:r>
        <w:fldChar w:fldCharType="separate"/>
      </w:r>
      <w:r>
        <w:t>19</w:t>
      </w:r>
      <w:r>
        <w:fldChar w:fldCharType="end"/>
      </w:r>
    </w:p>
    <w:p w14:paraId="5917A2AD" w14:textId="40B3174D" w:rsidR="00B611E1" w:rsidRDefault="00B611E1">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999 \h </w:instrText>
      </w:r>
      <w:r>
        <w:fldChar w:fldCharType="separate"/>
      </w:r>
      <w:r>
        <w:t>19</w:t>
      </w:r>
      <w:r>
        <w:fldChar w:fldCharType="end"/>
      </w:r>
    </w:p>
    <w:p w14:paraId="7AC8AB53" w14:textId="4C9D2ABE" w:rsidR="00B611E1" w:rsidRDefault="00B611E1">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00881000 \h </w:instrText>
      </w:r>
      <w:r>
        <w:fldChar w:fldCharType="separate"/>
      </w:r>
      <w:r>
        <w:t>19</w:t>
      </w:r>
      <w:r>
        <w:fldChar w:fldCharType="end"/>
      </w:r>
    </w:p>
    <w:p w14:paraId="7F617F3E" w14:textId="1FB13929" w:rsidR="00B611E1" w:rsidRDefault="00B611E1">
      <w:pPr>
        <w:pStyle w:val="TOC3"/>
        <w:rPr>
          <w:rFonts w:asciiTheme="minorHAnsi" w:eastAsiaTheme="minorEastAsia" w:hAnsiTheme="minorHAnsi" w:cstheme="minorBidi"/>
          <w:sz w:val="22"/>
          <w:szCs w:val="22"/>
          <w:lang w:eastAsia="ja-JP"/>
        </w:rPr>
      </w:pPr>
      <w:r w:rsidRPr="00B611E1">
        <w:t>4.1.2</w:t>
      </w:r>
      <w:r w:rsidRPr="00B611E1">
        <w:rPr>
          <w:rFonts w:asciiTheme="minorHAnsi" w:hAnsiTheme="minorHAnsi" w:cstheme="minorBidi"/>
          <w:sz w:val="22"/>
          <w:szCs w:val="22"/>
          <w:lang w:eastAsia="ja-JP"/>
        </w:rPr>
        <w:tab/>
      </w:r>
      <w:r w:rsidRPr="00B14CF1">
        <w:rPr>
          <w:rFonts w:eastAsia="MS Mincho"/>
        </w:rPr>
        <w:t>LPP Sessions and Transactions</w:t>
      </w:r>
      <w:r>
        <w:tab/>
      </w:r>
      <w:r>
        <w:fldChar w:fldCharType="begin" w:fldLock="1"/>
      </w:r>
      <w:r>
        <w:instrText xml:space="preserve"> PAGEREF _Toc100881001 \h </w:instrText>
      </w:r>
      <w:r>
        <w:fldChar w:fldCharType="separate"/>
      </w:r>
      <w:r>
        <w:t>20</w:t>
      </w:r>
      <w:r>
        <w:fldChar w:fldCharType="end"/>
      </w:r>
    </w:p>
    <w:p w14:paraId="5A5B6389" w14:textId="35CA833F" w:rsidR="00B611E1" w:rsidRDefault="00B611E1">
      <w:pPr>
        <w:pStyle w:val="TOC3"/>
        <w:rPr>
          <w:rFonts w:asciiTheme="minorHAnsi" w:eastAsiaTheme="minorEastAsia" w:hAnsiTheme="minorHAnsi" w:cstheme="minorBidi"/>
          <w:sz w:val="22"/>
          <w:szCs w:val="22"/>
          <w:lang w:eastAsia="ja-JP"/>
        </w:rPr>
      </w:pPr>
      <w:r w:rsidRPr="00B611E1">
        <w:t>4.1.3</w:t>
      </w:r>
      <w:r w:rsidRPr="00B611E1">
        <w:rPr>
          <w:rFonts w:asciiTheme="minorHAnsi" w:hAnsiTheme="minorHAnsi" w:cstheme="minorBidi"/>
          <w:sz w:val="22"/>
          <w:szCs w:val="22"/>
          <w:lang w:eastAsia="ja-JP"/>
        </w:rPr>
        <w:tab/>
      </w:r>
      <w:r w:rsidRPr="00B14CF1">
        <w:rPr>
          <w:rFonts w:eastAsia="MS Mincho"/>
        </w:rPr>
        <w:t>LPP Position Methods</w:t>
      </w:r>
      <w:r>
        <w:tab/>
      </w:r>
      <w:r>
        <w:fldChar w:fldCharType="begin" w:fldLock="1"/>
      </w:r>
      <w:r>
        <w:instrText xml:space="preserve"> PAGEREF _Toc100881002 \h </w:instrText>
      </w:r>
      <w:r>
        <w:fldChar w:fldCharType="separate"/>
      </w:r>
      <w:r>
        <w:t>20</w:t>
      </w:r>
      <w:r>
        <w:fldChar w:fldCharType="end"/>
      </w:r>
    </w:p>
    <w:p w14:paraId="7F065BE7" w14:textId="26F789A9" w:rsidR="00B611E1" w:rsidRDefault="00B611E1">
      <w:pPr>
        <w:pStyle w:val="TOC3"/>
        <w:rPr>
          <w:rFonts w:asciiTheme="minorHAnsi" w:eastAsiaTheme="minorEastAsia" w:hAnsiTheme="minorHAnsi" w:cstheme="minorBidi"/>
          <w:sz w:val="22"/>
          <w:szCs w:val="22"/>
          <w:lang w:eastAsia="ja-JP"/>
        </w:rPr>
      </w:pPr>
      <w:r w:rsidRPr="00B611E1">
        <w:t>4.1.4</w:t>
      </w:r>
      <w:r w:rsidRPr="00B611E1">
        <w:rPr>
          <w:rFonts w:asciiTheme="minorHAnsi" w:hAnsiTheme="minorHAnsi" w:cstheme="minorBidi"/>
          <w:sz w:val="22"/>
          <w:szCs w:val="22"/>
          <w:lang w:eastAsia="ja-JP"/>
        </w:rPr>
        <w:tab/>
      </w:r>
      <w:r w:rsidRPr="00B14CF1">
        <w:rPr>
          <w:rFonts w:eastAsia="MS Mincho"/>
        </w:rPr>
        <w:t>LPP Messages</w:t>
      </w:r>
      <w:r>
        <w:tab/>
      </w:r>
      <w:r>
        <w:fldChar w:fldCharType="begin" w:fldLock="1"/>
      </w:r>
      <w:r>
        <w:instrText xml:space="preserve"> PAGEREF _Toc100881003 \h </w:instrText>
      </w:r>
      <w:r>
        <w:fldChar w:fldCharType="separate"/>
      </w:r>
      <w:r>
        <w:t>20</w:t>
      </w:r>
      <w:r>
        <w:fldChar w:fldCharType="end"/>
      </w:r>
    </w:p>
    <w:p w14:paraId="3200A4A8" w14:textId="74FCE3AC" w:rsidR="00B611E1" w:rsidRDefault="00B611E1">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00881004 \h </w:instrText>
      </w:r>
      <w:r>
        <w:fldChar w:fldCharType="separate"/>
      </w:r>
      <w:r>
        <w:t>21</w:t>
      </w:r>
      <w:r>
        <w:fldChar w:fldCharType="end"/>
      </w:r>
    </w:p>
    <w:p w14:paraId="5DB97EB2" w14:textId="146C358A" w:rsidR="00B611E1" w:rsidRDefault="00B611E1">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00881005 \h </w:instrText>
      </w:r>
      <w:r>
        <w:fldChar w:fldCharType="separate"/>
      </w:r>
      <w:r>
        <w:t>21</w:t>
      </w:r>
      <w:r>
        <w:fldChar w:fldCharType="end"/>
      </w:r>
    </w:p>
    <w:p w14:paraId="303E5F50" w14:textId="3FD244BD" w:rsidR="00B611E1" w:rsidRDefault="00B611E1" w:rsidP="00B611E1">
      <w:pPr>
        <w:pStyle w:val="TOC3"/>
        <w:rPr>
          <w:rFonts w:asciiTheme="minorHAnsi" w:eastAsiaTheme="minorEastAsia" w:hAnsiTheme="minorHAnsi" w:cstheme="minorBidi"/>
          <w:sz w:val="22"/>
          <w:szCs w:val="22"/>
          <w:lang w:eastAsia="ja-JP"/>
        </w:rPr>
      </w:pPr>
      <w:r w:rsidRPr="00B14CF1">
        <w:rPr>
          <w:rFonts w:eastAsia="MS Mincho"/>
        </w:rPr>
        <w:t>4.3.1</w:t>
      </w:r>
      <w:r w:rsidRPr="00B611E1">
        <w:rPr>
          <w:rFonts w:eastAsiaTheme="minorEastAsia" w:cstheme="minorBidi"/>
          <w:szCs w:val="22"/>
        </w:rPr>
        <w:tab/>
      </w:r>
      <w:r w:rsidRPr="00B14CF1">
        <w:rPr>
          <w:rFonts w:eastAsia="MS Mincho"/>
        </w:rPr>
        <w:t>Transport Layer Requirements</w:t>
      </w:r>
      <w:r>
        <w:tab/>
      </w:r>
      <w:r>
        <w:fldChar w:fldCharType="begin" w:fldLock="1"/>
      </w:r>
      <w:r>
        <w:instrText xml:space="preserve"> PAGEREF _Toc100881006 \h </w:instrText>
      </w:r>
      <w:r>
        <w:fldChar w:fldCharType="separate"/>
      </w:r>
      <w:r>
        <w:t>21</w:t>
      </w:r>
      <w:r>
        <w:fldChar w:fldCharType="end"/>
      </w:r>
    </w:p>
    <w:p w14:paraId="63DB4213" w14:textId="6252C934" w:rsidR="00B611E1" w:rsidRDefault="00B611E1" w:rsidP="00B611E1">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00881007 \h </w:instrText>
      </w:r>
      <w:r>
        <w:fldChar w:fldCharType="separate"/>
      </w:r>
      <w:r>
        <w:t>21</w:t>
      </w:r>
      <w:r>
        <w:fldChar w:fldCharType="end"/>
      </w:r>
    </w:p>
    <w:p w14:paraId="6D82ADB7" w14:textId="515107F4" w:rsidR="00B611E1" w:rsidRDefault="00B611E1">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100881008 \h </w:instrText>
      </w:r>
      <w:r>
        <w:fldChar w:fldCharType="separate"/>
      </w:r>
      <w:r>
        <w:t>22</w:t>
      </w:r>
      <w:r>
        <w:fldChar w:fldCharType="end"/>
      </w:r>
    </w:p>
    <w:p w14:paraId="494F2504" w14:textId="6D67F9F1" w:rsidR="00B611E1" w:rsidRDefault="00B611E1">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09 \h </w:instrText>
      </w:r>
      <w:r>
        <w:fldChar w:fldCharType="separate"/>
      </w:r>
      <w:r>
        <w:t>22</w:t>
      </w:r>
      <w:r>
        <w:fldChar w:fldCharType="end"/>
      </w:r>
    </w:p>
    <w:p w14:paraId="7C4BD4B4" w14:textId="598810A8" w:rsidR="00B611E1" w:rsidRDefault="00B611E1">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100881010 \h </w:instrText>
      </w:r>
      <w:r>
        <w:fldChar w:fldCharType="separate"/>
      </w:r>
      <w:r>
        <w:t>22</w:t>
      </w:r>
      <w:r>
        <w:fldChar w:fldCharType="end"/>
      </w:r>
    </w:p>
    <w:p w14:paraId="042BFDD2" w14:textId="2C8AAACE" w:rsidR="00B611E1" w:rsidRDefault="00B611E1">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100881011 \h </w:instrText>
      </w:r>
      <w:r>
        <w:fldChar w:fldCharType="separate"/>
      </w:r>
      <w:r>
        <w:t>23</w:t>
      </w:r>
      <w:r>
        <w:fldChar w:fldCharType="end"/>
      </w:r>
    </w:p>
    <w:p w14:paraId="26B521A8" w14:textId="5E841FDF" w:rsidR="00B611E1" w:rsidRDefault="00B611E1">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12 \h </w:instrText>
      </w:r>
      <w:r>
        <w:fldChar w:fldCharType="separate"/>
      </w:r>
      <w:r>
        <w:t>23</w:t>
      </w:r>
      <w:r>
        <w:fldChar w:fldCharType="end"/>
      </w:r>
    </w:p>
    <w:p w14:paraId="0DD8DEA2" w14:textId="1B8F44DE" w:rsidR="00B611E1" w:rsidRDefault="00B611E1">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100881013 \h </w:instrText>
      </w:r>
      <w:r>
        <w:fldChar w:fldCharType="separate"/>
      </w:r>
      <w:r>
        <w:t>23</w:t>
      </w:r>
      <w:r>
        <w:fldChar w:fldCharType="end"/>
      </w:r>
    </w:p>
    <w:p w14:paraId="53E1B3F5" w14:textId="18666808" w:rsidR="00B611E1" w:rsidRDefault="00B611E1">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100881014 \h </w:instrText>
      </w:r>
      <w:r>
        <w:fldChar w:fldCharType="separate"/>
      </w:r>
      <w:r>
        <w:t>24</w:t>
      </w:r>
      <w:r>
        <w:fldChar w:fldCharType="end"/>
      </w:r>
    </w:p>
    <w:p w14:paraId="14C1A64F" w14:textId="004035E4" w:rsidR="00B611E1" w:rsidRDefault="00B611E1">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00881015 \h </w:instrText>
      </w:r>
      <w:r>
        <w:fldChar w:fldCharType="separate"/>
      </w:r>
      <w:r>
        <w:t>25</w:t>
      </w:r>
      <w:r>
        <w:fldChar w:fldCharType="end"/>
      </w:r>
    </w:p>
    <w:p w14:paraId="6415D22E" w14:textId="43F2DDD9" w:rsidR="00B611E1" w:rsidRDefault="00B611E1">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00881016 \h </w:instrText>
      </w:r>
      <w:r>
        <w:fldChar w:fldCharType="separate"/>
      </w:r>
      <w:r>
        <w:t>25</w:t>
      </w:r>
      <w:r>
        <w:fldChar w:fldCharType="end"/>
      </w:r>
    </w:p>
    <w:p w14:paraId="342D125E" w14:textId="2206A0F4" w:rsidR="00B611E1" w:rsidRDefault="00B611E1">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00881017 \h </w:instrText>
      </w:r>
      <w:r>
        <w:fldChar w:fldCharType="separate"/>
      </w:r>
      <w:r>
        <w:t>25</w:t>
      </w:r>
      <w:r>
        <w:fldChar w:fldCharType="end"/>
      </w:r>
    </w:p>
    <w:p w14:paraId="402669F4" w14:textId="3B4333A1" w:rsidR="00B611E1" w:rsidRDefault="00B611E1">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00881018 \h </w:instrText>
      </w:r>
      <w:r>
        <w:fldChar w:fldCharType="separate"/>
      </w:r>
      <w:r>
        <w:t>25</w:t>
      </w:r>
      <w:r>
        <w:fldChar w:fldCharType="end"/>
      </w:r>
    </w:p>
    <w:p w14:paraId="1CBB8C43" w14:textId="64E2D028" w:rsidR="00B611E1" w:rsidRDefault="00B611E1">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00881019 \h </w:instrText>
      </w:r>
      <w:r>
        <w:fldChar w:fldCharType="separate"/>
      </w:r>
      <w:r>
        <w:t>26</w:t>
      </w:r>
      <w:r>
        <w:fldChar w:fldCharType="end"/>
      </w:r>
    </w:p>
    <w:p w14:paraId="620098EA" w14:textId="5B740B13" w:rsidR="00B611E1" w:rsidRDefault="00B611E1">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00881020 \h </w:instrText>
      </w:r>
      <w:r>
        <w:fldChar w:fldCharType="separate"/>
      </w:r>
      <w:r>
        <w:t>26</w:t>
      </w:r>
      <w:r>
        <w:fldChar w:fldCharType="end"/>
      </w:r>
    </w:p>
    <w:p w14:paraId="4BF73A26" w14:textId="132B2EFC" w:rsidR="00B611E1" w:rsidRDefault="00B611E1">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00881021 \h </w:instrText>
      </w:r>
      <w:r>
        <w:fldChar w:fldCharType="separate"/>
      </w:r>
      <w:r>
        <w:t>26</w:t>
      </w:r>
      <w:r>
        <w:fldChar w:fldCharType="end"/>
      </w:r>
    </w:p>
    <w:p w14:paraId="667EA848" w14:textId="2E49754D" w:rsidR="00B611E1" w:rsidRDefault="00B611E1">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00881022 \h </w:instrText>
      </w:r>
      <w:r>
        <w:fldChar w:fldCharType="separate"/>
      </w:r>
      <w:r>
        <w:t>26</w:t>
      </w:r>
      <w:r>
        <w:fldChar w:fldCharType="end"/>
      </w:r>
    </w:p>
    <w:p w14:paraId="240AC240" w14:textId="22EA719B" w:rsidR="00B611E1" w:rsidRDefault="00B611E1">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00881023 \h </w:instrText>
      </w:r>
      <w:r>
        <w:fldChar w:fldCharType="separate"/>
      </w:r>
      <w:r>
        <w:t>27</w:t>
      </w:r>
      <w:r>
        <w:fldChar w:fldCharType="end"/>
      </w:r>
    </w:p>
    <w:p w14:paraId="4BCAE0E6" w14:textId="2086AFC3" w:rsidR="00B611E1" w:rsidRDefault="00B611E1">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00881024 \h </w:instrText>
      </w:r>
      <w:r>
        <w:fldChar w:fldCharType="separate"/>
      </w:r>
      <w:r>
        <w:t>29</w:t>
      </w:r>
      <w:r>
        <w:fldChar w:fldCharType="end"/>
      </w:r>
    </w:p>
    <w:p w14:paraId="4122B49E" w14:textId="031499BF" w:rsidR="00B611E1" w:rsidRDefault="00B611E1">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00881025 \h </w:instrText>
      </w:r>
      <w:r>
        <w:fldChar w:fldCharType="separate"/>
      </w:r>
      <w:r>
        <w:t>29</w:t>
      </w:r>
      <w:r>
        <w:fldChar w:fldCharType="end"/>
      </w:r>
    </w:p>
    <w:p w14:paraId="6B77DBCD" w14:textId="483A62AE" w:rsidR="00B611E1" w:rsidRDefault="00B611E1">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00881026 \h </w:instrText>
      </w:r>
      <w:r>
        <w:fldChar w:fldCharType="separate"/>
      </w:r>
      <w:r>
        <w:t>30</w:t>
      </w:r>
      <w:r>
        <w:fldChar w:fldCharType="end"/>
      </w:r>
    </w:p>
    <w:p w14:paraId="70382F78" w14:textId="7CAAB3AF" w:rsidR="00B611E1" w:rsidRDefault="00B611E1">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00881027 \h </w:instrText>
      </w:r>
      <w:r>
        <w:fldChar w:fldCharType="separate"/>
      </w:r>
      <w:r>
        <w:t>32</w:t>
      </w:r>
      <w:r>
        <w:fldChar w:fldCharType="end"/>
      </w:r>
    </w:p>
    <w:p w14:paraId="3682134B" w14:textId="2D945253" w:rsidR="00B611E1" w:rsidRDefault="00B611E1">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00881028 \h </w:instrText>
      </w:r>
      <w:r>
        <w:fldChar w:fldCharType="separate"/>
      </w:r>
      <w:r>
        <w:t>32</w:t>
      </w:r>
      <w:r>
        <w:fldChar w:fldCharType="end"/>
      </w:r>
    </w:p>
    <w:p w14:paraId="372AF219" w14:textId="31AAD7FC" w:rsidR="00B611E1" w:rsidRDefault="00B611E1">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00881029 \h </w:instrText>
      </w:r>
      <w:r>
        <w:fldChar w:fldCharType="separate"/>
      </w:r>
      <w:r>
        <w:t>32</w:t>
      </w:r>
      <w:r>
        <w:fldChar w:fldCharType="end"/>
      </w:r>
    </w:p>
    <w:p w14:paraId="0596785C" w14:textId="5D6439FB" w:rsidR="00B611E1" w:rsidRDefault="00B611E1">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00881030 \h </w:instrText>
      </w:r>
      <w:r>
        <w:fldChar w:fldCharType="separate"/>
      </w:r>
      <w:r>
        <w:t>32</w:t>
      </w:r>
      <w:r>
        <w:fldChar w:fldCharType="end"/>
      </w:r>
    </w:p>
    <w:p w14:paraId="78941BA3" w14:textId="1AE6BBBF" w:rsidR="00B611E1" w:rsidRDefault="00B611E1">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00881031 \h </w:instrText>
      </w:r>
      <w:r>
        <w:fldChar w:fldCharType="separate"/>
      </w:r>
      <w:r>
        <w:t>33</w:t>
      </w:r>
      <w:r>
        <w:fldChar w:fldCharType="end"/>
      </w:r>
    </w:p>
    <w:p w14:paraId="64F54196" w14:textId="3EE352CD" w:rsidR="00B611E1" w:rsidRDefault="00B611E1">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00881032 \h </w:instrText>
      </w:r>
      <w:r>
        <w:fldChar w:fldCharType="separate"/>
      </w:r>
      <w:r>
        <w:t>33</w:t>
      </w:r>
      <w:r>
        <w:fldChar w:fldCharType="end"/>
      </w:r>
    </w:p>
    <w:p w14:paraId="2FE1FD9F" w14:textId="515C7AA9" w:rsidR="00B611E1" w:rsidRDefault="00B611E1">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00881033 \h </w:instrText>
      </w:r>
      <w:r>
        <w:fldChar w:fldCharType="separate"/>
      </w:r>
      <w:r>
        <w:t>34</w:t>
      </w:r>
      <w:r>
        <w:fldChar w:fldCharType="end"/>
      </w:r>
    </w:p>
    <w:p w14:paraId="0BCB8658" w14:textId="457CE8DC" w:rsidR="00B611E1" w:rsidRDefault="00B611E1">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00881034 \h </w:instrText>
      </w:r>
      <w:r>
        <w:fldChar w:fldCharType="separate"/>
      </w:r>
      <w:r>
        <w:t>34</w:t>
      </w:r>
      <w:r>
        <w:fldChar w:fldCharType="end"/>
      </w:r>
    </w:p>
    <w:p w14:paraId="19ED9FAF" w14:textId="513A7250" w:rsidR="00B611E1" w:rsidRDefault="00B611E1">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035 \h </w:instrText>
      </w:r>
      <w:r>
        <w:fldChar w:fldCharType="separate"/>
      </w:r>
      <w:r>
        <w:t>34</w:t>
      </w:r>
      <w:r>
        <w:fldChar w:fldCharType="end"/>
      </w:r>
    </w:p>
    <w:p w14:paraId="4C13BB83" w14:textId="69FDADD6" w:rsidR="00B611E1" w:rsidRDefault="00B611E1">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00881036 \h </w:instrText>
      </w:r>
      <w:r>
        <w:fldChar w:fldCharType="separate"/>
      </w:r>
      <w:r>
        <w:t>34</w:t>
      </w:r>
      <w:r>
        <w:fldChar w:fldCharType="end"/>
      </w:r>
    </w:p>
    <w:p w14:paraId="2C0D809C" w14:textId="2DBCB4CB" w:rsidR="00B611E1" w:rsidRDefault="00B611E1">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100881037 \h </w:instrText>
      </w:r>
      <w:r>
        <w:fldChar w:fldCharType="separate"/>
      </w:r>
      <w:r>
        <w:t>34</w:t>
      </w:r>
      <w:r>
        <w:fldChar w:fldCharType="end"/>
      </w:r>
    </w:p>
    <w:p w14:paraId="1D0BA95B" w14:textId="6147CA31" w:rsidR="00B611E1" w:rsidRDefault="00B611E1">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100881038 \h </w:instrText>
      </w:r>
      <w:r>
        <w:fldChar w:fldCharType="separate"/>
      </w:r>
      <w:r>
        <w:t>35</w:t>
      </w:r>
      <w:r>
        <w:fldChar w:fldCharType="end"/>
      </w:r>
    </w:p>
    <w:p w14:paraId="636CC2E0" w14:textId="69CB1269" w:rsidR="00B611E1" w:rsidRDefault="00B611E1">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100881039 \h </w:instrText>
      </w:r>
      <w:r>
        <w:fldChar w:fldCharType="separate"/>
      </w:r>
      <w:r>
        <w:t>36</w:t>
      </w:r>
      <w:r>
        <w:fldChar w:fldCharType="end"/>
      </w:r>
    </w:p>
    <w:p w14:paraId="5E7CFBC4" w14:textId="3D036D86" w:rsidR="00B611E1" w:rsidRDefault="00B611E1">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40 \h </w:instrText>
      </w:r>
      <w:r>
        <w:fldChar w:fldCharType="separate"/>
      </w:r>
      <w:r>
        <w:t>36</w:t>
      </w:r>
      <w:r>
        <w:fldChar w:fldCharType="end"/>
      </w:r>
    </w:p>
    <w:p w14:paraId="7BD379B9" w14:textId="06C40F2B" w:rsidR="00B611E1" w:rsidRDefault="00B611E1">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100881041 \h </w:instrText>
      </w:r>
      <w:r>
        <w:fldChar w:fldCharType="separate"/>
      </w:r>
      <w:r>
        <w:t>36</w:t>
      </w:r>
      <w:r>
        <w:fldChar w:fldCharType="end"/>
      </w:r>
    </w:p>
    <w:p w14:paraId="7AF1A125" w14:textId="50A519BF" w:rsidR="00B611E1" w:rsidRDefault="00B611E1">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100881042 \h </w:instrText>
      </w:r>
      <w:r>
        <w:fldChar w:fldCharType="separate"/>
      </w:r>
      <w:r>
        <w:t>36</w:t>
      </w:r>
      <w:r>
        <w:fldChar w:fldCharType="end"/>
      </w:r>
    </w:p>
    <w:p w14:paraId="22BFFADC" w14:textId="14F9C0E0" w:rsidR="00B611E1" w:rsidRDefault="00B611E1">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00881043 \h </w:instrText>
      </w:r>
      <w:r>
        <w:fldChar w:fldCharType="separate"/>
      </w:r>
      <w:r>
        <w:t>36</w:t>
      </w:r>
      <w:r>
        <w:fldChar w:fldCharType="end"/>
      </w:r>
    </w:p>
    <w:p w14:paraId="3A078B7C" w14:textId="7DCB36E6" w:rsidR="00B611E1" w:rsidRDefault="00B611E1">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044 \h </w:instrText>
      </w:r>
      <w:r>
        <w:fldChar w:fldCharType="separate"/>
      </w:r>
      <w:r>
        <w:t>36</w:t>
      </w:r>
      <w:r>
        <w:fldChar w:fldCharType="end"/>
      </w:r>
    </w:p>
    <w:p w14:paraId="4E7EEB6A" w14:textId="06F7616B" w:rsidR="00B611E1" w:rsidRDefault="00B611E1">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00881045 \h </w:instrText>
      </w:r>
      <w:r>
        <w:fldChar w:fldCharType="separate"/>
      </w:r>
      <w:r>
        <w:t>37</w:t>
      </w:r>
      <w:r>
        <w:fldChar w:fldCharType="end"/>
      </w:r>
    </w:p>
    <w:p w14:paraId="761A1367" w14:textId="59A46DF6"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LPP-PDU-Definitions</w:t>
      </w:r>
      <w:r>
        <w:tab/>
      </w:r>
      <w:r>
        <w:fldChar w:fldCharType="begin" w:fldLock="1"/>
      </w:r>
      <w:r>
        <w:instrText xml:space="preserve"> PAGEREF _Toc100881046 \h </w:instrText>
      </w:r>
      <w:r>
        <w:fldChar w:fldCharType="separate"/>
      </w:r>
      <w:r>
        <w:t>37</w:t>
      </w:r>
      <w:r>
        <w:fldChar w:fldCharType="end"/>
      </w:r>
    </w:p>
    <w:p w14:paraId="616744B6" w14:textId="577ABC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Message</w:t>
      </w:r>
      <w:r>
        <w:tab/>
      </w:r>
      <w:r>
        <w:fldChar w:fldCharType="begin" w:fldLock="1"/>
      </w:r>
      <w:r>
        <w:instrText xml:space="preserve"> PAGEREF _Toc100881047 \h </w:instrText>
      </w:r>
      <w:r>
        <w:fldChar w:fldCharType="separate"/>
      </w:r>
      <w:r>
        <w:t>37</w:t>
      </w:r>
      <w:r>
        <w:fldChar w:fldCharType="end"/>
      </w:r>
    </w:p>
    <w:p w14:paraId="51C3E257" w14:textId="40171DA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MessageBody</w:t>
      </w:r>
      <w:r>
        <w:tab/>
      </w:r>
      <w:r>
        <w:fldChar w:fldCharType="begin" w:fldLock="1"/>
      </w:r>
      <w:r>
        <w:instrText xml:space="preserve"> PAGEREF _Toc100881048 \h </w:instrText>
      </w:r>
      <w:r>
        <w:fldChar w:fldCharType="separate"/>
      </w:r>
      <w:r>
        <w:t>38</w:t>
      </w:r>
      <w:r>
        <w:fldChar w:fldCharType="end"/>
      </w:r>
    </w:p>
    <w:p w14:paraId="62CF16D8" w14:textId="68AE61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TransactionID</w:t>
      </w:r>
      <w:r>
        <w:tab/>
      </w:r>
      <w:r>
        <w:fldChar w:fldCharType="begin" w:fldLock="1"/>
      </w:r>
      <w:r>
        <w:instrText xml:space="preserve"> PAGEREF _Toc100881049 \h </w:instrText>
      </w:r>
      <w:r>
        <w:fldChar w:fldCharType="separate"/>
      </w:r>
      <w:r>
        <w:t>38</w:t>
      </w:r>
      <w:r>
        <w:fldChar w:fldCharType="end"/>
      </w:r>
    </w:p>
    <w:p w14:paraId="3DAC443F" w14:textId="6D74E776" w:rsidR="00B611E1" w:rsidRDefault="00B611E1">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00881050 \h </w:instrText>
      </w:r>
      <w:r>
        <w:fldChar w:fldCharType="separate"/>
      </w:r>
      <w:r>
        <w:t>39</w:t>
      </w:r>
      <w:r>
        <w:fldChar w:fldCharType="end"/>
      </w:r>
    </w:p>
    <w:p w14:paraId="14C2EE52" w14:textId="31B5F7D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Capabilities</w:t>
      </w:r>
      <w:r>
        <w:tab/>
      </w:r>
      <w:r>
        <w:fldChar w:fldCharType="begin" w:fldLock="1"/>
      </w:r>
      <w:r>
        <w:instrText xml:space="preserve"> PAGEREF _Toc100881051 \h </w:instrText>
      </w:r>
      <w:r>
        <w:fldChar w:fldCharType="separate"/>
      </w:r>
      <w:r>
        <w:t>39</w:t>
      </w:r>
      <w:r>
        <w:fldChar w:fldCharType="end"/>
      </w:r>
    </w:p>
    <w:p w14:paraId="153D7391" w14:textId="5ADD07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Capabilities</w:t>
      </w:r>
      <w:r>
        <w:tab/>
      </w:r>
      <w:r>
        <w:fldChar w:fldCharType="begin" w:fldLock="1"/>
      </w:r>
      <w:r>
        <w:instrText xml:space="preserve"> PAGEREF _Toc100881052 \h </w:instrText>
      </w:r>
      <w:r>
        <w:fldChar w:fldCharType="separate"/>
      </w:r>
      <w:r>
        <w:t>39</w:t>
      </w:r>
      <w:r>
        <w:fldChar w:fldCharType="end"/>
      </w:r>
    </w:p>
    <w:p w14:paraId="718748DB" w14:textId="2ABA2F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AssistanceData</w:t>
      </w:r>
      <w:r>
        <w:tab/>
      </w:r>
      <w:r>
        <w:fldChar w:fldCharType="begin" w:fldLock="1"/>
      </w:r>
      <w:r>
        <w:instrText xml:space="preserve"> PAGEREF _Toc100881053 \h </w:instrText>
      </w:r>
      <w:r>
        <w:fldChar w:fldCharType="separate"/>
      </w:r>
      <w:r>
        <w:t>40</w:t>
      </w:r>
      <w:r>
        <w:fldChar w:fldCharType="end"/>
      </w:r>
    </w:p>
    <w:p w14:paraId="6E02E8D3" w14:textId="624F1A8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AssistanceData</w:t>
      </w:r>
      <w:r>
        <w:tab/>
      </w:r>
      <w:r>
        <w:fldChar w:fldCharType="begin" w:fldLock="1"/>
      </w:r>
      <w:r>
        <w:instrText xml:space="preserve"> PAGEREF _Toc100881054 \h </w:instrText>
      </w:r>
      <w:r>
        <w:fldChar w:fldCharType="separate"/>
      </w:r>
      <w:r>
        <w:t>40</w:t>
      </w:r>
      <w:r>
        <w:fldChar w:fldCharType="end"/>
      </w:r>
    </w:p>
    <w:p w14:paraId="00AADCD2" w14:textId="61A0D7B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LocationInformation</w:t>
      </w:r>
      <w:r>
        <w:tab/>
      </w:r>
      <w:r>
        <w:fldChar w:fldCharType="begin" w:fldLock="1"/>
      </w:r>
      <w:r>
        <w:instrText xml:space="preserve"> PAGEREF _Toc100881055 \h </w:instrText>
      </w:r>
      <w:r>
        <w:fldChar w:fldCharType="separate"/>
      </w:r>
      <w:r>
        <w:t>41</w:t>
      </w:r>
      <w:r>
        <w:fldChar w:fldCharType="end"/>
      </w:r>
    </w:p>
    <w:p w14:paraId="35E602A3" w14:textId="022A6A4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LocationInformation</w:t>
      </w:r>
      <w:r>
        <w:tab/>
      </w:r>
      <w:r>
        <w:fldChar w:fldCharType="begin" w:fldLock="1"/>
      </w:r>
      <w:r>
        <w:instrText xml:space="preserve"> PAGEREF _Toc100881056 \h </w:instrText>
      </w:r>
      <w:r>
        <w:fldChar w:fldCharType="separate"/>
      </w:r>
      <w:r>
        <w:t>42</w:t>
      </w:r>
      <w:r>
        <w:fldChar w:fldCharType="end"/>
      </w:r>
    </w:p>
    <w:p w14:paraId="53FFF058" w14:textId="154AB0E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Abort</w:t>
      </w:r>
      <w:r>
        <w:tab/>
      </w:r>
      <w:r>
        <w:fldChar w:fldCharType="begin" w:fldLock="1"/>
      </w:r>
      <w:r>
        <w:instrText xml:space="preserve"> PAGEREF _Toc100881057 \h </w:instrText>
      </w:r>
      <w:r>
        <w:fldChar w:fldCharType="separate"/>
      </w:r>
      <w:r>
        <w:t>42</w:t>
      </w:r>
      <w:r>
        <w:fldChar w:fldCharType="end"/>
      </w:r>
    </w:p>
    <w:p w14:paraId="1CB45010" w14:textId="269CC3F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Error</w:t>
      </w:r>
      <w:r>
        <w:tab/>
      </w:r>
      <w:r>
        <w:fldChar w:fldCharType="begin" w:fldLock="1"/>
      </w:r>
      <w:r>
        <w:instrText xml:space="preserve"> PAGEREF _Toc100881058 \h </w:instrText>
      </w:r>
      <w:r>
        <w:fldChar w:fldCharType="separate"/>
      </w:r>
      <w:r>
        <w:t>43</w:t>
      </w:r>
      <w:r>
        <w:fldChar w:fldCharType="end"/>
      </w:r>
    </w:p>
    <w:p w14:paraId="4C704576" w14:textId="4C7BA4EB" w:rsidR="00B611E1" w:rsidRDefault="00B611E1">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00881059 \h </w:instrText>
      </w:r>
      <w:r>
        <w:fldChar w:fldCharType="separate"/>
      </w:r>
      <w:r>
        <w:t>43</w:t>
      </w:r>
      <w:r>
        <w:fldChar w:fldCharType="end"/>
      </w:r>
    </w:p>
    <w:p w14:paraId="0A259CEF" w14:textId="086701B6" w:rsidR="00B611E1" w:rsidRDefault="00B611E1">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00881060 \h </w:instrText>
      </w:r>
      <w:r>
        <w:fldChar w:fldCharType="separate"/>
      </w:r>
      <w:r>
        <w:t>43</w:t>
      </w:r>
      <w:r>
        <w:fldChar w:fldCharType="end"/>
      </w:r>
    </w:p>
    <w:p w14:paraId="600220DD" w14:textId="245CCA7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ccessTypes</w:t>
      </w:r>
      <w:r>
        <w:tab/>
      </w:r>
      <w:r>
        <w:fldChar w:fldCharType="begin" w:fldLock="1"/>
      </w:r>
      <w:r>
        <w:instrText xml:space="preserve"> PAGEREF _Toc100881061 \h </w:instrText>
      </w:r>
      <w:r>
        <w:fldChar w:fldCharType="separate"/>
      </w:r>
      <w:r>
        <w:t>43</w:t>
      </w:r>
      <w:r>
        <w:fldChar w:fldCharType="end"/>
      </w:r>
    </w:p>
    <w:p w14:paraId="4CB3A649" w14:textId="73EF815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ARFCN-ValueEUTRA</w:t>
      </w:r>
      <w:r>
        <w:tab/>
      </w:r>
      <w:r>
        <w:fldChar w:fldCharType="begin" w:fldLock="1"/>
      </w:r>
      <w:r>
        <w:instrText xml:space="preserve"> PAGEREF _Toc100881062 \h </w:instrText>
      </w:r>
      <w:r>
        <w:fldChar w:fldCharType="separate"/>
      </w:r>
      <w:r>
        <w:t>43</w:t>
      </w:r>
      <w:r>
        <w:fldChar w:fldCharType="end"/>
      </w:r>
    </w:p>
    <w:p w14:paraId="22FF1CDB" w14:textId="11C55C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RFCN-ValueNR</w:t>
      </w:r>
      <w:r>
        <w:tab/>
      </w:r>
      <w:r>
        <w:fldChar w:fldCharType="begin" w:fldLock="1"/>
      </w:r>
      <w:r>
        <w:instrText xml:space="preserve"> PAGEREF _Toc100881063 \h </w:instrText>
      </w:r>
      <w:r>
        <w:fldChar w:fldCharType="separate"/>
      </w:r>
      <w:r>
        <w:t>44</w:t>
      </w:r>
      <w:r>
        <w:fldChar w:fldCharType="end"/>
      </w:r>
    </w:p>
    <w:p w14:paraId="3002CB56" w14:textId="5B2B698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ARFCN-ValueUTRA</w:t>
      </w:r>
      <w:r>
        <w:tab/>
      </w:r>
      <w:r>
        <w:fldChar w:fldCharType="begin" w:fldLock="1"/>
      </w:r>
      <w:r>
        <w:instrText xml:space="preserve"> PAGEREF _Toc100881064 \h </w:instrText>
      </w:r>
      <w:r>
        <w:fldChar w:fldCharType="separate"/>
      </w:r>
      <w:r>
        <w:t>44</w:t>
      </w:r>
      <w:r>
        <w:fldChar w:fldCharType="end"/>
      </w:r>
    </w:p>
    <w:p w14:paraId="763F6A8C" w14:textId="102728A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CarrierFreq-NB</w:t>
      </w:r>
      <w:r>
        <w:tab/>
      </w:r>
      <w:r>
        <w:fldChar w:fldCharType="begin" w:fldLock="1"/>
      </w:r>
      <w:r>
        <w:instrText xml:space="preserve"> PAGEREF _Toc100881065 \h </w:instrText>
      </w:r>
      <w:r>
        <w:fldChar w:fldCharType="separate"/>
      </w:r>
      <w:r>
        <w:t>44</w:t>
      </w:r>
      <w:r>
        <w:fldChar w:fldCharType="end"/>
      </w:r>
    </w:p>
    <w:p w14:paraId="79E7618F" w14:textId="10F2FBB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CellGlobalIdEUTRA-AndUTRA</w:t>
      </w:r>
      <w:r>
        <w:tab/>
      </w:r>
      <w:r>
        <w:fldChar w:fldCharType="begin" w:fldLock="1"/>
      </w:r>
      <w:r>
        <w:instrText xml:space="preserve"> PAGEREF _Toc100881066 \h </w:instrText>
      </w:r>
      <w:r>
        <w:fldChar w:fldCharType="separate"/>
      </w:r>
      <w:r>
        <w:t>45</w:t>
      </w:r>
      <w:r>
        <w:fldChar w:fldCharType="end"/>
      </w:r>
    </w:p>
    <w:p w14:paraId="3C96AFF3" w14:textId="613E1B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CellGlobalIdGERAN</w:t>
      </w:r>
      <w:r>
        <w:tab/>
      </w:r>
      <w:r>
        <w:fldChar w:fldCharType="begin" w:fldLock="1"/>
      </w:r>
      <w:r>
        <w:instrText xml:space="preserve"> PAGEREF _Toc100881067 \h </w:instrText>
      </w:r>
      <w:r>
        <w:fldChar w:fldCharType="separate"/>
      </w:r>
      <w:r>
        <w:t>45</w:t>
      </w:r>
      <w:r>
        <w:fldChar w:fldCharType="end"/>
      </w:r>
    </w:p>
    <w:p w14:paraId="7BE8C0A2" w14:textId="35DA0EA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CGI</w:t>
      </w:r>
      <w:r>
        <w:tab/>
      </w:r>
      <w:r>
        <w:fldChar w:fldCharType="begin" w:fldLock="1"/>
      </w:r>
      <w:r>
        <w:instrText xml:space="preserve"> PAGEREF _Toc100881068 \h </w:instrText>
      </w:r>
      <w:r>
        <w:fldChar w:fldCharType="separate"/>
      </w:r>
      <w:r>
        <w:t>46</w:t>
      </w:r>
      <w:r>
        <w:fldChar w:fldCharType="end"/>
      </w:r>
    </w:p>
    <w:p w14:paraId="2B33125F" w14:textId="5C3B214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t>
      </w:r>
      <w:r>
        <w:tab/>
      </w:r>
      <w:r>
        <w:fldChar w:fldCharType="begin" w:fldLock="1"/>
      </w:r>
      <w:r>
        <w:instrText xml:space="preserve"> PAGEREF _Toc100881069 \h </w:instrText>
      </w:r>
      <w:r>
        <w:fldChar w:fldCharType="separate"/>
      </w:r>
      <w:r>
        <w:t>46</w:t>
      </w:r>
      <w:r>
        <w:fldChar w:fldCharType="end"/>
      </w:r>
    </w:p>
    <w:p w14:paraId="61548261" w14:textId="1BE932D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UncertaintyCircle</w:t>
      </w:r>
      <w:r>
        <w:tab/>
      </w:r>
      <w:r>
        <w:fldChar w:fldCharType="begin" w:fldLock="1"/>
      </w:r>
      <w:r>
        <w:instrText xml:space="preserve"> PAGEREF _Toc100881070 \h </w:instrText>
      </w:r>
      <w:r>
        <w:fldChar w:fldCharType="separate"/>
      </w:r>
      <w:r>
        <w:t>46</w:t>
      </w:r>
      <w:r>
        <w:fldChar w:fldCharType="end"/>
      </w:r>
    </w:p>
    <w:p w14:paraId="021AA21A" w14:textId="51D1B0E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UncertaintyEllipse</w:t>
      </w:r>
      <w:r>
        <w:tab/>
      </w:r>
      <w:r>
        <w:fldChar w:fldCharType="begin" w:fldLock="1"/>
      </w:r>
      <w:r>
        <w:instrText xml:space="preserve"> PAGEREF _Toc100881071 \h </w:instrText>
      </w:r>
      <w:r>
        <w:fldChar w:fldCharType="separate"/>
      </w:r>
      <w:r>
        <w:t>46</w:t>
      </w:r>
      <w:r>
        <w:fldChar w:fldCharType="end"/>
      </w:r>
    </w:p>
    <w:p w14:paraId="52C97146" w14:textId="0B1E70C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Altitude</w:t>
      </w:r>
      <w:r>
        <w:tab/>
      </w:r>
      <w:r>
        <w:fldChar w:fldCharType="begin" w:fldLock="1"/>
      </w:r>
      <w:r>
        <w:instrText xml:space="preserve"> PAGEREF _Toc100881072 \h </w:instrText>
      </w:r>
      <w:r>
        <w:fldChar w:fldCharType="separate"/>
      </w:r>
      <w:r>
        <w:t>47</w:t>
      </w:r>
      <w:r>
        <w:fldChar w:fldCharType="end"/>
      </w:r>
    </w:p>
    <w:p w14:paraId="150B5C42" w14:textId="5F1793B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AltitudeAndUncertaintyEllipsoid</w:t>
      </w:r>
      <w:r>
        <w:tab/>
      </w:r>
      <w:r>
        <w:fldChar w:fldCharType="begin" w:fldLock="1"/>
      </w:r>
      <w:r>
        <w:instrText xml:space="preserve"> PAGEREF _Toc100881073 \h </w:instrText>
      </w:r>
      <w:r>
        <w:fldChar w:fldCharType="separate"/>
      </w:r>
      <w:r>
        <w:t>47</w:t>
      </w:r>
      <w:r>
        <w:fldChar w:fldCharType="end"/>
      </w:r>
    </w:p>
    <w:p w14:paraId="6FDF0194" w14:textId="7C1376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Arc</w:t>
      </w:r>
      <w:r>
        <w:tab/>
      </w:r>
      <w:r>
        <w:fldChar w:fldCharType="begin" w:fldLock="1"/>
      </w:r>
      <w:r>
        <w:instrText xml:space="preserve"> PAGEREF _Toc100881074 \h </w:instrText>
      </w:r>
      <w:r>
        <w:fldChar w:fldCharType="separate"/>
      </w:r>
      <w:r>
        <w:t>47</w:t>
      </w:r>
      <w:r>
        <w:fldChar w:fldCharType="end"/>
      </w:r>
    </w:p>
    <w:p w14:paraId="594C6E0B" w14:textId="431A047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sz w:val="22"/>
          <w:szCs w:val="22"/>
        </w:rPr>
        <w:tab/>
      </w:r>
      <w:r w:rsidRPr="00B14CF1">
        <w:rPr>
          <w:i/>
          <w:iCs/>
          <w:lang w:eastAsia="ko-KR"/>
        </w:rPr>
        <w:t>EPDU-Sequence</w:t>
      </w:r>
      <w:r>
        <w:tab/>
      </w:r>
      <w:r>
        <w:fldChar w:fldCharType="begin" w:fldLock="1"/>
      </w:r>
      <w:r>
        <w:instrText xml:space="preserve"> PAGEREF _Toc100881075 \h </w:instrText>
      </w:r>
      <w:r>
        <w:fldChar w:fldCharType="separate"/>
      </w:r>
      <w:r>
        <w:t>47</w:t>
      </w:r>
      <w:r>
        <w:fldChar w:fldCharType="end"/>
      </w:r>
    </w:p>
    <w:p w14:paraId="64268FC2" w14:textId="0857172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FreqBandIndicatorNR</w:t>
      </w:r>
      <w:r>
        <w:tab/>
      </w:r>
      <w:r>
        <w:fldChar w:fldCharType="begin" w:fldLock="1"/>
      </w:r>
      <w:r>
        <w:instrText xml:space="preserve"> PAGEREF _Toc100881076 \h </w:instrText>
      </w:r>
      <w:r>
        <w:fldChar w:fldCharType="separate"/>
      </w:r>
      <w:r>
        <w:t>48</w:t>
      </w:r>
      <w:r>
        <w:fldChar w:fldCharType="end"/>
      </w:r>
    </w:p>
    <w:p w14:paraId="3665F7AB" w14:textId="6BFD0B8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HA-EllipsoidPointWithAltitudeAndScalableUncertaintyEllipsoid</w:t>
      </w:r>
      <w:r>
        <w:tab/>
      </w:r>
      <w:r>
        <w:fldChar w:fldCharType="begin" w:fldLock="1"/>
      </w:r>
      <w:r>
        <w:instrText xml:space="preserve"> PAGEREF _Toc100881077 \h </w:instrText>
      </w:r>
      <w:r>
        <w:fldChar w:fldCharType="separate"/>
      </w:r>
      <w:r>
        <w:t>48</w:t>
      </w:r>
      <w:r>
        <w:fldChar w:fldCharType="end"/>
      </w:r>
    </w:p>
    <w:p w14:paraId="00DB2E12" w14:textId="190844B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HA-EllipsoidPointWithScalableUncertaintyEllipse</w:t>
      </w:r>
      <w:r>
        <w:tab/>
      </w:r>
      <w:r>
        <w:fldChar w:fldCharType="begin" w:fldLock="1"/>
      </w:r>
      <w:r>
        <w:instrText xml:space="preserve"> PAGEREF _Toc100881078 \h </w:instrText>
      </w:r>
      <w:r>
        <w:fldChar w:fldCharType="separate"/>
      </w:r>
      <w:r>
        <w:t>49</w:t>
      </w:r>
      <w:r>
        <w:fldChar w:fldCharType="end"/>
      </w:r>
    </w:p>
    <w:p w14:paraId="73831EEF" w14:textId="1556FBC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ighAccuracyEllipsoidPointWithUncertaintyEllipse</w:t>
      </w:r>
      <w:r>
        <w:tab/>
      </w:r>
      <w:r>
        <w:fldChar w:fldCharType="begin" w:fldLock="1"/>
      </w:r>
      <w:r>
        <w:instrText xml:space="preserve"> PAGEREF _Toc100881079 \h </w:instrText>
      </w:r>
      <w:r>
        <w:fldChar w:fldCharType="separate"/>
      </w:r>
      <w:r>
        <w:t>49</w:t>
      </w:r>
      <w:r>
        <w:fldChar w:fldCharType="end"/>
      </w:r>
    </w:p>
    <w:p w14:paraId="0846B216" w14:textId="2CFD9DB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ighAccuracyEllipsoidPointWithAltitudeAndUncertaintyEllipsoid</w:t>
      </w:r>
      <w:r>
        <w:tab/>
      </w:r>
      <w:r>
        <w:fldChar w:fldCharType="begin" w:fldLock="1"/>
      </w:r>
      <w:r>
        <w:instrText xml:space="preserve"> PAGEREF _Toc100881080 \h </w:instrText>
      </w:r>
      <w:r>
        <w:fldChar w:fldCharType="separate"/>
      </w:r>
      <w:r>
        <w:t>49</w:t>
      </w:r>
      <w:r>
        <w:fldChar w:fldCharType="end"/>
      </w:r>
    </w:p>
    <w:p w14:paraId="1B2AAD5E" w14:textId="6AF7D0F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Velocity</w:t>
      </w:r>
      <w:r>
        <w:tab/>
      </w:r>
      <w:r>
        <w:fldChar w:fldCharType="begin" w:fldLock="1"/>
      </w:r>
      <w:r>
        <w:instrText xml:space="preserve"> PAGEREF _Toc100881081 \h </w:instrText>
      </w:r>
      <w:r>
        <w:fldChar w:fldCharType="separate"/>
      </w:r>
      <w:r>
        <w:t>49</w:t>
      </w:r>
      <w:r>
        <w:fldChar w:fldCharType="end"/>
      </w:r>
    </w:p>
    <w:p w14:paraId="4F49AB8A" w14:textId="30FE16F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WithVerticalVelocity</w:t>
      </w:r>
      <w:r>
        <w:tab/>
      </w:r>
      <w:r>
        <w:fldChar w:fldCharType="begin" w:fldLock="1"/>
      </w:r>
      <w:r>
        <w:instrText xml:space="preserve"> PAGEREF _Toc100881082 \h </w:instrText>
      </w:r>
      <w:r>
        <w:fldChar w:fldCharType="separate"/>
      </w:r>
      <w:r>
        <w:t>50</w:t>
      </w:r>
      <w:r>
        <w:fldChar w:fldCharType="end"/>
      </w:r>
    </w:p>
    <w:p w14:paraId="5846B668" w14:textId="700BE3D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VelocityWithUncertainty</w:t>
      </w:r>
      <w:r>
        <w:tab/>
      </w:r>
      <w:r>
        <w:fldChar w:fldCharType="begin" w:fldLock="1"/>
      </w:r>
      <w:r>
        <w:instrText xml:space="preserve"> PAGEREF _Toc100881083 \h </w:instrText>
      </w:r>
      <w:r>
        <w:fldChar w:fldCharType="separate"/>
      </w:r>
      <w:r>
        <w:t>50</w:t>
      </w:r>
      <w:r>
        <w:fldChar w:fldCharType="end"/>
      </w:r>
    </w:p>
    <w:p w14:paraId="2BD0957D" w14:textId="1A3EFBE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WithVerticalVelocityAndUncertainty</w:t>
      </w:r>
      <w:r>
        <w:tab/>
      </w:r>
      <w:r>
        <w:fldChar w:fldCharType="begin" w:fldLock="1"/>
      </w:r>
      <w:r>
        <w:instrText xml:space="preserve"> PAGEREF _Toc100881084 \h </w:instrText>
      </w:r>
      <w:r>
        <w:fldChar w:fldCharType="separate"/>
      </w:r>
      <w:r>
        <w:t>50</w:t>
      </w:r>
      <w:r>
        <w:fldChar w:fldCharType="end"/>
      </w:r>
    </w:p>
    <w:p w14:paraId="7C03B0DA" w14:textId="3232FD0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LocationCoordinateTypes</w:t>
      </w:r>
      <w:r>
        <w:tab/>
      </w:r>
      <w:r>
        <w:fldChar w:fldCharType="begin" w:fldLock="1"/>
      </w:r>
      <w:r>
        <w:instrText xml:space="preserve"> PAGEREF _Toc100881085 \h </w:instrText>
      </w:r>
      <w:r>
        <w:fldChar w:fldCharType="separate"/>
      </w:r>
      <w:r>
        <w:t>50</w:t>
      </w:r>
      <w:r>
        <w:fldChar w:fldCharType="end"/>
      </w:r>
    </w:p>
    <w:p w14:paraId="34A4903C" w14:textId="2D94468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NCGI</w:t>
      </w:r>
      <w:r>
        <w:tab/>
      </w:r>
      <w:r>
        <w:fldChar w:fldCharType="begin" w:fldLock="1"/>
      </w:r>
      <w:r>
        <w:instrText xml:space="preserve"> PAGEREF _Toc100881086 \h </w:instrText>
      </w:r>
      <w:r>
        <w:fldChar w:fldCharType="separate"/>
      </w:r>
      <w:r>
        <w:t>51</w:t>
      </w:r>
      <w:r>
        <w:fldChar w:fldCharType="end"/>
      </w:r>
    </w:p>
    <w:p w14:paraId="283E1D26" w14:textId="3CC860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NR-PhysCellId</w:t>
      </w:r>
      <w:r>
        <w:tab/>
      </w:r>
      <w:r>
        <w:fldChar w:fldCharType="begin" w:fldLock="1"/>
      </w:r>
      <w:r>
        <w:instrText xml:space="preserve"> PAGEREF _Toc100881087 \h </w:instrText>
      </w:r>
      <w:r>
        <w:fldChar w:fldCharType="separate"/>
      </w:r>
      <w:r>
        <w:t>51</w:t>
      </w:r>
      <w:r>
        <w:fldChar w:fldCharType="end"/>
      </w:r>
    </w:p>
    <w:p w14:paraId="71F0FBFD" w14:textId="7AEB9E3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PeriodicAssistanceDataControlParameters</w:t>
      </w:r>
      <w:r>
        <w:tab/>
      </w:r>
      <w:r>
        <w:fldChar w:fldCharType="begin" w:fldLock="1"/>
      </w:r>
      <w:r>
        <w:instrText xml:space="preserve"> PAGEREF _Toc100881088 \h </w:instrText>
      </w:r>
      <w:r>
        <w:fldChar w:fldCharType="separate"/>
      </w:r>
      <w:r>
        <w:t>51</w:t>
      </w:r>
      <w:r>
        <w:fldChar w:fldCharType="end"/>
      </w:r>
    </w:p>
    <w:p w14:paraId="45001A29" w14:textId="379F436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Polygon</w:t>
      </w:r>
      <w:r>
        <w:tab/>
      </w:r>
      <w:r>
        <w:fldChar w:fldCharType="begin" w:fldLock="1"/>
      </w:r>
      <w:r>
        <w:instrText xml:space="preserve"> PAGEREF _Toc100881089 \h </w:instrText>
      </w:r>
      <w:r>
        <w:fldChar w:fldCharType="separate"/>
      </w:r>
      <w:r>
        <w:t>52</w:t>
      </w:r>
      <w:r>
        <w:fldChar w:fldCharType="end"/>
      </w:r>
    </w:p>
    <w:p w14:paraId="2FF87D79" w14:textId="3CB14F3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PositioningModes</w:t>
      </w:r>
      <w:r>
        <w:tab/>
      </w:r>
      <w:r>
        <w:fldChar w:fldCharType="begin" w:fldLock="1"/>
      </w:r>
      <w:r>
        <w:instrText xml:space="preserve"> PAGEREF _Toc100881090 \h </w:instrText>
      </w:r>
      <w:r>
        <w:fldChar w:fldCharType="separate"/>
      </w:r>
      <w:r>
        <w:t>52</w:t>
      </w:r>
      <w:r>
        <w:fldChar w:fldCharType="end"/>
      </w:r>
    </w:p>
    <w:p w14:paraId="6AF257FB" w14:textId="1D56966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gmentationInfo</w:t>
      </w:r>
      <w:r>
        <w:tab/>
      </w:r>
      <w:r>
        <w:fldChar w:fldCharType="begin" w:fldLock="1"/>
      </w:r>
      <w:r>
        <w:instrText xml:space="preserve"> PAGEREF _Toc100881091 \h </w:instrText>
      </w:r>
      <w:r>
        <w:fldChar w:fldCharType="separate"/>
      </w:r>
      <w:r>
        <w:t>52</w:t>
      </w:r>
      <w:r>
        <w:fldChar w:fldCharType="end"/>
      </w:r>
    </w:p>
    <w:p w14:paraId="6E262DE5" w14:textId="117891C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VelocityTypes</w:t>
      </w:r>
      <w:r>
        <w:tab/>
      </w:r>
      <w:r>
        <w:fldChar w:fldCharType="begin" w:fldLock="1"/>
      </w:r>
      <w:r>
        <w:instrText xml:space="preserve"> PAGEREF _Toc100881092 \h </w:instrText>
      </w:r>
      <w:r>
        <w:fldChar w:fldCharType="separate"/>
      </w:r>
      <w:r>
        <w:t>53</w:t>
      </w:r>
      <w:r>
        <w:fldChar w:fldCharType="end"/>
      </w:r>
    </w:p>
    <w:p w14:paraId="49BB91D1" w14:textId="382995B1" w:rsidR="00B611E1" w:rsidRDefault="00B611E1">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00881093 \h </w:instrText>
      </w:r>
      <w:r>
        <w:fldChar w:fldCharType="separate"/>
      </w:r>
      <w:r>
        <w:t>53</w:t>
      </w:r>
      <w:r>
        <w:fldChar w:fldCharType="end"/>
      </w:r>
    </w:p>
    <w:p w14:paraId="3BD5E0DC" w14:textId="3265D0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Capabilities</w:t>
      </w:r>
      <w:r>
        <w:tab/>
      </w:r>
      <w:r>
        <w:fldChar w:fldCharType="begin" w:fldLock="1"/>
      </w:r>
      <w:r>
        <w:instrText xml:space="preserve"> PAGEREF _Toc100881094 \h </w:instrText>
      </w:r>
      <w:r>
        <w:fldChar w:fldCharType="separate"/>
      </w:r>
      <w:r>
        <w:t>53</w:t>
      </w:r>
      <w:r>
        <w:fldChar w:fldCharType="end"/>
      </w:r>
    </w:p>
    <w:p w14:paraId="17201AE9" w14:textId="6FA8DC5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Capabilities</w:t>
      </w:r>
      <w:r>
        <w:tab/>
      </w:r>
      <w:r>
        <w:fldChar w:fldCharType="begin" w:fldLock="1"/>
      </w:r>
      <w:r>
        <w:instrText xml:space="preserve"> PAGEREF _Toc100881095 \h </w:instrText>
      </w:r>
      <w:r>
        <w:fldChar w:fldCharType="separate"/>
      </w:r>
      <w:r>
        <w:t>53</w:t>
      </w:r>
      <w:r>
        <w:fldChar w:fldCharType="end"/>
      </w:r>
    </w:p>
    <w:p w14:paraId="45B51EF5" w14:textId="00EFE3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AssistanceData</w:t>
      </w:r>
      <w:r>
        <w:tab/>
      </w:r>
      <w:r>
        <w:fldChar w:fldCharType="begin" w:fldLock="1"/>
      </w:r>
      <w:r>
        <w:instrText xml:space="preserve"> PAGEREF _Toc100881096 \h </w:instrText>
      </w:r>
      <w:r>
        <w:fldChar w:fldCharType="separate"/>
      </w:r>
      <w:r>
        <w:t>54</w:t>
      </w:r>
      <w:r>
        <w:fldChar w:fldCharType="end"/>
      </w:r>
    </w:p>
    <w:p w14:paraId="50716D54" w14:textId="3C4FD3C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AssistanceData</w:t>
      </w:r>
      <w:r>
        <w:tab/>
      </w:r>
      <w:r>
        <w:fldChar w:fldCharType="begin" w:fldLock="1"/>
      </w:r>
      <w:r>
        <w:instrText xml:space="preserve"> PAGEREF _Toc100881097 \h </w:instrText>
      </w:r>
      <w:r>
        <w:fldChar w:fldCharType="separate"/>
      </w:r>
      <w:r>
        <w:t>54</w:t>
      </w:r>
      <w:r>
        <w:fldChar w:fldCharType="end"/>
      </w:r>
    </w:p>
    <w:p w14:paraId="2A7BFE91" w14:textId="72BA04F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LocationInformation</w:t>
      </w:r>
      <w:r>
        <w:tab/>
      </w:r>
      <w:r>
        <w:fldChar w:fldCharType="begin" w:fldLock="1"/>
      </w:r>
      <w:r>
        <w:instrText xml:space="preserve"> PAGEREF _Toc100881098 \h </w:instrText>
      </w:r>
      <w:r>
        <w:fldChar w:fldCharType="separate"/>
      </w:r>
      <w:r>
        <w:t>55</w:t>
      </w:r>
      <w:r>
        <w:fldChar w:fldCharType="end"/>
      </w:r>
    </w:p>
    <w:p w14:paraId="71E1CC5A" w14:textId="7DE196F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LocationInformation</w:t>
      </w:r>
      <w:r>
        <w:tab/>
      </w:r>
      <w:r>
        <w:fldChar w:fldCharType="begin" w:fldLock="1"/>
      </w:r>
      <w:r>
        <w:instrText xml:space="preserve"> PAGEREF _Toc100881099 \h </w:instrText>
      </w:r>
      <w:r>
        <w:fldChar w:fldCharType="separate"/>
      </w:r>
      <w:r>
        <w:t>60</w:t>
      </w:r>
      <w:r>
        <w:fldChar w:fldCharType="end"/>
      </w:r>
    </w:p>
    <w:p w14:paraId="7E698410" w14:textId="752CB74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CommonIEsAbort</w:t>
      </w:r>
      <w:r>
        <w:tab/>
      </w:r>
      <w:r>
        <w:fldChar w:fldCharType="begin" w:fldLock="1"/>
      </w:r>
      <w:r>
        <w:instrText xml:space="preserve"> PAGEREF _Toc100881100 \h </w:instrText>
      </w:r>
      <w:r>
        <w:fldChar w:fldCharType="separate"/>
      </w:r>
      <w:r>
        <w:t>63</w:t>
      </w:r>
      <w:r>
        <w:fldChar w:fldCharType="end"/>
      </w:r>
    </w:p>
    <w:p w14:paraId="30FC6541" w14:textId="715076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Error</w:t>
      </w:r>
      <w:r>
        <w:tab/>
      </w:r>
      <w:r>
        <w:fldChar w:fldCharType="begin" w:fldLock="1"/>
      </w:r>
      <w:r>
        <w:instrText xml:space="preserve"> PAGEREF _Toc100881101 \h </w:instrText>
      </w:r>
      <w:r>
        <w:fldChar w:fldCharType="separate"/>
      </w:r>
      <w:r>
        <w:t>63</w:t>
      </w:r>
      <w:r>
        <w:fldChar w:fldCharType="end"/>
      </w:r>
    </w:p>
    <w:p w14:paraId="5DC549CD" w14:textId="54B8875F" w:rsidR="00B611E1" w:rsidRDefault="00B611E1">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00881102 \h </w:instrText>
      </w:r>
      <w:r>
        <w:fldChar w:fldCharType="separate"/>
      </w:r>
      <w:r>
        <w:t>63</w:t>
      </w:r>
      <w:r>
        <w:fldChar w:fldCharType="end"/>
      </w:r>
    </w:p>
    <w:p w14:paraId="74AD197B" w14:textId="1F04666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rea-ID-CellList</w:t>
      </w:r>
      <w:r>
        <w:tab/>
      </w:r>
      <w:r>
        <w:fldChar w:fldCharType="begin" w:fldLock="1"/>
      </w:r>
      <w:r>
        <w:instrText xml:space="preserve"> PAGEREF _Toc100881103 \h </w:instrText>
      </w:r>
      <w:r>
        <w:fldChar w:fldCharType="separate"/>
      </w:r>
      <w:r>
        <w:t>63</w:t>
      </w:r>
      <w:r>
        <w:fldChar w:fldCharType="end"/>
      </w:r>
    </w:p>
    <w:p w14:paraId="2FB785FC" w14:textId="4D3E85F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DL-PRS-ID-Info</w:t>
      </w:r>
      <w:r>
        <w:tab/>
      </w:r>
      <w:r>
        <w:fldChar w:fldCharType="begin" w:fldLock="1"/>
      </w:r>
      <w:r>
        <w:instrText xml:space="preserve"> PAGEREF _Toc100881104 \h </w:instrText>
      </w:r>
      <w:r>
        <w:fldChar w:fldCharType="separate"/>
      </w:r>
      <w:r>
        <w:t>64</w:t>
      </w:r>
      <w:r>
        <w:fldChar w:fldCharType="end"/>
      </w:r>
    </w:p>
    <w:p w14:paraId="2E9BE998" w14:textId="69C14F9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LCS-GCS-TranslationParameter</w:t>
      </w:r>
      <w:r>
        <w:tab/>
      </w:r>
      <w:r>
        <w:fldChar w:fldCharType="begin" w:fldLock="1"/>
      </w:r>
      <w:r>
        <w:instrText xml:space="preserve"> PAGEREF _Toc100881105 \h </w:instrText>
      </w:r>
      <w:r>
        <w:fldChar w:fldCharType="separate"/>
      </w:r>
      <w:r>
        <w:t>64</w:t>
      </w:r>
      <w:r>
        <w:fldChar w:fldCharType="end"/>
      </w:r>
    </w:p>
    <w:p w14:paraId="2E5D25EA" w14:textId="38760A8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LOS-NLOS-Indicator</w:t>
      </w:r>
      <w:r>
        <w:tab/>
      </w:r>
      <w:r>
        <w:fldChar w:fldCharType="begin" w:fldLock="1"/>
      </w:r>
      <w:r>
        <w:instrText xml:space="preserve"> PAGEREF _Toc100881106 \h </w:instrText>
      </w:r>
      <w:r>
        <w:fldChar w:fldCharType="separate"/>
      </w:r>
      <w:r>
        <w:t>65</w:t>
      </w:r>
      <w:r>
        <w:fldChar w:fldCharType="end"/>
      </w:r>
    </w:p>
    <w:p w14:paraId="4684569A" w14:textId="386D184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AdditionalPathList</w:t>
      </w:r>
      <w:r>
        <w:tab/>
      </w:r>
      <w:r>
        <w:fldChar w:fldCharType="begin" w:fldLock="1"/>
      </w:r>
      <w:r>
        <w:instrText xml:space="preserve"> PAGEREF _Toc100881107 \h </w:instrText>
      </w:r>
      <w:r>
        <w:fldChar w:fldCharType="separate"/>
      </w:r>
      <w:r>
        <w:t>65</w:t>
      </w:r>
      <w:r>
        <w:fldChar w:fldCharType="end"/>
      </w:r>
    </w:p>
    <w:p w14:paraId="5DFB2E8E" w14:textId="29348042"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NR-DL-PRS-AssistanceData</w:t>
      </w:r>
      <w:r>
        <w:tab/>
      </w:r>
      <w:r>
        <w:fldChar w:fldCharType="begin" w:fldLock="1"/>
      </w:r>
      <w:r>
        <w:instrText xml:space="preserve"> PAGEREF _Toc100881108 \h </w:instrText>
      </w:r>
      <w:r>
        <w:fldChar w:fldCharType="separate"/>
      </w:r>
      <w:r>
        <w:t>66</w:t>
      </w:r>
      <w:r>
        <w:fldChar w:fldCharType="end"/>
      </w:r>
    </w:p>
    <w:p w14:paraId="0835EAE9" w14:textId="26C1D7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DL-PRS-BeamInfo</w:t>
      </w:r>
      <w:r>
        <w:tab/>
      </w:r>
      <w:r>
        <w:fldChar w:fldCharType="begin" w:fldLock="1"/>
      </w:r>
      <w:r>
        <w:instrText xml:space="preserve"> PAGEREF _Toc100881109 \h </w:instrText>
      </w:r>
      <w:r>
        <w:fldChar w:fldCharType="separate"/>
      </w:r>
      <w:r>
        <w:t>69</w:t>
      </w:r>
      <w:r>
        <w:fldChar w:fldCharType="end"/>
      </w:r>
    </w:p>
    <w:p w14:paraId="1781A0A6" w14:textId="284038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Expected-LOS-NLOS-Assistance</w:t>
      </w:r>
      <w:r>
        <w:tab/>
      </w:r>
      <w:r>
        <w:fldChar w:fldCharType="begin" w:fldLock="1"/>
      </w:r>
      <w:r>
        <w:instrText xml:space="preserve"> PAGEREF _Toc100881110 \h </w:instrText>
      </w:r>
      <w:r>
        <w:fldChar w:fldCharType="separate"/>
      </w:r>
      <w:r>
        <w:t>70</w:t>
      </w:r>
      <w:r>
        <w:fldChar w:fldCharType="end"/>
      </w:r>
    </w:p>
    <w:p w14:paraId="62FCB607" w14:textId="13E96E1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Info</w:t>
      </w:r>
      <w:r>
        <w:tab/>
      </w:r>
      <w:r>
        <w:fldChar w:fldCharType="begin" w:fldLock="1"/>
      </w:r>
      <w:r>
        <w:instrText xml:space="preserve"> PAGEREF _Toc100881111 \h </w:instrText>
      </w:r>
      <w:r>
        <w:fldChar w:fldCharType="separate"/>
      </w:r>
      <w:r>
        <w:t>71</w:t>
      </w:r>
      <w:r>
        <w:fldChar w:fldCharType="end"/>
      </w:r>
    </w:p>
    <w:p w14:paraId="13E00D74" w14:textId="34207D9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ProcessingCapability</w:t>
      </w:r>
      <w:r>
        <w:tab/>
      </w:r>
      <w:r>
        <w:fldChar w:fldCharType="begin" w:fldLock="1"/>
      </w:r>
      <w:r>
        <w:instrText xml:space="preserve"> PAGEREF _Toc100881112 \h </w:instrText>
      </w:r>
      <w:r>
        <w:fldChar w:fldCharType="separate"/>
      </w:r>
      <w:r>
        <w:t>75</w:t>
      </w:r>
      <w:r>
        <w:fldChar w:fldCharType="end"/>
      </w:r>
    </w:p>
    <w:p w14:paraId="1570C5A1" w14:textId="4A799A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QCL-ProcessingCapability</w:t>
      </w:r>
      <w:r>
        <w:tab/>
      </w:r>
      <w:r>
        <w:fldChar w:fldCharType="begin" w:fldLock="1"/>
      </w:r>
      <w:r>
        <w:instrText xml:space="preserve"> PAGEREF _Toc100881113 \h </w:instrText>
      </w:r>
      <w:r>
        <w:fldChar w:fldCharType="separate"/>
      </w:r>
      <w:r>
        <w:t>77</w:t>
      </w:r>
      <w:r>
        <w:fldChar w:fldCharType="end"/>
      </w:r>
    </w:p>
    <w:p w14:paraId="225A6497" w14:textId="40CF75D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ResourceID</w:t>
      </w:r>
      <w:r>
        <w:tab/>
      </w:r>
      <w:r>
        <w:fldChar w:fldCharType="begin" w:fldLock="1"/>
      </w:r>
      <w:r>
        <w:instrText xml:space="preserve"> PAGEREF _Toc100881114 \h </w:instrText>
      </w:r>
      <w:r>
        <w:fldChar w:fldCharType="separate"/>
      </w:r>
      <w:r>
        <w:t>78</w:t>
      </w:r>
      <w:r>
        <w:fldChar w:fldCharType="end"/>
      </w:r>
    </w:p>
    <w:p w14:paraId="00D1CA0E" w14:textId="7266626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ResourcesCapability</w:t>
      </w:r>
      <w:r>
        <w:tab/>
      </w:r>
      <w:r>
        <w:fldChar w:fldCharType="begin" w:fldLock="1"/>
      </w:r>
      <w:r>
        <w:instrText xml:space="preserve"> PAGEREF _Toc100881115 \h </w:instrText>
      </w:r>
      <w:r>
        <w:fldChar w:fldCharType="separate"/>
      </w:r>
      <w:r>
        <w:t>78</w:t>
      </w:r>
      <w:r>
        <w:fldChar w:fldCharType="end"/>
      </w:r>
    </w:p>
    <w:p w14:paraId="0B411C5C" w14:textId="14EBD91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ResourceSetID</w:t>
      </w:r>
      <w:r>
        <w:tab/>
      </w:r>
      <w:r>
        <w:fldChar w:fldCharType="begin" w:fldLock="1"/>
      </w:r>
      <w:r>
        <w:instrText xml:space="preserve"> PAGEREF _Toc100881116 \h </w:instrText>
      </w:r>
      <w:r>
        <w:fldChar w:fldCharType="separate"/>
      </w:r>
      <w:r>
        <w:t>79</w:t>
      </w:r>
      <w:r>
        <w:fldChar w:fldCharType="end"/>
      </w:r>
    </w:p>
    <w:p w14:paraId="5BE99B69" w14:textId="0BA844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DL-PRS-TRP-TEG-Info</w:t>
      </w:r>
      <w:r>
        <w:tab/>
      </w:r>
      <w:r>
        <w:fldChar w:fldCharType="begin" w:fldLock="1"/>
      </w:r>
      <w:r>
        <w:instrText xml:space="preserve"> PAGEREF _Toc100881117 \h </w:instrText>
      </w:r>
      <w:r>
        <w:fldChar w:fldCharType="separate"/>
      </w:r>
      <w:r>
        <w:t>79</w:t>
      </w:r>
      <w:r>
        <w:fldChar w:fldCharType="end"/>
      </w:r>
    </w:p>
    <w:p w14:paraId="2BFBF402" w14:textId="4AB8101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On-Demand-DL-PRS-Configurations</w:t>
      </w:r>
      <w:r>
        <w:tab/>
      </w:r>
      <w:r>
        <w:fldChar w:fldCharType="begin" w:fldLock="1"/>
      </w:r>
      <w:r>
        <w:instrText xml:space="preserve"> PAGEREF _Toc100881118 \h </w:instrText>
      </w:r>
      <w:r>
        <w:fldChar w:fldCharType="separate"/>
      </w:r>
      <w:r>
        <w:t>80</w:t>
      </w:r>
      <w:r>
        <w:fldChar w:fldCharType="end"/>
      </w:r>
    </w:p>
    <w:p w14:paraId="7BCCBF40" w14:textId="48A721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On-Demand-DL-PRS-Information</w:t>
      </w:r>
      <w:r>
        <w:tab/>
      </w:r>
      <w:r>
        <w:fldChar w:fldCharType="begin" w:fldLock="1"/>
      </w:r>
      <w:r>
        <w:instrText xml:space="preserve"> PAGEREF _Toc100881119 \h </w:instrText>
      </w:r>
      <w:r>
        <w:fldChar w:fldCharType="separate"/>
      </w:r>
      <w:r>
        <w:t>80</w:t>
      </w:r>
      <w:r>
        <w:fldChar w:fldCharType="end"/>
      </w:r>
    </w:p>
    <w:p w14:paraId="78D1E1DF" w14:textId="7F090E7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On-Demand-DL-PRS-Request</w:t>
      </w:r>
      <w:r>
        <w:tab/>
      </w:r>
      <w:r>
        <w:fldChar w:fldCharType="begin" w:fldLock="1"/>
      </w:r>
      <w:r>
        <w:instrText xml:space="preserve"> PAGEREF _Toc100881120 \h </w:instrText>
      </w:r>
      <w:r>
        <w:fldChar w:fldCharType="separate"/>
      </w:r>
      <w:r>
        <w:t>82</w:t>
      </w:r>
      <w:r>
        <w:fldChar w:fldCharType="end"/>
      </w:r>
    </w:p>
    <w:p w14:paraId="26D3304F" w14:textId="3D7525A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On-Demand-DL-PRS-Support</w:t>
      </w:r>
      <w:r>
        <w:tab/>
      </w:r>
      <w:r>
        <w:fldChar w:fldCharType="begin" w:fldLock="1"/>
      </w:r>
      <w:r>
        <w:instrText xml:space="preserve"> PAGEREF _Toc100881121 \h </w:instrText>
      </w:r>
      <w:r>
        <w:fldChar w:fldCharType="separate"/>
      </w:r>
      <w:r>
        <w:t>82</w:t>
      </w:r>
      <w:r>
        <w:fldChar w:fldCharType="end"/>
      </w:r>
    </w:p>
    <w:p w14:paraId="0EF109C3" w14:textId="48483C0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PositionCalculationAssistance</w:t>
      </w:r>
      <w:r>
        <w:tab/>
      </w:r>
      <w:r>
        <w:fldChar w:fldCharType="begin" w:fldLock="1"/>
      </w:r>
      <w:r>
        <w:instrText xml:space="preserve"> PAGEREF _Toc100881122 \h </w:instrText>
      </w:r>
      <w:r>
        <w:fldChar w:fldCharType="separate"/>
      </w:r>
      <w:r>
        <w:t>83</w:t>
      </w:r>
      <w:r>
        <w:fldChar w:fldCharType="end"/>
      </w:r>
    </w:p>
    <w:p w14:paraId="5010471E" w14:textId="11D17FC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RTD-Info</w:t>
      </w:r>
      <w:r>
        <w:tab/>
      </w:r>
      <w:r>
        <w:fldChar w:fldCharType="begin" w:fldLock="1"/>
      </w:r>
      <w:r>
        <w:instrText xml:space="preserve"> PAGEREF _Toc100881123 \h </w:instrText>
      </w:r>
      <w:r>
        <w:fldChar w:fldCharType="separate"/>
      </w:r>
      <w:r>
        <w:t>83</w:t>
      </w:r>
      <w:r>
        <w:fldChar w:fldCharType="end"/>
      </w:r>
    </w:p>
    <w:p w14:paraId="1B853C77" w14:textId="59DE68C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SelectedDL-PRS-IndexList</w:t>
      </w:r>
      <w:r>
        <w:tab/>
      </w:r>
      <w:r>
        <w:fldChar w:fldCharType="begin" w:fldLock="1"/>
      </w:r>
      <w:r>
        <w:instrText xml:space="preserve"> PAGEREF _Toc100881124 \h </w:instrText>
      </w:r>
      <w:r>
        <w:fldChar w:fldCharType="separate"/>
      </w:r>
      <w:r>
        <w:t>85</w:t>
      </w:r>
      <w:r>
        <w:fldChar w:fldCharType="end"/>
      </w:r>
    </w:p>
    <w:p w14:paraId="616D70A7" w14:textId="757A719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SSB-Config</w:t>
      </w:r>
      <w:r>
        <w:tab/>
      </w:r>
      <w:r>
        <w:fldChar w:fldCharType="begin" w:fldLock="1"/>
      </w:r>
      <w:r>
        <w:instrText xml:space="preserve"> PAGEREF _Toc100881125 \h </w:instrText>
      </w:r>
      <w:r>
        <w:fldChar w:fldCharType="separate"/>
      </w:r>
      <w:r>
        <w:t>86</w:t>
      </w:r>
      <w:r>
        <w:fldChar w:fldCharType="end"/>
      </w:r>
    </w:p>
    <w:p w14:paraId="3E87A530" w14:textId="5E53882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TimeStamp</w:t>
      </w:r>
      <w:r>
        <w:tab/>
      </w:r>
      <w:r>
        <w:fldChar w:fldCharType="begin" w:fldLock="1"/>
      </w:r>
      <w:r>
        <w:instrText xml:space="preserve"> PAGEREF _Toc100881126 \h </w:instrText>
      </w:r>
      <w:r>
        <w:fldChar w:fldCharType="separate"/>
      </w:r>
      <w:r>
        <w:t>86</w:t>
      </w:r>
      <w:r>
        <w:fldChar w:fldCharType="end"/>
      </w:r>
    </w:p>
    <w:p w14:paraId="74D8F934" w14:textId="0162353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TimingQuality</w:t>
      </w:r>
      <w:r>
        <w:tab/>
      </w:r>
      <w:r>
        <w:fldChar w:fldCharType="begin" w:fldLock="1"/>
      </w:r>
      <w:r>
        <w:instrText xml:space="preserve"> PAGEREF _Toc100881127 \h </w:instrText>
      </w:r>
      <w:r>
        <w:fldChar w:fldCharType="separate"/>
      </w:r>
      <w:r>
        <w:t>87</w:t>
      </w:r>
      <w:r>
        <w:fldChar w:fldCharType="end"/>
      </w:r>
    </w:p>
    <w:p w14:paraId="42DD26C4" w14:textId="4C29C84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TRP-BeamAntennaInfo</w:t>
      </w:r>
      <w:r>
        <w:tab/>
      </w:r>
      <w:r>
        <w:fldChar w:fldCharType="begin" w:fldLock="1"/>
      </w:r>
      <w:r>
        <w:instrText xml:space="preserve"> PAGEREF _Toc100881128 \h </w:instrText>
      </w:r>
      <w:r>
        <w:fldChar w:fldCharType="separate"/>
      </w:r>
      <w:r>
        <w:t>87</w:t>
      </w:r>
      <w:r>
        <w:fldChar w:fldCharType="end"/>
      </w:r>
    </w:p>
    <w:p w14:paraId="3925162E" w14:textId="4DB7E97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w:t>
      </w:r>
      <w:r w:rsidRPr="00B14CF1">
        <w:rPr>
          <w:i/>
        </w:rPr>
        <w:t>TRP-LocationInfo</w:t>
      </w:r>
      <w:r>
        <w:tab/>
      </w:r>
      <w:r>
        <w:fldChar w:fldCharType="begin" w:fldLock="1"/>
      </w:r>
      <w:r>
        <w:instrText xml:space="preserve"> PAGEREF _Toc100881129 \h </w:instrText>
      </w:r>
      <w:r>
        <w:fldChar w:fldCharType="separate"/>
      </w:r>
      <w:r>
        <w:t>89</w:t>
      </w:r>
      <w:r>
        <w:fldChar w:fldCharType="end"/>
      </w:r>
    </w:p>
    <w:p w14:paraId="5ED0A88B" w14:textId="7637AF9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E-TEG-Capability</w:t>
      </w:r>
      <w:r>
        <w:tab/>
      </w:r>
      <w:r>
        <w:fldChar w:fldCharType="begin" w:fldLock="1"/>
      </w:r>
      <w:r>
        <w:instrText xml:space="preserve"> PAGEREF _Toc100881130 \h </w:instrText>
      </w:r>
      <w:r>
        <w:fldChar w:fldCharType="separate"/>
      </w:r>
      <w:r>
        <w:t>91</w:t>
      </w:r>
      <w:r>
        <w:fldChar w:fldCharType="end"/>
      </w:r>
    </w:p>
    <w:p w14:paraId="05DEC16E" w14:textId="558AE4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SRS-Capability</w:t>
      </w:r>
      <w:r>
        <w:tab/>
      </w:r>
      <w:r>
        <w:fldChar w:fldCharType="begin" w:fldLock="1"/>
      </w:r>
      <w:r>
        <w:instrText xml:space="preserve"> PAGEREF _Toc100881131 \h </w:instrText>
      </w:r>
      <w:r>
        <w:fldChar w:fldCharType="separate"/>
      </w:r>
      <w:r>
        <w:t>92</w:t>
      </w:r>
      <w:r>
        <w:fldChar w:fldCharType="end"/>
      </w:r>
    </w:p>
    <w:p w14:paraId="4DAF3FC6" w14:textId="10A1375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ferencePoint</w:t>
      </w:r>
      <w:r>
        <w:tab/>
      </w:r>
      <w:r>
        <w:fldChar w:fldCharType="begin" w:fldLock="1"/>
      </w:r>
      <w:r>
        <w:instrText xml:space="preserve"> PAGEREF _Toc100881132 \h </w:instrText>
      </w:r>
      <w:r>
        <w:fldChar w:fldCharType="separate"/>
      </w:r>
      <w:r>
        <w:t>95</w:t>
      </w:r>
      <w:r>
        <w:fldChar w:fldCharType="end"/>
      </w:r>
    </w:p>
    <w:p w14:paraId="572E6C37" w14:textId="3CF375F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lativeLocation</w:t>
      </w:r>
      <w:r>
        <w:tab/>
      </w:r>
      <w:r>
        <w:fldChar w:fldCharType="begin" w:fldLock="1"/>
      </w:r>
      <w:r>
        <w:instrText xml:space="preserve"> PAGEREF _Toc100881133 \h </w:instrText>
      </w:r>
      <w:r>
        <w:fldChar w:fldCharType="separate"/>
      </w:r>
      <w:r>
        <w:t>95</w:t>
      </w:r>
      <w:r>
        <w:fldChar w:fldCharType="end"/>
      </w:r>
    </w:p>
    <w:p w14:paraId="2AFA594A" w14:textId="62DB6806" w:rsidR="00B611E1" w:rsidRDefault="00B611E1">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00881134 \h </w:instrText>
      </w:r>
      <w:r>
        <w:fldChar w:fldCharType="separate"/>
      </w:r>
      <w:r>
        <w:t>97</w:t>
      </w:r>
      <w:r>
        <w:fldChar w:fldCharType="end"/>
      </w:r>
    </w:p>
    <w:p w14:paraId="61404785" w14:textId="7C874888" w:rsidR="00B611E1" w:rsidRDefault="00B611E1">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00881135 \h </w:instrText>
      </w:r>
      <w:r>
        <w:fldChar w:fldCharType="separate"/>
      </w:r>
      <w:r>
        <w:t>97</w:t>
      </w:r>
      <w:r>
        <w:fldChar w:fldCharType="end"/>
      </w:r>
    </w:p>
    <w:p w14:paraId="7A0498C6" w14:textId="53D380B7" w:rsidR="00B611E1" w:rsidRDefault="00B611E1">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00881136 \h </w:instrText>
      </w:r>
      <w:r>
        <w:fldChar w:fldCharType="separate"/>
      </w:r>
      <w:r>
        <w:t>97</w:t>
      </w:r>
      <w:r>
        <w:fldChar w:fldCharType="end"/>
      </w:r>
    </w:p>
    <w:p w14:paraId="1D65CD82" w14:textId="621D26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AssistanceData</w:t>
      </w:r>
      <w:r>
        <w:tab/>
      </w:r>
      <w:r>
        <w:fldChar w:fldCharType="begin" w:fldLock="1"/>
      </w:r>
      <w:r>
        <w:instrText xml:space="preserve"> PAGEREF _Toc100881137 \h </w:instrText>
      </w:r>
      <w:r>
        <w:fldChar w:fldCharType="separate"/>
      </w:r>
      <w:r>
        <w:t>97</w:t>
      </w:r>
      <w:r>
        <w:fldChar w:fldCharType="end"/>
      </w:r>
    </w:p>
    <w:p w14:paraId="6589A527" w14:textId="0EF26085" w:rsidR="00B611E1" w:rsidRDefault="00B611E1">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00881138 \h </w:instrText>
      </w:r>
      <w:r>
        <w:fldChar w:fldCharType="separate"/>
      </w:r>
      <w:r>
        <w:t>97</w:t>
      </w:r>
      <w:r>
        <w:fldChar w:fldCharType="end"/>
      </w:r>
    </w:p>
    <w:p w14:paraId="6C91BA75" w14:textId="6FD28D3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ferenceCellInfo</w:t>
      </w:r>
      <w:r>
        <w:tab/>
      </w:r>
      <w:r>
        <w:fldChar w:fldCharType="begin" w:fldLock="1"/>
      </w:r>
      <w:r>
        <w:instrText xml:space="preserve"> PAGEREF _Toc100881139 \h </w:instrText>
      </w:r>
      <w:r>
        <w:fldChar w:fldCharType="separate"/>
      </w:r>
      <w:r>
        <w:t>97</w:t>
      </w:r>
      <w:r>
        <w:fldChar w:fldCharType="end"/>
      </w:r>
    </w:p>
    <w:p w14:paraId="2DAB0CEC" w14:textId="5F942BC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S-Info</w:t>
      </w:r>
      <w:r>
        <w:tab/>
      </w:r>
      <w:r>
        <w:fldChar w:fldCharType="begin" w:fldLock="1"/>
      </w:r>
      <w:r>
        <w:instrText xml:space="preserve"> PAGEREF _Toc100881140 \h </w:instrText>
      </w:r>
      <w:r>
        <w:fldChar w:fldCharType="separate"/>
      </w:r>
      <w:r>
        <w:t>99</w:t>
      </w:r>
      <w:r>
        <w:fldChar w:fldCharType="end"/>
      </w:r>
    </w:p>
    <w:p w14:paraId="161B7B4D" w14:textId="0D1BA6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DD-Config</w:t>
      </w:r>
      <w:r>
        <w:tab/>
      </w:r>
      <w:r>
        <w:fldChar w:fldCharType="begin" w:fldLock="1"/>
      </w:r>
      <w:r>
        <w:instrText xml:space="preserve"> PAGEREF _Toc100881141 \h </w:instrText>
      </w:r>
      <w:r>
        <w:fldChar w:fldCharType="separate"/>
      </w:r>
      <w:r>
        <w:t>101</w:t>
      </w:r>
      <w:r>
        <w:fldChar w:fldCharType="end"/>
      </w:r>
    </w:p>
    <w:p w14:paraId="3755E9FA" w14:textId="591CF0A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NeighbourCellInfoList</w:t>
      </w:r>
      <w:r>
        <w:tab/>
      </w:r>
      <w:r>
        <w:fldChar w:fldCharType="begin" w:fldLock="1"/>
      </w:r>
      <w:r>
        <w:instrText xml:space="preserve"> PAGEREF _Toc100881142 \h </w:instrText>
      </w:r>
      <w:r>
        <w:fldChar w:fldCharType="separate"/>
      </w:r>
      <w:r>
        <w:t>101</w:t>
      </w:r>
      <w:r>
        <w:fldChar w:fldCharType="end"/>
      </w:r>
    </w:p>
    <w:p w14:paraId="75FDEDB7" w14:textId="7F8B94B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ferenceCellInfoNB</w:t>
      </w:r>
      <w:r>
        <w:tab/>
      </w:r>
      <w:r>
        <w:fldChar w:fldCharType="begin" w:fldLock="1"/>
      </w:r>
      <w:r>
        <w:instrText xml:space="preserve"> PAGEREF _Toc100881143 \h </w:instrText>
      </w:r>
      <w:r>
        <w:fldChar w:fldCharType="separate"/>
      </w:r>
      <w:r>
        <w:t>104</w:t>
      </w:r>
      <w:r>
        <w:fldChar w:fldCharType="end"/>
      </w:r>
    </w:p>
    <w:p w14:paraId="299573C7" w14:textId="5C6FE27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rPr>
        <w:tab/>
      </w:r>
      <w:r w:rsidRPr="00B14CF1">
        <w:rPr>
          <w:i/>
          <w:lang w:eastAsia="ko-KR"/>
        </w:rPr>
        <w:t>PRS-Info-NB</w:t>
      </w:r>
      <w:r>
        <w:tab/>
      </w:r>
      <w:r>
        <w:fldChar w:fldCharType="begin" w:fldLock="1"/>
      </w:r>
      <w:r>
        <w:instrText xml:space="preserve"> PAGEREF _Toc100881144 \h </w:instrText>
      </w:r>
      <w:r>
        <w:fldChar w:fldCharType="separate"/>
      </w:r>
      <w:r>
        <w:t>106</w:t>
      </w:r>
      <w:r>
        <w:fldChar w:fldCharType="end"/>
      </w:r>
    </w:p>
    <w:p w14:paraId="65875B27" w14:textId="62423F8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NeighbourCellInfoListNB</w:t>
      </w:r>
      <w:r>
        <w:tab/>
      </w:r>
      <w:r>
        <w:fldChar w:fldCharType="begin" w:fldLock="1"/>
      </w:r>
      <w:r>
        <w:instrText xml:space="preserve"> PAGEREF _Toc100881145 \h </w:instrText>
      </w:r>
      <w:r>
        <w:fldChar w:fldCharType="separate"/>
      </w:r>
      <w:r>
        <w:t>109</w:t>
      </w:r>
      <w:r>
        <w:fldChar w:fldCharType="end"/>
      </w:r>
    </w:p>
    <w:p w14:paraId="14C0DA69" w14:textId="41BDF1D5" w:rsidR="00B611E1" w:rsidRDefault="00B611E1">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00881146 \h </w:instrText>
      </w:r>
      <w:r>
        <w:fldChar w:fldCharType="separate"/>
      </w:r>
      <w:r>
        <w:t>112</w:t>
      </w:r>
      <w:r>
        <w:fldChar w:fldCharType="end"/>
      </w:r>
    </w:p>
    <w:p w14:paraId="4587AF8F" w14:textId="465B72D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AssistanceData</w:t>
      </w:r>
      <w:r>
        <w:tab/>
      </w:r>
      <w:r>
        <w:fldChar w:fldCharType="begin" w:fldLock="1"/>
      </w:r>
      <w:r>
        <w:instrText xml:space="preserve"> PAGEREF _Toc100881147 \h </w:instrText>
      </w:r>
      <w:r>
        <w:fldChar w:fldCharType="separate"/>
      </w:r>
      <w:r>
        <w:t>112</w:t>
      </w:r>
      <w:r>
        <w:fldChar w:fldCharType="end"/>
      </w:r>
    </w:p>
    <w:p w14:paraId="0166CA62" w14:textId="1F1032DA" w:rsidR="00B611E1" w:rsidRDefault="00B611E1">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00881148 \h </w:instrText>
      </w:r>
      <w:r>
        <w:fldChar w:fldCharType="separate"/>
      </w:r>
      <w:r>
        <w:t>112</w:t>
      </w:r>
      <w:r>
        <w:fldChar w:fldCharType="end"/>
      </w:r>
    </w:p>
    <w:p w14:paraId="5F6EC560" w14:textId="7C758D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LocationInformation</w:t>
      </w:r>
      <w:r>
        <w:tab/>
      </w:r>
      <w:r>
        <w:fldChar w:fldCharType="begin" w:fldLock="1"/>
      </w:r>
      <w:r>
        <w:instrText xml:space="preserve"> PAGEREF _Toc100881149 \h </w:instrText>
      </w:r>
      <w:r>
        <w:fldChar w:fldCharType="separate"/>
      </w:r>
      <w:r>
        <w:t>112</w:t>
      </w:r>
      <w:r>
        <w:fldChar w:fldCharType="end"/>
      </w:r>
    </w:p>
    <w:p w14:paraId="3796E16C" w14:textId="2E58E342" w:rsidR="00B611E1" w:rsidRDefault="00B611E1">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00881150 \h </w:instrText>
      </w:r>
      <w:r>
        <w:fldChar w:fldCharType="separate"/>
      </w:r>
      <w:r>
        <w:t>113</w:t>
      </w:r>
      <w:r>
        <w:fldChar w:fldCharType="end"/>
      </w:r>
    </w:p>
    <w:p w14:paraId="3252C09B" w14:textId="793BD8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SignalMeasurementInformation</w:t>
      </w:r>
      <w:r>
        <w:tab/>
      </w:r>
      <w:r>
        <w:fldChar w:fldCharType="begin" w:fldLock="1"/>
      </w:r>
      <w:r>
        <w:instrText xml:space="preserve"> PAGEREF _Toc100881151 \h </w:instrText>
      </w:r>
      <w:r>
        <w:fldChar w:fldCharType="separate"/>
      </w:r>
      <w:r>
        <w:t>113</w:t>
      </w:r>
      <w:r>
        <w:fldChar w:fldCharType="end"/>
      </w:r>
    </w:p>
    <w:p w14:paraId="2BB3C204" w14:textId="4E6A9C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SignalMeasurementInformation-NB</w:t>
      </w:r>
      <w:r>
        <w:tab/>
      </w:r>
      <w:r>
        <w:fldChar w:fldCharType="begin" w:fldLock="1"/>
      </w:r>
      <w:r>
        <w:instrText xml:space="preserve"> PAGEREF _Toc100881152 \h </w:instrText>
      </w:r>
      <w:r>
        <w:fldChar w:fldCharType="separate"/>
      </w:r>
      <w:r>
        <w:t>116</w:t>
      </w:r>
      <w:r>
        <w:fldChar w:fldCharType="end"/>
      </w:r>
    </w:p>
    <w:p w14:paraId="2A26E6C6" w14:textId="22ABB4B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MeasQuality</w:t>
      </w:r>
      <w:r>
        <w:tab/>
      </w:r>
      <w:r>
        <w:fldChar w:fldCharType="begin" w:fldLock="1"/>
      </w:r>
      <w:r>
        <w:instrText xml:space="preserve"> PAGEREF _Toc100881153 \h </w:instrText>
      </w:r>
      <w:r>
        <w:fldChar w:fldCharType="separate"/>
      </w:r>
      <w:r>
        <w:t>118</w:t>
      </w:r>
      <w:r>
        <w:fldChar w:fldCharType="end"/>
      </w:r>
    </w:p>
    <w:p w14:paraId="3170132C" w14:textId="2A32BA7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dditionalPath</w:t>
      </w:r>
      <w:r>
        <w:tab/>
      </w:r>
      <w:r>
        <w:fldChar w:fldCharType="begin" w:fldLock="1"/>
      </w:r>
      <w:r>
        <w:instrText xml:space="preserve"> PAGEREF _Toc100881154 \h </w:instrText>
      </w:r>
      <w:r>
        <w:fldChar w:fldCharType="separate"/>
      </w:r>
      <w:r>
        <w:t>119</w:t>
      </w:r>
      <w:r>
        <w:fldChar w:fldCharType="end"/>
      </w:r>
    </w:p>
    <w:p w14:paraId="339C3F46" w14:textId="1EF2D6B0" w:rsidR="00B611E1" w:rsidRDefault="00B611E1">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00881155 \h </w:instrText>
      </w:r>
      <w:r>
        <w:fldChar w:fldCharType="separate"/>
      </w:r>
      <w:r>
        <w:t>119</w:t>
      </w:r>
      <w:r>
        <w:fldChar w:fldCharType="end"/>
      </w:r>
    </w:p>
    <w:p w14:paraId="0C34346E" w14:textId="4FCF203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LocationInformation</w:t>
      </w:r>
      <w:r>
        <w:tab/>
      </w:r>
      <w:r>
        <w:fldChar w:fldCharType="begin" w:fldLock="1"/>
      </w:r>
      <w:r>
        <w:instrText xml:space="preserve"> PAGEREF _Toc100881156 \h </w:instrText>
      </w:r>
      <w:r>
        <w:fldChar w:fldCharType="separate"/>
      </w:r>
      <w:r>
        <w:t>119</w:t>
      </w:r>
      <w:r>
        <w:fldChar w:fldCharType="end"/>
      </w:r>
    </w:p>
    <w:p w14:paraId="49CC04D3" w14:textId="3AFC7F51" w:rsidR="00B611E1" w:rsidRDefault="00B611E1">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00881157 \h </w:instrText>
      </w:r>
      <w:r>
        <w:fldChar w:fldCharType="separate"/>
      </w:r>
      <w:r>
        <w:t>120</w:t>
      </w:r>
      <w:r>
        <w:fldChar w:fldCharType="end"/>
      </w:r>
    </w:p>
    <w:p w14:paraId="32E1FA94" w14:textId="17B127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Capabilities</w:t>
      </w:r>
      <w:r>
        <w:tab/>
      </w:r>
      <w:r>
        <w:fldChar w:fldCharType="begin" w:fldLock="1"/>
      </w:r>
      <w:r>
        <w:instrText xml:space="preserve"> PAGEREF _Toc100881158 \h </w:instrText>
      </w:r>
      <w:r>
        <w:fldChar w:fldCharType="separate"/>
      </w:r>
      <w:r>
        <w:t>120</w:t>
      </w:r>
      <w:r>
        <w:fldChar w:fldCharType="end"/>
      </w:r>
    </w:p>
    <w:p w14:paraId="2256D722" w14:textId="048C127F" w:rsidR="00B611E1" w:rsidRDefault="00B611E1">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00881159 \h </w:instrText>
      </w:r>
      <w:r>
        <w:fldChar w:fldCharType="separate"/>
      </w:r>
      <w:r>
        <w:t>123</w:t>
      </w:r>
      <w:r>
        <w:fldChar w:fldCharType="end"/>
      </w:r>
    </w:p>
    <w:p w14:paraId="7888053F" w14:textId="7D0AE8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Capabilities</w:t>
      </w:r>
      <w:r>
        <w:tab/>
      </w:r>
      <w:r>
        <w:fldChar w:fldCharType="begin" w:fldLock="1"/>
      </w:r>
      <w:r>
        <w:instrText xml:space="preserve"> PAGEREF _Toc100881160 \h </w:instrText>
      </w:r>
      <w:r>
        <w:fldChar w:fldCharType="separate"/>
      </w:r>
      <w:r>
        <w:t>123</w:t>
      </w:r>
      <w:r>
        <w:fldChar w:fldCharType="end"/>
      </w:r>
    </w:p>
    <w:p w14:paraId="153E302F" w14:textId="39251BC9" w:rsidR="00B611E1" w:rsidRDefault="00B611E1">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00881161 \h </w:instrText>
      </w:r>
      <w:r>
        <w:fldChar w:fldCharType="separate"/>
      </w:r>
      <w:r>
        <w:t>123</w:t>
      </w:r>
      <w:r>
        <w:fldChar w:fldCharType="end"/>
      </w:r>
    </w:p>
    <w:p w14:paraId="0DCB3CF1" w14:textId="0B4C441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Error</w:t>
      </w:r>
      <w:r>
        <w:tab/>
      </w:r>
      <w:r>
        <w:fldChar w:fldCharType="begin" w:fldLock="1"/>
      </w:r>
      <w:r>
        <w:instrText xml:space="preserve"> PAGEREF _Toc100881162 \h </w:instrText>
      </w:r>
      <w:r>
        <w:fldChar w:fldCharType="separate"/>
      </w:r>
      <w:r>
        <w:t>123</w:t>
      </w:r>
      <w:r>
        <w:fldChar w:fldCharType="end"/>
      </w:r>
    </w:p>
    <w:p w14:paraId="48ED9010" w14:textId="7EE3065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LocationServerErrorCauses</w:t>
      </w:r>
      <w:r>
        <w:tab/>
      </w:r>
      <w:r>
        <w:fldChar w:fldCharType="begin" w:fldLock="1"/>
      </w:r>
      <w:r>
        <w:instrText xml:space="preserve"> PAGEREF _Toc100881163 \h </w:instrText>
      </w:r>
      <w:r>
        <w:fldChar w:fldCharType="separate"/>
      </w:r>
      <w:r>
        <w:t>123</w:t>
      </w:r>
      <w:r>
        <w:fldChar w:fldCharType="end"/>
      </w:r>
    </w:p>
    <w:p w14:paraId="5CBC9D96" w14:textId="56182DA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TargetDeviceErrorCauses</w:t>
      </w:r>
      <w:r>
        <w:tab/>
      </w:r>
      <w:r>
        <w:fldChar w:fldCharType="begin" w:fldLock="1"/>
      </w:r>
      <w:r>
        <w:instrText xml:space="preserve"> PAGEREF _Toc100881164 \h </w:instrText>
      </w:r>
      <w:r>
        <w:fldChar w:fldCharType="separate"/>
      </w:r>
      <w:r>
        <w:t>124</w:t>
      </w:r>
      <w:r>
        <w:fldChar w:fldCharType="end"/>
      </w:r>
    </w:p>
    <w:p w14:paraId="4AF67349" w14:textId="3A28EAFA" w:rsidR="00B611E1" w:rsidRDefault="00B611E1">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00881165 \h </w:instrText>
      </w:r>
      <w:r>
        <w:fldChar w:fldCharType="separate"/>
      </w:r>
      <w:r>
        <w:t>124</w:t>
      </w:r>
      <w:r>
        <w:fldChar w:fldCharType="end"/>
      </w:r>
    </w:p>
    <w:p w14:paraId="6BB191A8" w14:textId="64CB2BD9" w:rsidR="00B611E1" w:rsidRDefault="00B611E1">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00881166 \h </w:instrText>
      </w:r>
      <w:r>
        <w:fldChar w:fldCharType="separate"/>
      </w:r>
      <w:r>
        <w:t>124</w:t>
      </w:r>
      <w:r>
        <w:fldChar w:fldCharType="end"/>
      </w:r>
    </w:p>
    <w:p w14:paraId="162DC794" w14:textId="47F2785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ProvideAssistanceData</w:t>
      </w:r>
      <w:r>
        <w:tab/>
      </w:r>
      <w:r>
        <w:fldChar w:fldCharType="begin" w:fldLock="1"/>
      </w:r>
      <w:r>
        <w:instrText xml:space="preserve"> PAGEREF _Toc100881167 \h </w:instrText>
      </w:r>
      <w:r>
        <w:fldChar w:fldCharType="separate"/>
      </w:r>
      <w:r>
        <w:t>124</w:t>
      </w:r>
      <w:r>
        <w:fldChar w:fldCharType="end"/>
      </w:r>
    </w:p>
    <w:p w14:paraId="754E41D1" w14:textId="37F1A98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Data</w:t>
      </w:r>
      <w:r>
        <w:tab/>
      </w:r>
      <w:r>
        <w:fldChar w:fldCharType="begin" w:fldLock="1"/>
      </w:r>
      <w:r>
        <w:instrText xml:space="preserve"> PAGEREF _Toc100881168 \h </w:instrText>
      </w:r>
      <w:r>
        <w:fldChar w:fldCharType="separate"/>
      </w:r>
      <w:r>
        <w:t>124</w:t>
      </w:r>
      <w:r>
        <w:fldChar w:fldCharType="end"/>
      </w:r>
    </w:p>
    <w:p w14:paraId="563FF2F3" w14:textId="17E1DC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Data</w:t>
      </w:r>
      <w:r>
        <w:tab/>
      </w:r>
      <w:r>
        <w:fldChar w:fldCharType="begin" w:fldLock="1"/>
      </w:r>
      <w:r>
        <w:instrText xml:space="preserve"> PAGEREF _Toc100881169 \h </w:instrText>
      </w:r>
      <w:r>
        <w:fldChar w:fldCharType="separate"/>
      </w:r>
      <w:r>
        <w:t>125</w:t>
      </w:r>
      <w:r>
        <w:fldChar w:fldCharType="end"/>
      </w:r>
    </w:p>
    <w:p w14:paraId="6E583036" w14:textId="291B6190"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GNSS-PeriodicAssistData</w:t>
      </w:r>
      <w:r>
        <w:tab/>
      </w:r>
      <w:r>
        <w:fldChar w:fldCharType="begin" w:fldLock="1"/>
      </w:r>
      <w:r>
        <w:instrText xml:space="preserve"> PAGEREF _Toc100881170 \h </w:instrText>
      </w:r>
      <w:r>
        <w:fldChar w:fldCharType="separate"/>
      </w:r>
      <w:r>
        <w:t>126</w:t>
      </w:r>
      <w:r>
        <w:fldChar w:fldCharType="end"/>
      </w:r>
    </w:p>
    <w:p w14:paraId="483E82F3" w14:textId="4B703E34" w:rsidR="00B611E1" w:rsidRDefault="00B611E1">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00881171 \h </w:instrText>
      </w:r>
      <w:r>
        <w:fldChar w:fldCharType="separate"/>
      </w:r>
      <w:r>
        <w:t>126</w:t>
      </w:r>
      <w:r>
        <w:fldChar w:fldCharType="end"/>
      </w:r>
    </w:p>
    <w:p w14:paraId="21327D85" w14:textId="361E65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w:t>
      </w:r>
      <w:r>
        <w:tab/>
      </w:r>
      <w:r>
        <w:fldChar w:fldCharType="begin" w:fldLock="1"/>
      </w:r>
      <w:r>
        <w:instrText xml:space="preserve"> PAGEREF _Toc100881172 \h </w:instrText>
      </w:r>
      <w:r>
        <w:fldChar w:fldCharType="separate"/>
      </w:r>
      <w:r>
        <w:t>126</w:t>
      </w:r>
      <w:r>
        <w:fldChar w:fldCharType="end"/>
      </w:r>
    </w:p>
    <w:p w14:paraId="2906179B" w14:textId="158BB48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ystemTime</w:t>
      </w:r>
      <w:r>
        <w:tab/>
      </w:r>
      <w:r>
        <w:fldChar w:fldCharType="begin" w:fldLock="1"/>
      </w:r>
      <w:r>
        <w:instrText xml:space="preserve"> PAGEREF _Toc100881173 \h </w:instrText>
      </w:r>
      <w:r>
        <w:fldChar w:fldCharType="separate"/>
      </w:r>
      <w:r>
        <w:t>128</w:t>
      </w:r>
      <w:r>
        <w:fldChar w:fldCharType="end"/>
      </w:r>
    </w:p>
    <w:p w14:paraId="69C4694D" w14:textId="47A474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PS-TOW-Assist</w:t>
      </w:r>
      <w:r>
        <w:tab/>
      </w:r>
      <w:r>
        <w:fldChar w:fldCharType="begin" w:fldLock="1"/>
      </w:r>
      <w:r>
        <w:instrText xml:space="preserve"> PAGEREF _Toc100881174 \h </w:instrText>
      </w:r>
      <w:r>
        <w:fldChar w:fldCharType="separate"/>
      </w:r>
      <w:r>
        <w:t>128</w:t>
      </w:r>
      <w:r>
        <w:fldChar w:fldCharType="end"/>
      </w:r>
    </w:p>
    <w:p w14:paraId="2F08A091" w14:textId="3E19C3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etworkTime</w:t>
      </w:r>
      <w:r>
        <w:tab/>
      </w:r>
      <w:r>
        <w:fldChar w:fldCharType="begin" w:fldLock="1"/>
      </w:r>
      <w:r>
        <w:instrText xml:space="preserve"> PAGEREF _Toc100881175 \h </w:instrText>
      </w:r>
      <w:r>
        <w:fldChar w:fldCharType="separate"/>
      </w:r>
      <w:r>
        <w:t>129</w:t>
      </w:r>
      <w:r>
        <w:fldChar w:fldCharType="end"/>
      </w:r>
    </w:p>
    <w:p w14:paraId="79049C3C" w14:textId="588CAA0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w:t>
      </w:r>
      <w:r>
        <w:tab/>
      </w:r>
      <w:r>
        <w:fldChar w:fldCharType="begin" w:fldLock="1"/>
      </w:r>
      <w:r>
        <w:instrText xml:space="preserve"> PAGEREF _Toc100881176 \h </w:instrText>
      </w:r>
      <w:r>
        <w:fldChar w:fldCharType="separate"/>
      </w:r>
      <w:r>
        <w:t>132</w:t>
      </w:r>
      <w:r>
        <w:fldChar w:fldCharType="end"/>
      </w:r>
    </w:p>
    <w:p w14:paraId="40EAA787" w14:textId="3246941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w:t>
      </w:r>
      <w:r>
        <w:tab/>
      </w:r>
      <w:r>
        <w:fldChar w:fldCharType="begin" w:fldLock="1"/>
      </w:r>
      <w:r>
        <w:instrText xml:space="preserve"> PAGEREF _Toc100881177 \h </w:instrText>
      </w:r>
      <w:r>
        <w:fldChar w:fldCharType="separate"/>
      </w:r>
      <w:r>
        <w:t>132</w:t>
      </w:r>
      <w:r>
        <w:fldChar w:fldCharType="end"/>
      </w:r>
    </w:p>
    <w:p w14:paraId="0529B818" w14:textId="00C88196" w:rsidR="00B611E1" w:rsidRDefault="00B611E1" w:rsidP="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KlobucharModelParameter</w:t>
      </w:r>
      <w:r>
        <w:tab/>
      </w:r>
      <w:r>
        <w:fldChar w:fldCharType="begin" w:fldLock="1"/>
      </w:r>
      <w:r>
        <w:instrText xml:space="preserve"> PAGEREF _Toc100881178 \h </w:instrText>
      </w:r>
      <w:r>
        <w:fldChar w:fldCharType="separate"/>
      </w:r>
      <w:r>
        <w:t>132</w:t>
      </w:r>
      <w:r>
        <w:fldChar w:fldCharType="end"/>
      </w:r>
    </w:p>
    <w:p w14:paraId="2C88203A" w14:textId="66C299EE" w:rsidR="00B611E1" w:rsidRDefault="00B611E1" w:rsidP="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KlobucharModel2Parameter</w:t>
      </w:r>
      <w:r>
        <w:tab/>
      </w:r>
      <w:r>
        <w:fldChar w:fldCharType="begin" w:fldLock="1"/>
      </w:r>
      <w:r>
        <w:instrText xml:space="preserve"> PAGEREF _Toc100881179 \h </w:instrText>
      </w:r>
      <w:r>
        <w:fldChar w:fldCharType="separate"/>
      </w:r>
      <w:r>
        <w:t>133</w:t>
      </w:r>
      <w:r>
        <w:fldChar w:fldCharType="end"/>
      </w:r>
    </w:p>
    <w:p w14:paraId="7D490AB0" w14:textId="3760A43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eQuickModelParameter</w:t>
      </w:r>
      <w:r>
        <w:tab/>
      </w:r>
      <w:r>
        <w:fldChar w:fldCharType="begin" w:fldLock="1"/>
      </w:r>
      <w:r>
        <w:instrText xml:space="preserve"> PAGEREF _Toc100881180 \h </w:instrText>
      </w:r>
      <w:r>
        <w:fldChar w:fldCharType="separate"/>
      </w:r>
      <w:r>
        <w:t>134</w:t>
      </w:r>
      <w:r>
        <w:fldChar w:fldCharType="end"/>
      </w:r>
    </w:p>
    <w:p w14:paraId="762BF5EC" w14:textId="0C69798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w:t>
      </w:r>
      <w:r>
        <w:tab/>
      </w:r>
      <w:r>
        <w:fldChar w:fldCharType="begin" w:fldLock="1"/>
      </w:r>
      <w:r>
        <w:instrText xml:space="preserve"> PAGEREF _Toc100881181 \h </w:instrText>
      </w:r>
      <w:r>
        <w:fldChar w:fldCharType="separate"/>
      </w:r>
      <w:r>
        <w:t>134</w:t>
      </w:r>
      <w:r>
        <w:fldChar w:fldCharType="end"/>
      </w:r>
    </w:p>
    <w:p w14:paraId="0F8665D5" w14:textId="75272AD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ReferenceStationInfo</w:t>
      </w:r>
      <w:r>
        <w:tab/>
      </w:r>
      <w:r>
        <w:fldChar w:fldCharType="begin" w:fldLock="1"/>
      </w:r>
      <w:r>
        <w:instrText xml:space="preserve"> PAGEREF _Toc100881182 \h </w:instrText>
      </w:r>
      <w:r>
        <w:fldChar w:fldCharType="separate"/>
      </w:r>
      <w:r>
        <w:t>135</w:t>
      </w:r>
      <w:r>
        <w:fldChar w:fldCharType="end"/>
      </w:r>
    </w:p>
    <w:p w14:paraId="31FD630A" w14:textId="7E9C21B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CommonObservationInfo</w:t>
      </w:r>
      <w:r>
        <w:tab/>
      </w:r>
      <w:r>
        <w:fldChar w:fldCharType="begin" w:fldLock="1"/>
      </w:r>
      <w:r>
        <w:instrText xml:space="preserve"> PAGEREF _Toc100881183 \h </w:instrText>
      </w:r>
      <w:r>
        <w:fldChar w:fldCharType="separate"/>
      </w:r>
      <w:r>
        <w:t>137</w:t>
      </w:r>
      <w:r>
        <w:fldChar w:fldCharType="end"/>
      </w:r>
    </w:p>
    <w:p w14:paraId="60CD351F" w14:textId="31AF20D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AuxiliaryStationData</w:t>
      </w:r>
      <w:r>
        <w:tab/>
      </w:r>
      <w:r>
        <w:fldChar w:fldCharType="begin" w:fldLock="1"/>
      </w:r>
      <w:r>
        <w:instrText xml:space="preserve"> PAGEREF _Toc100881184 \h </w:instrText>
      </w:r>
      <w:r>
        <w:fldChar w:fldCharType="separate"/>
      </w:r>
      <w:r>
        <w:t>138</w:t>
      </w:r>
      <w:r>
        <w:fldChar w:fldCharType="end"/>
      </w:r>
    </w:p>
    <w:p w14:paraId="3B7BD2D5" w14:textId="18F369E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SSR-CorrectionPoints</w:t>
      </w:r>
      <w:r>
        <w:tab/>
      </w:r>
      <w:r>
        <w:fldChar w:fldCharType="begin" w:fldLock="1"/>
      </w:r>
      <w:r>
        <w:instrText xml:space="preserve"> PAGEREF _Toc100881185 \h </w:instrText>
      </w:r>
      <w:r>
        <w:fldChar w:fldCharType="separate"/>
      </w:r>
      <w:r>
        <w:t>140</w:t>
      </w:r>
      <w:r>
        <w:fldChar w:fldCharType="end"/>
      </w:r>
    </w:p>
    <w:p w14:paraId="185416CA" w14:textId="1BAD02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GNSS-Integrity-ServiceParameters</w:t>
      </w:r>
      <w:r>
        <w:tab/>
      </w:r>
      <w:r>
        <w:fldChar w:fldCharType="begin" w:fldLock="1"/>
      </w:r>
      <w:r>
        <w:instrText xml:space="preserve"> PAGEREF _Toc100881186 \h </w:instrText>
      </w:r>
      <w:r>
        <w:fldChar w:fldCharType="separate"/>
      </w:r>
      <w:r>
        <w:t>141</w:t>
      </w:r>
      <w:r>
        <w:fldChar w:fldCharType="end"/>
      </w:r>
    </w:p>
    <w:p w14:paraId="6CFAFBF4" w14:textId="0B10B24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GNSS-Integrity-ServiceAlert</w:t>
      </w:r>
      <w:r>
        <w:tab/>
      </w:r>
      <w:r>
        <w:fldChar w:fldCharType="begin" w:fldLock="1"/>
      </w:r>
      <w:r>
        <w:instrText xml:space="preserve"> PAGEREF _Toc100881187 \h </w:instrText>
      </w:r>
      <w:r>
        <w:fldChar w:fldCharType="separate"/>
      </w:r>
      <w:r>
        <w:t>141</w:t>
      </w:r>
      <w:r>
        <w:fldChar w:fldCharType="end"/>
      </w:r>
    </w:p>
    <w:p w14:paraId="73A09ECC" w14:textId="13172EA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w:t>
      </w:r>
      <w:r>
        <w:tab/>
      </w:r>
      <w:r>
        <w:fldChar w:fldCharType="begin" w:fldLock="1"/>
      </w:r>
      <w:r>
        <w:instrText xml:space="preserve"> PAGEREF _Toc100881188 \h </w:instrText>
      </w:r>
      <w:r>
        <w:fldChar w:fldCharType="separate"/>
      </w:r>
      <w:r>
        <w:t>142</w:t>
      </w:r>
      <w:r>
        <w:fldChar w:fldCharType="end"/>
      </w:r>
    </w:p>
    <w:p w14:paraId="73F8EC52" w14:textId="39AEBED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w:t>
      </w:r>
      <w:r>
        <w:tab/>
      </w:r>
      <w:r>
        <w:fldChar w:fldCharType="begin" w:fldLock="1"/>
      </w:r>
      <w:r>
        <w:instrText xml:space="preserve"> PAGEREF _Toc100881189 \h </w:instrText>
      </w:r>
      <w:r>
        <w:fldChar w:fldCharType="separate"/>
      </w:r>
      <w:r>
        <w:t>143</w:t>
      </w:r>
      <w:r>
        <w:fldChar w:fldCharType="end"/>
      </w:r>
    </w:p>
    <w:p w14:paraId="2F8EFB81" w14:textId="74E729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w:t>
      </w:r>
      <w:r>
        <w:tab/>
      </w:r>
      <w:r>
        <w:fldChar w:fldCharType="begin" w:fldLock="1"/>
      </w:r>
      <w:r>
        <w:instrText xml:space="preserve"> PAGEREF _Toc100881190 \h </w:instrText>
      </w:r>
      <w:r>
        <w:fldChar w:fldCharType="separate"/>
      </w:r>
      <w:r>
        <w:t>146</w:t>
      </w:r>
      <w:r>
        <w:fldChar w:fldCharType="end"/>
      </w:r>
    </w:p>
    <w:p w14:paraId="1B534521" w14:textId="4094FDF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tandardClockModelList</w:t>
      </w:r>
      <w:r>
        <w:tab/>
      </w:r>
      <w:r>
        <w:fldChar w:fldCharType="begin" w:fldLock="1"/>
      </w:r>
      <w:r>
        <w:instrText xml:space="preserve"> PAGEREF _Toc100881191 \h </w:instrText>
      </w:r>
      <w:r>
        <w:fldChar w:fldCharType="separate"/>
      </w:r>
      <w:r>
        <w:t>148</w:t>
      </w:r>
      <w:r>
        <w:fldChar w:fldCharType="end"/>
      </w:r>
    </w:p>
    <w:p w14:paraId="648FBE7B" w14:textId="30F254B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ClockModel</w:t>
      </w:r>
      <w:r>
        <w:tab/>
      </w:r>
      <w:r>
        <w:fldChar w:fldCharType="begin" w:fldLock="1"/>
      </w:r>
      <w:r>
        <w:instrText xml:space="preserve"> PAGEREF _Toc100881192 \h </w:instrText>
      </w:r>
      <w:r>
        <w:fldChar w:fldCharType="separate"/>
      </w:r>
      <w:r>
        <w:t>149</w:t>
      </w:r>
      <w:r>
        <w:fldChar w:fldCharType="end"/>
      </w:r>
    </w:p>
    <w:p w14:paraId="798B5710" w14:textId="596D16C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CNAV-ClockModel</w:t>
      </w:r>
      <w:r>
        <w:tab/>
      </w:r>
      <w:r>
        <w:fldChar w:fldCharType="begin" w:fldLock="1"/>
      </w:r>
      <w:r>
        <w:instrText xml:space="preserve"> PAGEREF _Toc100881193 \h </w:instrText>
      </w:r>
      <w:r>
        <w:fldChar w:fldCharType="separate"/>
      </w:r>
      <w:r>
        <w:t>149</w:t>
      </w:r>
      <w:r>
        <w:fldChar w:fldCharType="end"/>
      </w:r>
    </w:p>
    <w:p w14:paraId="7197ED9B" w14:textId="7226D13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LONASS-ClockModel</w:t>
      </w:r>
      <w:r>
        <w:tab/>
      </w:r>
      <w:r>
        <w:fldChar w:fldCharType="begin" w:fldLock="1"/>
      </w:r>
      <w:r>
        <w:instrText xml:space="preserve"> PAGEREF _Toc100881194 \h </w:instrText>
      </w:r>
      <w:r>
        <w:fldChar w:fldCharType="separate"/>
      </w:r>
      <w:r>
        <w:t>150</w:t>
      </w:r>
      <w:r>
        <w:fldChar w:fldCharType="end"/>
      </w:r>
    </w:p>
    <w:p w14:paraId="6C83499E" w14:textId="5BA5477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ClockModel</w:t>
      </w:r>
      <w:r>
        <w:tab/>
      </w:r>
      <w:r>
        <w:fldChar w:fldCharType="begin" w:fldLock="1"/>
      </w:r>
      <w:r>
        <w:instrText xml:space="preserve"> PAGEREF _Toc100881195 \h </w:instrText>
      </w:r>
      <w:r>
        <w:fldChar w:fldCharType="separate"/>
      </w:r>
      <w:r>
        <w:t>151</w:t>
      </w:r>
      <w:r>
        <w:fldChar w:fldCharType="end"/>
      </w:r>
    </w:p>
    <w:p w14:paraId="03AC2B69" w14:textId="5895505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BDS-ClockModel</w:t>
      </w:r>
      <w:r>
        <w:tab/>
      </w:r>
      <w:r>
        <w:fldChar w:fldCharType="begin" w:fldLock="1"/>
      </w:r>
      <w:r>
        <w:instrText xml:space="preserve"> PAGEREF _Toc100881196 \h </w:instrText>
      </w:r>
      <w:r>
        <w:fldChar w:fldCharType="separate"/>
      </w:r>
      <w:r>
        <w:t>151</w:t>
      </w:r>
      <w:r>
        <w:fldChar w:fldCharType="end"/>
      </w:r>
    </w:p>
    <w:p w14:paraId="7F0A1C1B" w14:textId="42493DD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BDS-</w:t>
      </w:r>
      <w:r w:rsidRPr="00B14CF1">
        <w:rPr>
          <w:i/>
        </w:rPr>
        <w:t>ClockModel</w:t>
      </w:r>
      <w:r w:rsidRPr="00B14CF1">
        <w:rPr>
          <w:i/>
          <w:lang w:eastAsia="zh-CN"/>
        </w:rPr>
        <w:t>2</w:t>
      </w:r>
      <w:r>
        <w:tab/>
      </w:r>
      <w:r>
        <w:fldChar w:fldCharType="begin" w:fldLock="1"/>
      </w:r>
      <w:r>
        <w:instrText xml:space="preserve"> PAGEREF _Toc100881197 \h </w:instrText>
      </w:r>
      <w:r>
        <w:fldChar w:fldCharType="separate"/>
      </w:r>
      <w:r>
        <w:t>152</w:t>
      </w:r>
      <w:r>
        <w:fldChar w:fldCharType="end"/>
      </w:r>
    </w:p>
    <w:p w14:paraId="41E52428" w14:textId="008D95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IC-ClockModel</w:t>
      </w:r>
      <w:r>
        <w:tab/>
      </w:r>
      <w:r>
        <w:fldChar w:fldCharType="begin" w:fldLock="1"/>
      </w:r>
      <w:r>
        <w:instrText xml:space="preserve"> PAGEREF _Toc100881198 \h </w:instrText>
      </w:r>
      <w:r>
        <w:fldChar w:fldCharType="separate"/>
      </w:r>
      <w:r>
        <w:t>153</w:t>
      </w:r>
      <w:r>
        <w:fldChar w:fldCharType="end"/>
      </w:r>
    </w:p>
    <w:p w14:paraId="0EA8DF30" w14:textId="1B5C491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KeplerianSet</w:t>
      </w:r>
      <w:r>
        <w:tab/>
      </w:r>
      <w:r>
        <w:fldChar w:fldCharType="begin" w:fldLock="1"/>
      </w:r>
      <w:r>
        <w:instrText xml:space="preserve"> PAGEREF _Toc100881199 \h </w:instrText>
      </w:r>
      <w:r>
        <w:fldChar w:fldCharType="separate"/>
      </w:r>
      <w:r>
        <w:t>153</w:t>
      </w:r>
      <w:r>
        <w:fldChar w:fldCharType="end"/>
      </w:r>
    </w:p>
    <w:p w14:paraId="7F86E0F1" w14:textId="594D5B0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NAV-KeplerianSet</w:t>
      </w:r>
      <w:r>
        <w:tab/>
      </w:r>
      <w:r>
        <w:fldChar w:fldCharType="begin" w:fldLock="1"/>
      </w:r>
      <w:r>
        <w:instrText xml:space="preserve"> PAGEREF _Toc100881200 \h </w:instrText>
      </w:r>
      <w:r>
        <w:fldChar w:fldCharType="separate"/>
      </w:r>
      <w:r>
        <w:t>154</w:t>
      </w:r>
      <w:r>
        <w:fldChar w:fldCharType="end"/>
      </w:r>
    </w:p>
    <w:p w14:paraId="747079B4" w14:textId="3DE940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CNAV-KeplerianSet</w:t>
      </w:r>
      <w:r>
        <w:tab/>
      </w:r>
      <w:r>
        <w:fldChar w:fldCharType="begin" w:fldLock="1"/>
      </w:r>
      <w:r>
        <w:instrText xml:space="preserve"> PAGEREF _Toc100881201 \h </w:instrText>
      </w:r>
      <w:r>
        <w:fldChar w:fldCharType="separate"/>
      </w:r>
      <w:r>
        <w:t>156</w:t>
      </w:r>
      <w:r>
        <w:fldChar w:fldCharType="end"/>
      </w:r>
    </w:p>
    <w:p w14:paraId="19F9EDD9" w14:textId="681211A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GLONASS-ECEF</w:t>
      </w:r>
      <w:r>
        <w:tab/>
      </w:r>
      <w:r>
        <w:fldChar w:fldCharType="begin" w:fldLock="1"/>
      </w:r>
      <w:r>
        <w:instrText xml:space="preserve"> PAGEREF _Toc100881202 \h </w:instrText>
      </w:r>
      <w:r>
        <w:fldChar w:fldCharType="separate"/>
      </w:r>
      <w:r>
        <w:t>157</w:t>
      </w:r>
      <w:r>
        <w:fldChar w:fldCharType="end"/>
      </w:r>
    </w:p>
    <w:p w14:paraId="24265043" w14:textId="6280017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SBAS-ECEF</w:t>
      </w:r>
      <w:r>
        <w:tab/>
      </w:r>
      <w:r>
        <w:fldChar w:fldCharType="begin" w:fldLock="1"/>
      </w:r>
      <w:r>
        <w:instrText xml:space="preserve"> PAGEREF _Toc100881203 \h </w:instrText>
      </w:r>
      <w:r>
        <w:fldChar w:fldCharType="separate"/>
      </w:r>
      <w:r>
        <w:t>158</w:t>
      </w:r>
      <w:r>
        <w:fldChar w:fldCharType="end"/>
      </w:r>
    </w:p>
    <w:p w14:paraId="6CE1D72E" w14:textId="098D011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BDS-KeplerianSet</w:t>
      </w:r>
      <w:r>
        <w:tab/>
      </w:r>
      <w:r>
        <w:fldChar w:fldCharType="begin" w:fldLock="1"/>
      </w:r>
      <w:r>
        <w:instrText xml:space="preserve"> PAGEREF _Toc100881204 \h </w:instrText>
      </w:r>
      <w:r>
        <w:fldChar w:fldCharType="separate"/>
      </w:r>
      <w:r>
        <w:t>159</w:t>
      </w:r>
      <w:r>
        <w:fldChar w:fldCharType="end"/>
      </w:r>
    </w:p>
    <w:p w14:paraId="2F08EC6F" w14:textId="3BC3CD8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BDS-KeplerianSet</w:t>
      </w:r>
      <w:r w:rsidRPr="00B14CF1">
        <w:rPr>
          <w:i/>
          <w:snapToGrid w:val="0"/>
          <w:lang w:eastAsia="zh-CN"/>
        </w:rPr>
        <w:t>2</w:t>
      </w:r>
      <w:r>
        <w:tab/>
      </w:r>
      <w:r>
        <w:fldChar w:fldCharType="begin" w:fldLock="1"/>
      </w:r>
      <w:r>
        <w:instrText xml:space="preserve"> PAGEREF _Toc100881205 \h </w:instrText>
      </w:r>
      <w:r>
        <w:fldChar w:fldCharType="separate"/>
      </w:r>
      <w:r>
        <w:t>160</w:t>
      </w:r>
      <w:r>
        <w:fldChar w:fldCharType="end"/>
      </w:r>
    </w:p>
    <w:p w14:paraId="04632762" w14:textId="77F64F0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snapToGrid w:val="0"/>
        </w:rPr>
        <w:t>NavModel-NavIC-KeplerianSet</w:t>
      </w:r>
      <w:r>
        <w:tab/>
      </w:r>
      <w:r>
        <w:fldChar w:fldCharType="begin" w:fldLock="1"/>
      </w:r>
      <w:r>
        <w:instrText xml:space="preserve"> PAGEREF _Toc100881206 \h </w:instrText>
      </w:r>
      <w:r>
        <w:fldChar w:fldCharType="separate"/>
      </w:r>
      <w:r>
        <w:t>163</w:t>
      </w:r>
      <w:r>
        <w:fldChar w:fldCharType="end"/>
      </w:r>
    </w:p>
    <w:p w14:paraId="6AEA91E5" w14:textId="31B31C0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w:t>
      </w:r>
      <w:r>
        <w:tab/>
      </w:r>
      <w:r>
        <w:fldChar w:fldCharType="begin" w:fldLock="1"/>
      </w:r>
      <w:r>
        <w:instrText xml:space="preserve"> PAGEREF _Toc100881207 \h </w:instrText>
      </w:r>
      <w:r>
        <w:fldChar w:fldCharType="separate"/>
      </w:r>
      <w:r>
        <w:t>164</w:t>
      </w:r>
      <w:r>
        <w:fldChar w:fldCharType="end"/>
      </w:r>
    </w:p>
    <w:p w14:paraId="43EC0058" w14:textId="4EC1A8F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w:t>
      </w:r>
      <w:r>
        <w:tab/>
      </w:r>
      <w:r>
        <w:fldChar w:fldCharType="begin" w:fldLock="1"/>
      </w:r>
      <w:r>
        <w:instrText xml:space="preserve"> PAGEREF _Toc100881208 \h </w:instrText>
      </w:r>
      <w:r>
        <w:fldChar w:fldCharType="separate"/>
      </w:r>
      <w:r>
        <w:t>165</w:t>
      </w:r>
      <w:r>
        <w:fldChar w:fldCharType="end"/>
      </w:r>
    </w:p>
    <w:p w14:paraId="4FD5F713" w14:textId="17B1B0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w:t>
      </w:r>
      <w:r>
        <w:tab/>
      </w:r>
      <w:r>
        <w:fldChar w:fldCharType="begin" w:fldLock="1"/>
      </w:r>
      <w:r>
        <w:instrText xml:space="preserve"> PAGEREF _Toc100881209 \h </w:instrText>
      </w:r>
      <w:r>
        <w:fldChar w:fldCharType="separate"/>
      </w:r>
      <w:r>
        <w:t>166</w:t>
      </w:r>
      <w:r>
        <w:fldChar w:fldCharType="end"/>
      </w:r>
    </w:p>
    <w:p w14:paraId="5E747C33" w14:textId="6D6F2C5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w:t>
      </w:r>
      <w:r>
        <w:tab/>
      </w:r>
      <w:r>
        <w:fldChar w:fldCharType="begin" w:fldLock="1"/>
      </w:r>
      <w:r>
        <w:instrText xml:space="preserve"> PAGEREF _Toc100881210 \h </w:instrText>
      </w:r>
      <w:r>
        <w:fldChar w:fldCharType="separate"/>
      </w:r>
      <w:r>
        <w:t>169</w:t>
      </w:r>
      <w:r>
        <w:fldChar w:fldCharType="end"/>
      </w:r>
    </w:p>
    <w:p w14:paraId="35CDAABD" w14:textId="48A488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KeplerianSet</w:t>
      </w:r>
      <w:r>
        <w:tab/>
      </w:r>
      <w:r>
        <w:fldChar w:fldCharType="begin" w:fldLock="1"/>
      </w:r>
      <w:r>
        <w:instrText xml:space="preserve"> PAGEREF _Toc100881211 \h </w:instrText>
      </w:r>
      <w:r>
        <w:fldChar w:fldCharType="separate"/>
      </w:r>
      <w:r>
        <w:t>170</w:t>
      </w:r>
      <w:r>
        <w:fldChar w:fldCharType="end"/>
      </w:r>
    </w:p>
    <w:p w14:paraId="2E1BD1F4" w14:textId="724C707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NAV-KeplerianSet</w:t>
      </w:r>
      <w:r>
        <w:tab/>
      </w:r>
      <w:r>
        <w:fldChar w:fldCharType="begin" w:fldLock="1"/>
      </w:r>
      <w:r>
        <w:instrText xml:space="preserve"> PAGEREF _Toc100881212 \h </w:instrText>
      </w:r>
      <w:r>
        <w:fldChar w:fldCharType="separate"/>
      </w:r>
      <w:r>
        <w:t>171</w:t>
      </w:r>
      <w:r>
        <w:fldChar w:fldCharType="end"/>
      </w:r>
    </w:p>
    <w:p w14:paraId="7C524771" w14:textId="7310DB2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ReducedKeplerianSet</w:t>
      </w:r>
      <w:r>
        <w:tab/>
      </w:r>
      <w:r>
        <w:fldChar w:fldCharType="begin" w:fldLock="1"/>
      </w:r>
      <w:r>
        <w:instrText xml:space="preserve"> PAGEREF _Toc100881213 \h </w:instrText>
      </w:r>
      <w:r>
        <w:fldChar w:fldCharType="separate"/>
      </w:r>
      <w:r>
        <w:t>172</w:t>
      </w:r>
      <w:r>
        <w:fldChar w:fldCharType="end"/>
      </w:r>
    </w:p>
    <w:p w14:paraId="7B8BB707" w14:textId="592D88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MidiAlmanacSet</w:t>
      </w:r>
      <w:r>
        <w:tab/>
      </w:r>
      <w:r>
        <w:fldChar w:fldCharType="begin" w:fldLock="1"/>
      </w:r>
      <w:r>
        <w:instrText xml:space="preserve"> PAGEREF _Toc100881214 \h </w:instrText>
      </w:r>
      <w:r>
        <w:fldChar w:fldCharType="separate"/>
      </w:r>
      <w:r>
        <w:t>173</w:t>
      </w:r>
      <w:r>
        <w:fldChar w:fldCharType="end"/>
      </w:r>
    </w:p>
    <w:p w14:paraId="39F986D9" w14:textId="2E8BD32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GLONASS-AlmanacSet</w:t>
      </w:r>
      <w:r>
        <w:tab/>
      </w:r>
      <w:r>
        <w:fldChar w:fldCharType="begin" w:fldLock="1"/>
      </w:r>
      <w:r>
        <w:instrText xml:space="preserve"> PAGEREF _Toc100881215 \h </w:instrText>
      </w:r>
      <w:r>
        <w:fldChar w:fldCharType="separate"/>
      </w:r>
      <w:r>
        <w:t>174</w:t>
      </w:r>
      <w:r>
        <w:fldChar w:fldCharType="end"/>
      </w:r>
    </w:p>
    <w:p w14:paraId="34B6FDB0" w14:textId="4E0C01C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ECEF-SBAS-AlmanacSet</w:t>
      </w:r>
      <w:r>
        <w:tab/>
      </w:r>
      <w:r>
        <w:fldChar w:fldCharType="begin" w:fldLock="1"/>
      </w:r>
      <w:r>
        <w:instrText xml:space="preserve"> PAGEREF _Toc100881216 \h </w:instrText>
      </w:r>
      <w:r>
        <w:fldChar w:fldCharType="separate"/>
      </w:r>
      <w:r>
        <w:t>175</w:t>
      </w:r>
      <w:r>
        <w:fldChar w:fldCharType="end"/>
      </w:r>
    </w:p>
    <w:p w14:paraId="6B2F0E05" w14:textId="49FA26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BDS-AlmanacSet</w:t>
      </w:r>
      <w:r>
        <w:tab/>
      </w:r>
      <w:r>
        <w:fldChar w:fldCharType="begin" w:fldLock="1"/>
      </w:r>
      <w:r>
        <w:instrText xml:space="preserve"> PAGEREF _Toc100881217 \h </w:instrText>
      </w:r>
      <w:r>
        <w:fldChar w:fldCharType="separate"/>
      </w:r>
      <w:r>
        <w:t>176</w:t>
      </w:r>
      <w:r>
        <w:fldChar w:fldCharType="end"/>
      </w:r>
    </w:p>
    <w:p w14:paraId="0739C1CB" w14:textId="266B2D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NavIC-AlmanacSet</w:t>
      </w:r>
      <w:r>
        <w:tab/>
      </w:r>
      <w:r>
        <w:fldChar w:fldCharType="begin" w:fldLock="1"/>
      </w:r>
      <w:r>
        <w:instrText xml:space="preserve"> PAGEREF _Toc100881218 \h </w:instrText>
      </w:r>
      <w:r>
        <w:fldChar w:fldCharType="separate"/>
      </w:r>
      <w:r>
        <w:t>177</w:t>
      </w:r>
      <w:r>
        <w:fldChar w:fldCharType="end"/>
      </w:r>
    </w:p>
    <w:p w14:paraId="4DCC327B" w14:textId="5CDC6D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w:t>
      </w:r>
      <w:r>
        <w:tab/>
      </w:r>
      <w:r>
        <w:fldChar w:fldCharType="begin" w:fldLock="1"/>
      </w:r>
      <w:r>
        <w:instrText xml:space="preserve"> PAGEREF _Toc100881219 \h </w:instrText>
      </w:r>
      <w:r>
        <w:fldChar w:fldCharType="separate"/>
      </w:r>
      <w:r>
        <w:t>178</w:t>
      </w:r>
      <w:r>
        <w:fldChar w:fldCharType="end"/>
      </w:r>
    </w:p>
    <w:p w14:paraId="2DB97931" w14:textId="18AA6B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1</w:t>
      </w:r>
      <w:r>
        <w:tab/>
      </w:r>
      <w:r>
        <w:fldChar w:fldCharType="begin" w:fldLock="1"/>
      </w:r>
      <w:r>
        <w:instrText xml:space="preserve"> PAGEREF _Toc100881220 \h </w:instrText>
      </w:r>
      <w:r>
        <w:fldChar w:fldCharType="separate"/>
      </w:r>
      <w:r>
        <w:t>178</w:t>
      </w:r>
      <w:r>
        <w:fldChar w:fldCharType="end"/>
      </w:r>
    </w:p>
    <w:p w14:paraId="3F6B24D8" w14:textId="5ABEB2D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2</w:t>
      </w:r>
      <w:r>
        <w:tab/>
      </w:r>
      <w:r>
        <w:fldChar w:fldCharType="begin" w:fldLock="1"/>
      </w:r>
      <w:r>
        <w:instrText xml:space="preserve"> PAGEREF _Toc100881221 \h </w:instrText>
      </w:r>
      <w:r>
        <w:fldChar w:fldCharType="separate"/>
      </w:r>
      <w:r>
        <w:t>179</w:t>
      </w:r>
      <w:r>
        <w:fldChar w:fldCharType="end"/>
      </w:r>
    </w:p>
    <w:p w14:paraId="0C71365B" w14:textId="1EE1DD8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3</w:t>
      </w:r>
      <w:r>
        <w:tab/>
      </w:r>
      <w:r>
        <w:fldChar w:fldCharType="begin" w:fldLock="1"/>
      </w:r>
      <w:r>
        <w:instrText xml:space="preserve"> PAGEREF _Toc100881222 \h </w:instrText>
      </w:r>
      <w:r>
        <w:fldChar w:fldCharType="separate"/>
      </w:r>
      <w:r>
        <w:t>180</w:t>
      </w:r>
      <w:r>
        <w:fldChar w:fldCharType="end"/>
      </w:r>
    </w:p>
    <w:p w14:paraId="6E3F0A43" w14:textId="1D95242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4</w:t>
      </w:r>
      <w:r>
        <w:tab/>
      </w:r>
      <w:r>
        <w:fldChar w:fldCharType="begin" w:fldLock="1"/>
      </w:r>
      <w:r>
        <w:instrText xml:space="preserve"> PAGEREF _Toc100881223 \h </w:instrText>
      </w:r>
      <w:r>
        <w:fldChar w:fldCharType="separate"/>
      </w:r>
      <w:r>
        <w:t>180</w:t>
      </w:r>
      <w:r>
        <w:fldChar w:fldCharType="end"/>
      </w:r>
    </w:p>
    <w:p w14:paraId="037997F1" w14:textId="24AFDB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5</w:t>
      </w:r>
      <w:r>
        <w:tab/>
      </w:r>
      <w:r>
        <w:fldChar w:fldCharType="begin" w:fldLock="1"/>
      </w:r>
      <w:r>
        <w:instrText xml:space="preserve"> PAGEREF _Toc100881224 \h </w:instrText>
      </w:r>
      <w:r>
        <w:fldChar w:fldCharType="separate"/>
      </w:r>
      <w:r>
        <w:t>181</w:t>
      </w:r>
      <w:r>
        <w:fldChar w:fldCharType="end"/>
      </w:r>
    </w:p>
    <w:p w14:paraId="6AC6A5BB" w14:textId="3A3311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w:t>
      </w:r>
      <w:r>
        <w:tab/>
      </w:r>
      <w:r>
        <w:fldChar w:fldCharType="begin" w:fldLock="1"/>
      </w:r>
      <w:r>
        <w:instrText xml:space="preserve"> PAGEREF _Toc100881225 \h </w:instrText>
      </w:r>
      <w:r>
        <w:fldChar w:fldCharType="separate"/>
      </w:r>
      <w:r>
        <w:t>182</w:t>
      </w:r>
      <w:r>
        <w:fldChar w:fldCharType="end"/>
      </w:r>
    </w:p>
    <w:p w14:paraId="61D0E514" w14:textId="10E8AB5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s</w:t>
      </w:r>
      <w:r>
        <w:tab/>
      </w:r>
      <w:r>
        <w:fldChar w:fldCharType="begin" w:fldLock="1"/>
      </w:r>
      <w:r>
        <w:instrText xml:space="preserve"> PAGEREF _Toc100881226 \h </w:instrText>
      </w:r>
      <w:r>
        <w:fldChar w:fldCharType="separate"/>
      </w:r>
      <w:r>
        <w:t>183</w:t>
      </w:r>
      <w:r>
        <w:fldChar w:fldCharType="end"/>
      </w:r>
    </w:p>
    <w:p w14:paraId="25F10AB5" w14:textId="048B903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lang w:eastAsia="zh-CN"/>
        </w:rPr>
        <w:t>BDS-</w:t>
      </w:r>
      <w:r w:rsidRPr="00B14CF1">
        <w:rPr>
          <w:i/>
          <w:snapToGrid w:val="0"/>
          <w:lang w:eastAsia="zh-CN"/>
        </w:rPr>
        <w:t>Grid</w:t>
      </w:r>
      <w:r w:rsidRPr="00B14CF1">
        <w:rPr>
          <w:i/>
          <w:snapToGrid w:val="0"/>
        </w:rPr>
        <w:t>ModelParameter</w:t>
      </w:r>
      <w:r>
        <w:tab/>
      </w:r>
      <w:r>
        <w:fldChar w:fldCharType="begin" w:fldLock="1"/>
      </w:r>
      <w:r>
        <w:instrText xml:space="preserve"> PAGEREF _Toc100881227 \h </w:instrText>
      </w:r>
      <w:r>
        <w:fldChar w:fldCharType="separate"/>
      </w:r>
      <w:r>
        <w:t>184</w:t>
      </w:r>
      <w:r>
        <w:fldChar w:fldCharType="end"/>
      </w:r>
    </w:p>
    <w:p w14:paraId="2B347E73" w14:textId="75F41A9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Observations</w:t>
      </w:r>
      <w:r>
        <w:tab/>
      </w:r>
      <w:r>
        <w:fldChar w:fldCharType="begin" w:fldLock="1"/>
      </w:r>
      <w:r>
        <w:instrText xml:space="preserve"> PAGEREF _Toc100881228 \h </w:instrText>
      </w:r>
      <w:r>
        <w:fldChar w:fldCharType="separate"/>
      </w:r>
      <w:r>
        <w:t>184</w:t>
      </w:r>
      <w:r>
        <w:fldChar w:fldCharType="end"/>
      </w:r>
    </w:p>
    <w:p w14:paraId="17E3BA33" w14:textId="6CA5A71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LO-RTK-BiasInformation</w:t>
      </w:r>
      <w:r>
        <w:tab/>
      </w:r>
      <w:r>
        <w:fldChar w:fldCharType="begin" w:fldLock="1"/>
      </w:r>
      <w:r>
        <w:instrText xml:space="preserve"> PAGEREF _Toc100881229 \h </w:instrText>
      </w:r>
      <w:r>
        <w:fldChar w:fldCharType="separate"/>
      </w:r>
      <w:r>
        <w:t>187</w:t>
      </w:r>
      <w:r>
        <w:fldChar w:fldCharType="end"/>
      </w:r>
    </w:p>
    <w:p w14:paraId="166B07C1" w14:textId="607E338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MAC-CorrectionDifferences</w:t>
      </w:r>
      <w:r>
        <w:tab/>
      </w:r>
      <w:r>
        <w:fldChar w:fldCharType="begin" w:fldLock="1"/>
      </w:r>
      <w:r>
        <w:instrText xml:space="preserve"> PAGEREF _Toc100881230 \h </w:instrText>
      </w:r>
      <w:r>
        <w:fldChar w:fldCharType="separate"/>
      </w:r>
      <w:r>
        <w:t>188</w:t>
      </w:r>
      <w:r>
        <w:fldChar w:fldCharType="end"/>
      </w:r>
    </w:p>
    <w:p w14:paraId="231526B2" w14:textId="127A5FA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Residuals</w:t>
      </w:r>
      <w:r>
        <w:tab/>
      </w:r>
      <w:r>
        <w:fldChar w:fldCharType="begin" w:fldLock="1"/>
      </w:r>
      <w:r>
        <w:instrText xml:space="preserve"> PAGEREF _Toc100881231 \h </w:instrText>
      </w:r>
      <w:r>
        <w:fldChar w:fldCharType="separate"/>
      </w:r>
      <w:r>
        <w:t>190</w:t>
      </w:r>
      <w:r>
        <w:fldChar w:fldCharType="end"/>
      </w:r>
    </w:p>
    <w:p w14:paraId="7D7A3B40" w14:textId="0ED77218"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GNSS-RTK-FKP-Gradients</w:t>
      </w:r>
      <w:r>
        <w:tab/>
      </w:r>
      <w:r>
        <w:fldChar w:fldCharType="begin" w:fldLock="1"/>
      </w:r>
      <w:r>
        <w:instrText xml:space="preserve"> PAGEREF _Toc100881232 \h </w:instrText>
      </w:r>
      <w:r>
        <w:fldChar w:fldCharType="separate"/>
      </w:r>
      <w:r>
        <w:t>191</w:t>
      </w:r>
      <w:r>
        <w:fldChar w:fldCharType="end"/>
      </w:r>
    </w:p>
    <w:p w14:paraId="553FF61E" w14:textId="45AC319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OrbitCorrections</w:t>
      </w:r>
      <w:r>
        <w:tab/>
      </w:r>
      <w:r>
        <w:fldChar w:fldCharType="begin" w:fldLock="1"/>
      </w:r>
      <w:r>
        <w:instrText xml:space="preserve"> PAGEREF _Toc100881233 \h </w:instrText>
      </w:r>
      <w:r>
        <w:fldChar w:fldCharType="separate"/>
      </w:r>
      <w:r>
        <w:t>193</w:t>
      </w:r>
      <w:r>
        <w:fldChar w:fldCharType="end"/>
      </w:r>
    </w:p>
    <w:p w14:paraId="11D1BE15" w14:textId="3C06CFC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ClockCorrections</w:t>
      </w:r>
      <w:r>
        <w:tab/>
      </w:r>
      <w:r>
        <w:fldChar w:fldCharType="begin" w:fldLock="1"/>
      </w:r>
      <w:r>
        <w:instrText xml:space="preserve"> PAGEREF _Toc100881234 \h </w:instrText>
      </w:r>
      <w:r>
        <w:fldChar w:fldCharType="separate"/>
      </w:r>
      <w:r>
        <w:t>196</w:t>
      </w:r>
      <w:r>
        <w:fldChar w:fldCharType="end"/>
      </w:r>
    </w:p>
    <w:p w14:paraId="3675F5A9" w14:textId="631008C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CodeBias</w:t>
      </w:r>
      <w:r>
        <w:tab/>
      </w:r>
      <w:r>
        <w:fldChar w:fldCharType="begin" w:fldLock="1"/>
      </w:r>
      <w:r>
        <w:instrText xml:space="preserve"> PAGEREF _Toc100881235 \h </w:instrText>
      </w:r>
      <w:r>
        <w:fldChar w:fldCharType="separate"/>
      </w:r>
      <w:r>
        <w:t>198</w:t>
      </w:r>
      <w:r>
        <w:fldChar w:fldCharType="end"/>
      </w:r>
    </w:p>
    <w:p w14:paraId="665E198D" w14:textId="03EF91C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URA</w:t>
      </w:r>
      <w:r>
        <w:tab/>
      </w:r>
      <w:r>
        <w:fldChar w:fldCharType="begin" w:fldLock="1"/>
      </w:r>
      <w:r>
        <w:instrText xml:space="preserve"> PAGEREF _Toc100881236 \h </w:instrText>
      </w:r>
      <w:r>
        <w:fldChar w:fldCharType="separate"/>
      </w:r>
      <w:r>
        <w:t>199</w:t>
      </w:r>
      <w:r>
        <w:fldChar w:fldCharType="end"/>
      </w:r>
    </w:p>
    <w:p w14:paraId="4307292A" w14:textId="019418F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PhaseBias</w:t>
      </w:r>
      <w:r>
        <w:tab/>
      </w:r>
      <w:r>
        <w:fldChar w:fldCharType="begin" w:fldLock="1"/>
      </w:r>
      <w:r>
        <w:instrText xml:space="preserve"> PAGEREF _Toc100881237 \h </w:instrText>
      </w:r>
      <w:r>
        <w:fldChar w:fldCharType="separate"/>
      </w:r>
      <w:r>
        <w:t>200</w:t>
      </w:r>
      <w:r>
        <w:fldChar w:fldCharType="end"/>
      </w:r>
    </w:p>
    <w:p w14:paraId="04C2FC2A" w14:textId="56EF7DC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STEC-Correction</w:t>
      </w:r>
      <w:r>
        <w:tab/>
      </w:r>
      <w:r>
        <w:fldChar w:fldCharType="begin" w:fldLock="1"/>
      </w:r>
      <w:r>
        <w:instrText xml:space="preserve"> PAGEREF _Toc100881238 \h </w:instrText>
      </w:r>
      <w:r>
        <w:fldChar w:fldCharType="separate"/>
      </w:r>
      <w:r>
        <w:t>202</w:t>
      </w:r>
      <w:r>
        <w:fldChar w:fldCharType="end"/>
      </w:r>
    </w:p>
    <w:p w14:paraId="47508ACF" w14:textId="714B905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GriddedCorrection</w:t>
      </w:r>
      <w:r>
        <w:tab/>
      </w:r>
      <w:r>
        <w:fldChar w:fldCharType="begin" w:fldLock="1"/>
      </w:r>
      <w:r>
        <w:instrText xml:space="preserve"> PAGEREF _Toc100881239 \h </w:instrText>
      </w:r>
      <w:r>
        <w:fldChar w:fldCharType="separate"/>
      </w:r>
      <w:r>
        <w:t>206</w:t>
      </w:r>
      <w:r>
        <w:fldChar w:fldCharType="end"/>
      </w:r>
    </w:p>
    <w:p w14:paraId="77E9FFD6" w14:textId="0C192F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s</w:t>
      </w:r>
      <w:r>
        <w:tab/>
      </w:r>
      <w:r>
        <w:fldChar w:fldCharType="begin" w:fldLock="1"/>
      </w:r>
      <w:r>
        <w:instrText xml:space="preserve"> PAGEREF _Toc100881240 \h </w:instrText>
      </w:r>
      <w:r>
        <w:fldChar w:fldCharType="separate"/>
      </w:r>
      <w:r>
        <w:t>211</w:t>
      </w:r>
      <w:r>
        <w:fldChar w:fldCharType="end"/>
      </w:r>
    </w:p>
    <w:p w14:paraId="6708B05F" w14:textId="6E7FF6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lang w:eastAsia="zh-CN"/>
        </w:rPr>
        <w:t>NavIC-</w:t>
      </w:r>
      <w:r w:rsidRPr="00B14CF1">
        <w:rPr>
          <w:i/>
          <w:snapToGrid w:val="0"/>
          <w:lang w:eastAsia="zh-CN"/>
        </w:rPr>
        <w:t>Grid</w:t>
      </w:r>
      <w:r w:rsidRPr="00B14CF1">
        <w:rPr>
          <w:i/>
          <w:snapToGrid w:val="0"/>
        </w:rPr>
        <w:t>ModelParameter</w:t>
      </w:r>
      <w:r>
        <w:tab/>
      </w:r>
      <w:r>
        <w:fldChar w:fldCharType="begin" w:fldLock="1"/>
      </w:r>
      <w:r>
        <w:instrText xml:space="preserve"> PAGEREF _Toc100881241 \h </w:instrText>
      </w:r>
      <w:r>
        <w:fldChar w:fldCharType="separate"/>
      </w:r>
      <w:r>
        <w:t>212</w:t>
      </w:r>
      <w:r>
        <w:fldChar w:fldCharType="end"/>
      </w:r>
    </w:p>
    <w:p w14:paraId="536321A0" w14:textId="4699947A" w:rsidR="00B611E1" w:rsidRDefault="00B611E1">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00881242 \h </w:instrText>
      </w:r>
      <w:r>
        <w:fldChar w:fldCharType="separate"/>
      </w:r>
      <w:r>
        <w:t>213</w:t>
      </w:r>
      <w:r>
        <w:fldChar w:fldCharType="end"/>
      </w:r>
    </w:p>
    <w:p w14:paraId="1D0DCD4C" w14:textId="7E45A19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AssistanceData</w:t>
      </w:r>
      <w:r>
        <w:tab/>
      </w:r>
      <w:r>
        <w:fldChar w:fldCharType="begin" w:fldLock="1"/>
      </w:r>
      <w:r>
        <w:instrText xml:space="preserve"> PAGEREF _Toc100881243 \h </w:instrText>
      </w:r>
      <w:r>
        <w:fldChar w:fldCharType="separate"/>
      </w:r>
      <w:r>
        <w:t>213</w:t>
      </w:r>
      <w:r>
        <w:fldChar w:fldCharType="end"/>
      </w:r>
    </w:p>
    <w:p w14:paraId="35898BBE" w14:textId="7913240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DataReq</w:t>
      </w:r>
      <w:r>
        <w:tab/>
      </w:r>
      <w:r>
        <w:fldChar w:fldCharType="begin" w:fldLock="1"/>
      </w:r>
      <w:r>
        <w:instrText xml:space="preserve"> PAGEREF _Toc100881244 \h </w:instrText>
      </w:r>
      <w:r>
        <w:fldChar w:fldCharType="separate"/>
      </w:r>
      <w:r>
        <w:t>214</w:t>
      </w:r>
      <w:r>
        <w:fldChar w:fldCharType="end"/>
      </w:r>
    </w:p>
    <w:p w14:paraId="78C2B529" w14:textId="0F32B9C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DataReq</w:t>
      </w:r>
      <w:r>
        <w:tab/>
      </w:r>
      <w:r>
        <w:fldChar w:fldCharType="begin" w:fldLock="1"/>
      </w:r>
      <w:r>
        <w:instrText xml:space="preserve"> PAGEREF _Toc100881245 \h </w:instrText>
      </w:r>
      <w:r>
        <w:fldChar w:fldCharType="separate"/>
      </w:r>
      <w:r>
        <w:t>215</w:t>
      </w:r>
      <w:r>
        <w:fldChar w:fldCharType="end"/>
      </w:r>
    </w:p>
    <w:p w14:paraId="60ACEE7D" w14:textId="5AA1F84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PeriodicAssistDataReq</w:t>
      </w:r>
      <w:r>
        <w:tab/>
      </w:r>
      <w:r>
        <w:fldChar w:fldCharType="begin" w:fldLock="1"/>
      </w:r>
      <w:r>
        <w:instrText xml:space="preserve"> PAGEREF _Toc100881246 \h </w:instrText>
      </w:r>
      <w:r>
        <w:fldChar w:fldCharType="separate"/>
      </w:r>
      <w:r>
        <w:t>217</w:t>
      </w:r>
      <w:r>
        <w:fldChar w:fldCharType="end"/>
      </w:r>
    </w:p>
    <w:p w14:paraId="65461058" w14:textId="3111C35D" w:rsidR="00B611E1" w:rsidRDefault="00B611E1">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00881247 \h </w:instrText>
      </w:r>
      <w:r>
        <w:fldChar w:fldCharType="separate"/>
      </w:r>
      <w:r>
        <w:t>218</w:t>
      </w:r>
      <w:r>
        <w:fldChar w:fldCharType="end"/>
      </w:r>
    </w:p>
    <w:p w14:paraId="4BEDDF21" w14:textId="565CB6B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Req</w:t>
      </w:r>
      <w:r>
        <w:tab/>
      </w:r>
      <w:r>
        <w:fldChar w:fldCharType="begin" w:fldLock="1"/>
      </w:r>
      <w:r>
        <w:instrText xml:space="preserve"> PAGEREF _Toc100881248 \h </w:instrText>
      </w:r>
      <w:r>
        <w:fldChar w:fldCharType="separate"/>
      </w:r>
      <w:r>
        <w:t>218</w:t>
      </w:r>
      <w:r>
        <w:fldChar w:fldCharType="end"/>
      </w:r>
    </w:p>
    <w:p w14:paraId="7F95C2AF" w14:textId="5152032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Req</w:t>
      </w:r>
      <w:r>
        <w:tab/>
      </w:r>
      <w:r>
        <w:fldChar w:fldCharType="begin" w:fldLock="1"/>
      </w:r>
      <w:r>
        <w:instrText xml:space="preserve"> PAGEREF _Toc100881249 \h </w:instrText>
      </w:r>
      <w:r>
        <w:fldChar w:fldCharType="separate"/>
      </w:r>
      <w:r>
        <w:t>218</w:t>
      </w:r>
      <w:r>
        <w:fldChar w:fldCharType="end"/>
      </w:r>
    </w:p>
    <w:p w14:paraId="2F5AC1A4" w14:textId="2898C63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Req</w:t>
      </w:r>
      <w:r>
        <w:tab/>
      </w:r>
      <w:r>
        <w:fldChar w:fldCharType="begin" w:fldLock="1"/>
      </w:r>
      <w:r>
        <w:instrText xml:space="preserve"> PAGEREF _Toc100881250 \h </w:instrText>
      </w:r>
      <w:r>
        <w:fldChar w:fldCharType="separate"/>
      </w:r>
      <w:r>
        <w:t>218</w:t>
      </w:r>
      <w:r>
        <w:fldChar w:fldCharType="end"/>
      </w:r>
    </w:p>
    <w:p w14:paraId="47C3730A" w14:textId="68BFAD1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Req</w:t>
      </w:r>
      <w:r>
        <w:tab/>
      </w:r>
      <w:r>
        <w:fldChar w:fldCharType="begin" w:fldLock="1"/>
      </w:r>
      <w:r>
        <w:instrText xml:space="preserve"> PAGEREF _Toc100881251 \h </w:instrText>
      </w:r>
      <w:r>
        <w:fldChar w:fldCharType="separate"/>
      </w:r>
      <w:r>
        <w:t>219</w:t>
      </w:r>
      <w:r>
        <w:fldChar w:fldCharType="end"/>
      </w:r>
    </w:p>
    <w:p w14:paraId="302124E5" w14:textId="02CBFB7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ReferenceStationInfoReq</w:t>
      </w:r>
      <w:r>
        <w:tab/>
      </w:r>
      <w:r>
        <w:fldChar w:fldCharType="begin" w:fldLock="1"/>
      </w:r>
      <w:r>
        <w:instrText xml:space="preserve"> PAGEREF _Toc100881252 \h </w:instrText>
      </w:r>
      <w:r>
        <w:fldChar w:fldCharType="separate"/>
      </w:r>
      <w:r>
        <w:t>219</w:t>
      </w:r>
      <w:r>
        <w:fldChar w:fldCharType="end"/>
      </w:r>
    </w:p>
    <w:p w14:paraId="02912C01" w14:textId="0F6636D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AuxiliaryStationDataReq</w:t>
      </w:r>
      <w:r>
        <w:tab/>
      </w:r>
      <w:r>
        <w:fldChar w:fldCharType="begin" w:fldLock="1"/>
      </w:r>
      <w:r>
        <w:instrText xml:space="preserve"> PAGEREF _Toc100881253 \h </w:instrText>
      </w:r>
      <w:r>
        <w:fldChar w:fldCharType="separate"/>
      </w:r>
      <w:r>
        <w:t>219</w:t>
      </w:r>
      <w:r>
        <w:fldChar w:fldCharType="end"/>
      </w:r>
    </w:p>
    <w:p w14:paraId="1651C86E" w14:textId="675631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CorrectionPointsReq</w:t>
      </w:r>
      <w:r>
        <w:tab/>
      </w:r>
      <w:r>
        <w:fldChar w:fldCharType="begin" w:fldLock="1"/>
      </w:r>
      <w:r>
        <w:instrText xml:space="preserve"> PAGEREF _Toc100881254 \h </w:instrText>
      </w:r>
      <w:r>
        <w:fldChar w:fldCharType="separate"/>
      </w:r>
      <w:r>
        <w:t>220</w:t>
      </w:r>
      <w:r>
        <w:fldChar w:fldCharType="end"/>
      </w:r>
    </w:p>
    <w:p w14:paraId="5A82E1ED" w14:textId="2FE06B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ParametersReq</w:t>
      </w:r>
      <w:r>
        <w:tab/>
      </w:r>
      <w:r>
        <w:fldChar w:fldCharType="begin" w:fldLock="1"/>
      </w:r>
      <w:r>
        <w:instrText xml:space="preserve"> PAGEREF _Toc100881255 \h </w:instrText>
      </w:r>
      <w:r>
        <w:fldChar w:fldCharType="separate"/>
      </w:r>
      <w:r>
        <w:t>220</w:t>
      </w:r>
      <w:r>
        <w:fldChar w:fldCharType="end"/>
      </w:r>
    </w:p>
    <w:p w14:paraId="6A223A41" w14:textId="208E92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AlertReq</w:t>
      </w:r>
      <w:r>
        <w:tab/>
      </w:r>
      <w:r>
        <w:fldChar w:fldCharType="begin" w:fldLock="1"/>
      </w:r>
      <w:r>
        <w:instrText xml:space="preserve"> PAGEREF _Toc100881256 \h </w:instrText>
      </w:r>
      <w:r>
        <w:fldChar w:fldCharType="separate"/>
      </w:r>
      <w:r>
        <w:t>220</w:t>
      </w:r>
      <w:r>
        <w:fldChar w:fldCharType="end"/>
      </w:r>
    </w:p>
    <w:p w14:paraId="3E21C4CD" w14:textId="77C2634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Req</w:t>
      </w:r>
      <w:r>
        <w:tab/>
      </w:r>
      <w:r>
        <w:fldChar w:fldCharType="begin" w:fldLock="1"/>
      </w:r>
      <w:r>
        <w:instrText xml:space="preserve"> PAGEREF _Toc100881257 \h </w:instrText>
      </w:r>
      <w:r>
        <w:fldChar w:fldCharType="separate"/>
      </w:r>
      <w:r>
        <w:t>220</w:t>
      </w:r>
      <w:r>
        <w:fldChar w:fldCharType="end"/>
      </w:r>
    </w:p>
    <w:p w14:paraId="3087C99C" w14:textId="188E72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Req</w:t>
      </w:r>
      <w:r>
        <w:tab/>
      </w:r>
      <w:r>
        <w:fldChar w:fldCharType="begin" w:fldLock="1"/>
      </w:r>
      <w:r>
        <w:instrText xml:space="preserve"> PAGEREF _Toc100881258 \h </w:instrText>
      </w:r>
      <w:r>
        <w:fldChar w:fldCharType="separate"/>
      </w:r>
      <w:r>
        <w:t>221</w:t>
      </w:r>
      <w:r>
        <w:fldChar w:fldCharType="end"/>
      </w:r>
    </w:p>
    <w:p w14:paraId="644E370B" w14:textId="38508F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Req</w:t>
      </w:r>
      <w:r>
        <w:tab/>
      </w:r>
      <w:r>
        <w:fldChar w:fldCharType="begin" w:fldLock="1"/>
      </w:r>
      <w:r>
        <w:instrText xml:space="preserve"> PAGEREF _Toc100881259 \h </w:instrText>
      </w:r>
      <w:r>
        <w:fldChar w:fldCharType="separate"/>
      </w:r>
      <w:r>
        <w:t>221</w:t>
      </w:r>
      <w:r>
        <w:fldChar w:fldCharType="end"/>
      </w:r>
    </w:p>
    <w:p w14:paraId="27A284E1" w14:textId="108490B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Req</w:t>
      </w:r>
      <w:r>
        <w:tab/>
      </w:r>
      <w:r>
        <w:fldChar w:fldCharType="begin" w:fldLock="1"/>
      </w:r>
      <w:r>
        <w:instrText xml:space="preserve"> PAGEREF _Toc100881260 \h </w:instrText>
      </w:r>
      <w:r>
        <w:fldChar w:fldCharType="separate"/>
      </w:r>
      <w:r>
        <w:t>223</w:t>
      </w:r>
      <w:r>
        <w:fldChar w:fldCharType="end"/>
      </w:r>
    </w:p>
    <w:p w14:paraId="20D06416" w14:textId="3DBA044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Req</w:t>
      </w:r>
      <w:r>
        <w:tab/>
      </w:r>
      <w:r>
        <w:fldChar w:fldCharType="begin" w:fldLock="1"/>
      </w:r>
      <w:r>
        <w:instrText xml:space="preserve"> PAGEREF _Toc100881261 \h </w:instrText>
      </w:r>
      <w:r>
        <w:fldChar w:fldCharType="separate"/>
      </w:r>
      <w:r>
        <w:t>223</w:t>
      </w:r>
      <w:r>
        <w:fldChar w:fldCharType="end"/>
      </w:r>
    </w:p>
    <w:p w14:paraId="759C6A3E" w14:textId="1766FC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Req</w:t>
      </w:r>
      <w:r>
        <w:tab/>
      </w:r>
      <w:r>
        <w:fldChar w:fldCharType="begin" w:fldLock="1"/>
      </w:r>
      <w:r>
        <w:instrText xml:space="preserve"> PAGEREF _Toc100881262 \h </w:instrText>
      </w:r>
      <w:r>
        <w:fldChar w:fldCharType="separate"/>
      </w:r>
      <w:r>
        <w:t>224</w:t>
      </w:r>
      <w:r>
        <w:fldChar w:fldCharType="end"/>
      </w:r>
    </w:p>
    <w:p w14:paraId="0CA4CCF4" w14:textId="5845898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Req</w:t>
      </w:r>
      <w:r>
        <w:tab/>
      </w:r>
      <w:r>
        <w:fldChar w:fldCharType="begin" w:fldLock="1"/>
      </w:r>
      <w:r>
        <w:instrText xml:space="preserve"> PAGEREF _Toc100881263 \h </w:instrText>
      </w:r>
      <w:r>
        <w:fldChar w:fldCharType="separate"/>
      </w:r>
      <w:r>
        <w:t>224</w:t>
      </w:r>
      <w:r>
        <w:fldChar w:fldCharType="end"/>
      </w:r>
    </w:p>
    <w:p w14:paraId="29576D01" w14:textId="53BC622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Req</w:t>
      </w:r>
      <w:r>
        <w:tab/>
      </w:r>
      <w:r>
        <w:fldChar w:fldCharType="begin" w:fldLock="1"/>
      </w:r>
      <w:r>
        <w:instrText xml:space="preserve"> PAGEREF _Toc100881264 \h </w:instrText>
      </w:r>
      <w:r>
        <w:fldChar w:fldCharType="separate"/>
      </w:r>
      <w:r>
        <w:t>225</w:t>
      </w:r>
      <w:r>
        <w:fldChar w:fldCharType="end"/>
      </w:r>
    </w:p>
    <w:p w14:paraId="19FD9A54" w14:textId="438DDA9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Req</w:t>
      </w:r>
      <w:r>
        <w:tab/>
      </w:r>
      <w:r>
        <w:fldChar w:fldCharType="begin" w:fldLock="1"/>
      </w:r>
      <w:r>
        <w:instrText xml:space="preserve"> PAGEREF _Toc100881265 \h </w:instrText>
      </w:r>
      <w:r>
        <w:fldChar w:fldCharType="separate"/>
      </w:r>
      <w:r>
        <w:t>225</w:t>
      </w:r>
      <w:r>
        <w:fldChar w:fldCharType="end"/>
      </w:r>
    </w:p>
    <w:p w14:paraId="31164FA0" w14:textId="5A98F7C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sReq</w:t>
      </w:r>
      <w:r>
        <w:tab/>
      </w:r>
      <w:r>
        <w:fldChar w:fldCharType="begin" w:fldLock="1"/>
      </w:r>
      <w:r>
        <w:instrText xml:space="preserve"> PAGEREF _Toc100881266 \h </w:instrText>
      </w:r>
      <w:r>
        <w:fldChar w:fldCharType="separate"/>
      </w:r>
      <w:r>
        <w:t>225</w:t>
      </w:r>
      <w:r>
        <w:fldChar w:fldCharType="end"/>
      </w:r>
    </w:p>
    <w:p w14:paraId="3FF96F10" w14:textId="1500C88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w:t>
      </w:r>
      <w:r w:rsidRPr="00B14CF1">
        <w:rPr>
          <w:i/>
          <w:snapToGrid w:val="0"/>
          <w:lang w:eastAsia="zh-CN"/>
        </w:rPr>
        <w:t>GridModel</w:t>
      </w:r>
      <w:r w:rsidRPr="00B14CF1">
        <w:rPr>
          <w:i/>
          <w:snapToGrid w:val="0"/>
        </w:rPr>
        <w:t>Req</w:t>
      </w:r>
      <w:r>
        <w:tab/>
      </w:r>
      <w:r>
        <w:fldChar w:fldCharType="begin" w:fldLock="1"/>
      </w:r>
      <w:r>
        <w:instrText xml:space="preserve"> PAGEREF _Toc100881267 \h </w:instrText>
      </w:r>
      <w:r>
        <w:fldChar w:fldCharType="separate"/>
      </w:r>
      <w:r>
        <w:t>226</w:t>
      </w:r>
      <w:r>
        <w:fldChar w:fldCharType="end"/>
      </w:r>
    </w:p>
    <w:p w14:paraId="5F268CA8" w14:textId="6E80377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ObservationsReq</w:t>
      </w:r>
      <w:r>
        <w:tab/>
      </w:r>
      <w:r>
        <w:fldChar w:fldCharType="begin" w:fldLock="1"/>
      </w:r>
      <w:r>
        <w:instrText xml:space="preserve"> PAGEREF _Toc100881268 \h </w:instrText>
      </w:r>
      <w:r>
        <w:fldChar w:fldCharType="separate"/>
      </w:r>
      <w:r>
        <w:t>226</w:t>
      </w:r>
      <w:r>
        <w:fldChar w:fldCharType="end"/>
      </w:r>
    </w:p>
    <w:p w14:paraId="64EEECAF" w14:textId="41FDA9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LO-RTK-BiasInformationReq</w:t>
      </w:r>
      <w:r>
        <w:tab/>
      </w:r>
      <w:r>
        <w:fldChar w:fldCharType="begin" w:fldLock="1"/>
      </w:r>
      <w:r>
        <w:instrText xml:space="preserve"> PAGEREF _Toc100881269 \h </w:instrText>
      </w:r>
      <w:r>
        <w:fldChar w:fldCharType="separate"/>
      </w:r>
      <w:r>
        <w:t>226</w:t>
      </w:r>
      <w:r>
        <w:fldChar w:fldCharType="end"/>
      </w:r>
    </w:p>
    <w:p w14:paraId="3CFAE5BE" w14:textId="2E25A06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MAC-CorrectionDifferencesReq</w:t>
      </w:r>
      <w:r>
        <w:tab/>
      </w:r>
      <w:r>
        <w:fldChar w:fldCharType="begin" w:fldLock="1"/>
      </w:r>
      <w:r>
        <w:instrText xml:space="preserve"> PAGEREF _Toc100881270 \h </w:instrText>
      </w:r>
      <w:r>
        <w:fldChar w:fldCharType="separate"/>
      </w:r>
      <w:r>
        <w:t>227</w:t>
      </w:r>
      <w:r>
        <w:fldChar w:fldCharType="end"/>
      </w:r>
    </w:p>
    <w:p w14:paraId="004C80A5" w14:textId="2CFACC1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ResidualsReq</w:t>
      </w:r>
      <w:r>
        <w:tab/>
      </w:r>
      <w:r>
        <w:fldChar w:fldCharType="begin" w:fldLock="1"/>
      </w:r>
      <w:r>
        <w:instrText xml:space="preserve"> PAGEREF _Toc100881271 \h </w:instrText>
      </w:r>
      <w:r>
        <w:fldChar w:fldCharType="separate"/>
      </w:r>
      <w:r>
        <w:t>227</w:t>
      </w:r>
      <w:r>
        <w:fldChar w:fldCharType="end"/>
      </w:r>
    </w:p>
    <w:p w14:paraId="11EFEC85" w14:textId="28D5527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FKP-GradientsReq</w:t>
      </w:r>
      <w:r>
        <w:tab/>
      </w:r>
      <w:r>
        <w:fldChar w:fldCharType="begin" w:fldLock="1"/>
      </w:r>
      <w:r>
        <w:instrText xml:space="preserve"> PAGEREF _Toc100881272 \h </w:instrText>
      </w:r>
      <w:r>
        <w:fldChar w:fldCharType="separate"/>
      </w:r>
      <w:r>
        <w:t>228</w:t>
      </w:r>
      <w:r>
        <w:fldChar w:fldCharType="end"/>
      </w:r>
    </w:p>
    <w:p w14:paraId="3C517519" w14:textId="7D02BE4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OrbitCorrectionsReq</w:t>
      </w:r>
      <w:r>
        <w:tab/>
      </w:r>
      <w:r>
        <w:fldChar w:fldCharType="begin" w:fldLock="1"/>
      </w:r>
      <w:r>
        <w:instrText xml:space="preserve"> PAGEREF _Toc100881273 \h </w:instrText>
      </w:r>
      <w:r>
        <w:fldChar w:fldCharType="separate"/>
      </w:r>
      <w:r>
        <w:t>228</w:t>
      </w:r>
      <w:r>
        <w:fldChar w:fldCharType="end"/>
      </w:r>
    </w:p>
    <w:p w14:paraId="1C060C91" w14:textId="6526B56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ClockCorrectionsReq</w:t>
      </w:r>
      <w:r>
        <w:tab/>
      </w:r>
      <w:r>
        <w:fldChar w:fldCharType="begin" w:fldLock="1"/>
      </w:r>
      <w:r>
        <w:instrText xml:space="preserve"> PAGEREF _Toc100881274 \h </w:instrText>
      </w:r>
      <w:r>
        <w:fldChar w:fldCharType="separate"/>
      </w:r>
      <w:r>
        <w:t>229</w:t>
      </w:r>
      <w:r>
        <w:fldChar w:fldCharType="end"/>
      </w:r>
    </w:p>
    <w:p w14:paraId="2F1CE37B" w14:textId="10D9354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CodeBiasReq</w:t>
      </w:r>
      <w:r>
        <w:tab/>
      </w:r>
      <w:r>
        <w:fldChar w:fldCharType="begin" w:fldLock="1"/>
      </w:r>
      <w:r>
        <w:instrText xml:space="preserve"> PAGEREF _Toc100881275 \h </w:instrText>
      </w:r>
      <w:r>
        <w:fldChar w:fldCharType="separate"/>
      </w:r>
      <w:r>
        <w:t>229</w:t>
      </w:r>
      <w:r>
        <w:fldChar w:fldCharType="end"/>
      </w:r>
    </w:p>
    <w:p w14:paraId="024FA022" w14:textId="374C925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URA-Req</w:t>
      </w:r>
      <w:r>
        <w:tab/>
      </w:r>
      <w:r>
        <w:fldChar w:fldCharType="begin" w:fldLock="1"/>
      </w:r>
      <w:r>
        <w:instrText xml:space="preserve"> PAGEREF _Toc100881276 \h </w:instrText>
      </w:r>
      <w:r>
        <w:fldChar w:fldCharType="separate"/>
      </w:r>
      <w:r>
        <w:t>229</w:t>
      </w:r>
      <w:r>
        <w:fldChar w:fldCharType="end"/>
      </w:r>
    </w:p>
    <w:p w14:paraId="43BEDF8A" w14:textId="005A75F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PhaseBiasReq</w:t>
      </w:r>
      <w:r>
        <w:tab/>
      </w:r>
      <w:r>
        <w:fldChar w:fldCharType="begin" w:fldLock="1"/>
      </w:r>
      <w:r>
        <w:instrText xml:space="preserve"> PAGEREF _Toc100881277 \h </w:instrText>
      </w:r>
      <w:r>
        <w:fldChar w:fldCharType="separate"/>
      </w:r>
      <w:r>
        <w:t>230</w:t>
      </w:r>
      <w:r>
        <w:fldChar w:fldCharType="end"/>
      </w:r>
    </w:p>
    <w:p w14:paraId="0C928AE7" w14:textId="702693C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STEC-CorrectionReq</w:t>
      </w:r>
      <w:r>
        <w:tab/>
      </w:r>
      <w:r>
        <w:fldChar w:fldCharType="begin" w:fldLock="1"/>
      </w:r>
      <w:r>
        <w:instrText xml:space="preserve"> PAGEREF _Toc100881278 \h </w:instrText>
      </w:r>
      <w:r>
        <w:fldChar w:fldCharType="separate"/>
      </w:r>
      <w:r>
        <w:t>230</w:t>
      </w:r>
      <w:r>
        <w:fldChar w:fldCharType="end"/>
      </w:r>
    </w:p>
    <w:p w14:paraId="6CE77B42" w14:textId="39622CA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GriddedCorrectionReq</w:t>
      </w:r>
      <w:r>
        <w:tab/>
      </w:r>
      <w:r>
        <w:fldChar w:fldCharType="begin" w:fldLock="1"/>
      </w:r>
      <w:r>
        <w:instrText xml:space="preserve"> PAGEREF _Toc100881279 \h </w:instrText>
      </w:r>
      <w:r>
        <w:fldChar w:fldCharType="separate"/>
      </w:r>
      <w:r>
        <w:t>230</w:t>
      </w:r>
      <w:r>
        <w:fldChar w:fldCharType="end"/>
      </w:r>
    </w:p>
    <w:p w14:paraId="07708DCA" w14:textId="33AE43D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sReq</w:t>
      </w:r>
      <w:r>
        <w:tab/>
      </w:r>
      <w:r>
        <w:fldChar w:fldCharType="begin" w:fldLock="1"/>
      </w:r>
      <w:r>
        <w:instrText xml:space="preserve"> PAGEREF _Toc100881280 \h </w:instrText>
      </w:r>
      <w:r>
        <w:fldChar w:fldCharType="separate"/>
      </w:r>
      <w:r>
        <w:t>231</w:t>
      </w:r>
      <w:r>
        <w:fldChar w:fldCharType="end"/>
      </w:r>
    </w:p>
    <w:p w14:paraId="03FC26C6" w14:textId="384A5D5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w:t>
      </w:r>
      <w:r w:rsidRPr="00B14CF1">
        <w:rPr>
          <w:i/>
          <w:snapToGrid w:val="0"/>
          <w:lang w:eastAsia="zh-CN"/>
        </w:rPr>
        <w:t>GridModel</w:t>
      </w:r>
      <w:r w:rsidRPr="00B14CF1">
        <w:rPr>
          <w:i/>
          <w:snapToGrid w:val="0"/>
        </w:rPr>
        <w:t>Req</w:t>
      </w:r>
      <w:r>
        <w:tab/>
      </w:r>
      <w:r>
        <w:fldChar w:fldCharType="begin" w:fldLock="1"/>
      </w:r>
      <w:r>
        <w:instrText xml:space="preserve"> PAGEREF _Toc100881281 \h </w:instrText>
      </w:r>
      <w:r>
        <w:fldChar w:fldCharType="separate"/>
      </w:r>
      <w:r>
        <w:t>231</w:t>
      </w:r>
      <w:r>
        <w:fldChar w:fldCharType="end"/>
      </w:r>
    </w:p>
    <w:p w14:paraId="7B6829BB" w14:textId="4C3EBA25" w:rsidR="00B611E1" w:rsidRDefault="00B611E1">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00881282 \h </w:instrText>
      </w:r>
      <w:r>
        <w:fldChar w:fldCharType="separate"/>
      </w:r>
      <w:r>
        <w:t>231</w:t>
      </w:r>
      <w:r>
        <w:fldChar w:fldCharType="end"/>
      </w:r>
    </w:p>
    <w:p w14:paraId="6615E6CA" w14:textId="39FBFBC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ProvideLocationInformation</w:t>
      </w:r>
      <w:r>
        <w:tab/>
      </w:r>
      <w:r>
        <w:fldChar w:fldCharType="begin" w:fldLock="1"/>
      </w:r>
      <w:r>
        <w:instrText xml:space="preserve"> PAGEREF _Toc100881283 \h </w:instrText>
      </w:r>
      <w:r>
        <w:fldChar w:fldCharType="separate"/>
      </w:r>
      <w:r>
        <w:t>231</w:t>
      </w:r>
      <w:r>
        <w:fldChar w:fldCharType="end"/>
      </w:r>
    </w:p>
    <w:p w14:paraId="7143B6F6" w14:textId="08B41C97" w:rsidR="00B611E1" w:rsidRDefault="00B611E1">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00881284 \h </w:instrText>
      </w:r>
      <w:r>
        <w:fldChar w:fldCharType="separate"/>
      </w:r>
      <w:r>
        <w:t>232</w:t>
      </w:r>
      <w:r>
        <w:fldChar w:fldCharType="end"/>
      </w:r>
    </w:p>
    <w:p w14:paraId="4DCEE491" w14:textId="1A5D1B1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MeasurementInformation</w:t>
      </w:r>
      <w:r>
        <w:tab/>
      </w:r>
      <w:r>
        <w:fldChar w:fldCharType="begin" w:fldLock="1"/>
      </w:r>
      <w:r>
        <w:instrText xml:space="preserve"> PAGEREF _Toc100881285 \h </w:instrText>
      </w:r>
      <w:r>
        <w:fldChar w:fldCharType="separate"/>
      </w:r>
      <w:r>
        <w:t>232</w:t>
      </w:r>
      <w:r>
        <w:fldChar w:fldCharType="end"/>
      </w:r>
    </w:p>
    <w:p w14:paraId="1523696B" w14:textId="61D0C1C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MeasurementReferenceTime</w:t>
      </w:r>
      <w:r>
        <w:tab/>
      </w:r>
      <w:r>
        <w:fldChar w:fldCharType="begin" w:fldLock="1"/>
      </w:r>
      <w:r>
        <w:instrText xml:space="preserve"> PAGEREF _Toc100881286 \h </w:instrText>
      </w:r>
      <w:r>
        <w:fldChar w:fldCharType="separate"/>
      </w:r>
      <w:r>
        <w:t>232</w:t>
      </w:r>
      <w:r>
        <w:fldChar w:fldCharType="end"/>
      </w:r>
    </w:p>
    <w:p w14:paraId="0A8FE014" w14:textId="0422140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MeasurementList</w:t>
      </w:r>
      <w:r>
        <w:tab/>
      </w:r>
      <w:r>
        <w:fldChar w:fldCharType="begin" w:fldLock="1"/>
      </w:r>
      <w:r>
        <w:instrText xml:space="preserve"> PAGEREF _Toc100881287 \h </w:instrText>
      </w:r>
      <w:r>
        <w:fldChar w:fldCharType="separate"/>
      </w:r>
      <w:r>
        <w:t>234</w:t>
      </w:r>
      <w:r>
        <w:fldChar w:fldCharType="end"/>
      </w:r>
    </w:p>
    <w:p w14:paraId="4C940734" w14:textId="1D72AF4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LocationInformation</w:t>
      </w:r>
      <w:r>
        <w:tab/>
      </w:r>
      <w:r>
        <w:fldChar w:fldCharType="begin" w:fldLock="1"/>
      </w:r>
      <w:r>
        <w:instrText xml:space="preserve"> PAGEREF _Toc100881288 \h </w:instrText>
      </w:r>
      <w:r>
        <w:fldChar w:fldCharType="separate"/>
      </w:r>
      <w:r>
        <w:t>238</w:t>
      </w:r>
      <w:r>
        <w:fldChar w:fldCharType="end"/>
      </w:r>
    </w:p>
    <w:p w14:paraId="65E5289C" w14:textId="2BAC58A7" w:rsidR="00B611E1" w:rsidRDefault="00B611E1">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00881289 \h </w:instrText>
      </w:r>
      <w:r>
        <w:fldChar w:fldCharType="separate"/>
      </w:r>
      <w:r>
        <w:t>239</w:t>
      </w:r>
      <w:r>
        <w:fldChar w:fldCharType="end"/>
      </w:r>
    </w:p>
    <w:p w14:paraId="2353D6E5" w14:textId="5524EC8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LocationInformation</w:t>
      </w:r>
      <w:r>
        <w:tab/>
      </w:r>
      <w:r>
        <w:fldChar w:fldCharType="begin" w:fldLock="1"/>
      </w:r>
      <w:r>
        <w:instrText xml:space="preserve"> PAGEREF _Toc100881290 \h </w:instrText>
      </w:r>
      <w:r>
        <w:fldChar w:fldCharType="separate"/>
      </w:r>
      <w:r>
        <w:t>239</w:t>
      </w:r>
      <w:r>
        <w:fldChar w:fldCharType="end"/>
      </w:r>
    </w:p>
    <w:p w14:paraId="6267CA15" w14:textId="65ACC96B" w:rsidR="00B611E1" w:rsidRDefault="00B611E1">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00881291 \h </w:instrText>
      </w:r>
      <w:r>
        <w:fldChar w:fldCharType="separate"/>
      </w:r>
      <w:r>
        <w:t>239</w:t>
      </w:r>
      <w:r>
        <w:fldChar w:fldCharType="end"/>
      </w:r>
    </w:p>
    <w:p w14:paraId="42C07EFD" w14:textId="5E7718B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PositioningInstructions</w:t>
      </w:r>
      <w:r>
        <w:tab/>
      </w:r>
      <w:r>
        <w:fldChar w:fldCharType="begin" w:fldLock="1"/>
      </w:r>
      <w:r>
        <w:instrText xml:space="preserve"> PAGEREF _Toc100881292 \h </w:instrText>
      </w:r>
      <w:r>
        <w:fldChar w:fldCharType="separate"/>
      </w:r>
      <w:r>
        <w:t>239</w:t>
      </w:r>
      <w:r>
        <w:fldChar w:fldCharType="end"/>
      </w:r>
    </w:p>
    <w:p w14:paraId="6DD4974F" w14:textId="6364400F" w:rsidR="00B611E1" w:rsidRDefault="00B611E1">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00881293 \h </w:instrText>
      </w:r>
      <w:r>
        <w:fldChar w:fldCharType="separate"/>
      </w:r>
      <w:r>
        <w:t>240</w:t>
      </w:r>
      <w:r>
        <w:fldChar w:fldCharType="end"/>
      </w:r>
    </w:p>
    <w:p w14:paraId="0FBDA504" w14:textId="095B2A88"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A-GNSS-ProvideCapabilities</w:t>
      </w:r>
      <w:r>
        <w:tab/>
      </w:r>
      <w:r>
        <w:fldChar w:fldCharType="begin" w:fldLock="1"/>
      </w:r>
      <w:r>
        <w:instrText xml:space="preserve"> PAGEREF _Toc100881294 \h </w:instrText>
      </w:r>
      <w:r>
        <w:fldChar w:fldCharType="separate"/>
      </w:r>
      <w:r>
        <w:t>240</w:t>
      </w:r>
      <w:r>
        <w:fldChar w:fldCharType="end"/>
      </w:r>
    </w:p>
    <w:p w14:paraId="797052E8" w14:textId="2D211C02" w:rsidR="00B611E1" w:rsidRDefault="00B611E1">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00881295 \h </w:instrText>
      </w:r>
      <w:r>
        <w:fldChar w:fldCharType="separate"/>
      </w:r>
      <w:r>
        <w:t>242</w:t>
      </w:r>
      <w:r>
        <w:fldChar w:fldCharType="end"/>
      </w:r>
    </w:p>
    <w:p w14:paraId="652980EB" w14:textId="732FC51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anceDataSupport</w:t>
      </w:r>
      <w:r>
        <w:tab/>
      </w:r>
      <w:r>
        <w:fldChar w:fldCharType="begin" w:fldLock="1"/>
      </w:r>
      <w:r>
        <w:instrText xml:space="preserve"> PAGEREF _Toc100881296 \h </w:instrText>
      </w:r>
      <w:r>
        <w:fldChar w:fldCharType="separate"/>
      </w:r>
      <w:r>
        <w:t>242</w:t>
      </w:r>
      <w:r>
        <w:fldChar w:fldCharType="end"/>
      </w:r>
    </w:p>
    <w:p w14:paraId="0443B448" w14:textId="15A14A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Support</w:t>
      </w:r>
      <w:r>
        <w:tab/>
      </w:r>
      <w:r>
        <w:fldChar w:fldCharType="begin" w:fldLock="1"/>
      </w:r>
      <w:r>
        <w:instrText xml:space="preserve"> PAGEREF _Toc100881297 \h </w:instrText>
      </w:r>
      <w:r>
        <w:fldChar w:fldCharType="separate"/>
      </w:r>
      <w:r>
        <w:t>243</w:t>
      </w:r>
      <w:r>
        <w:fldChar w:fldCharType="end"/>
      </w:r>
    </w:p>
    <w:p w14:paraId="3467D9C4" w14:textId="6F165A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Support</w:t>
      </w:r>
      <w:r>
        <w:tab/>
      </w:r>
      <w:r>
        <w:fldChar w:fldCharType="begin" w:fldLock="1"/>
      </w:r>
      <w:r>
        <w:instrText xml:space="preserve"> PAGEREF _Toc100881298 \h </w:instrText>
      </w:r>
      <w:r>
        <w:fldChar w:fldCharType="separate"/>
      </w:r>
      <w:r>
        <w:t>243</w:t>
      </w:r>
      <w:r>
        <w:fldChar w:fldCharType="end"/>
      </w:r>
    </w:p>
    <w:p w14:paraId="0F1A031B" w14:textId="7DDD8F9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Support</w:t>
      </w:r>
      <w:r>
        <w:tab/>
      </w:r>
      <w:r>
        <w:fldChar w:fldCharType="begin" w:fldLock="1"/>
      </w:r>
      <w:r>
        <w:instrText xml:space="preserve"> PAGEREF _Toc100881299 \h </w:instrText>
      </w:r>
      <w:r>
        <w:fldChar w:fldCharType="separate"/>
      </w:r>
      <w:r>
        <w:t>244</w:t>
      </w:r>
      <w:r>
        <w:fldChar w:fldCharType="end"/>
      </w:r>
    </w:p>
    <w:p w14:paraId="73F5E08C" w14:textId="55348F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Support</w:t>
      </w:r>
      <w:r>
        <w:tab/>
      </w:r>
      <w:r>
        <w:fldChar w:fldCharType="begin" w:fldLock="1"/>
      </w:r>
      <w:r>
        <w:instrText xml:space="preserve"> PAGEREF _Toc100881300 \h </w:instrText>
      </w:r>
      <w:r>
        <w:fldChar w:fldCharType="separate"/>
      </w:r>
      <w:r>
        <w:t>244</w:t>
      </w:r>
      <w:r>
        <w:fldChar w:fldCharType="end"/>
      </w:r>
    </w:p>
    <w:p w14:paraId="3AB44E79" w14:textId="008CC3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ReferenceStationInfoSupport</w:t>
      </w:r>
      <w:r>
        <w:tab/>
      </w:r>
      <w:r>
        <w:fldChar w:fldCharType="begin" w:fldLock="1"/>
      </w:r>
      <w:r>
        <w:instrText xml:space="preserve"> PAGEREF _Toc100881301 \h </w:instrText>
      </w:r>
      <w:r>
        <w:fldChar w:fldCharType="separate"/>
      </w:r>
      <w:r>
        <w:t>244</w:t>
      </w:r>
      <w:r>
        <w:fldChar w:fldCharType="end"/>
      </w:r>
    </w:p>
    <w:p w14:paraId="32335C4A" w14:textId="6E847F0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AuxiliaryStationDataSupport</w:t>
      </w:r>
      <w:r>
        <w:tab/>
      </w:r>
      <w:r>
        <w:fldChar w:fldCharType="begin" w:fldLock="1"/>
      </w:r>
      <w:r>
        <w:instrText xml:space="preserve"> PAGEREF _Toc100881302 \h </w:instrText>
      </w:r>
      <w:r>
        <w:fldChar w:fldCharType="separate"/>
      </w:r>
      <w:r>
        <w:t>244</w:t>
      </w:r>
      <w:r>
        <w:fldChar w:fldCharType="end"/>
      </w:r>
    </w:p>
    <w:p w14:paraId="77683EAC" w14:textId="034FBC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ParametersSupport</w:t>
      </w:r>
      <w:r>
        <w:tab/>
      </w:r>
      <w:r>
        <w:fldChar w:fldCharType="begin" w:fldLock="1"/>
      </w:r>
      <w:r>
        <w:instrText xml:space="preserve"> PAGEREF _Toc100881303 \h </w:instrText>
      </w:r>
      <w:r>
        <w:fldChar w:fldCharType="separate"/>
      </w:r>
      <w:r>
        <w:t>244</w:t>
      </w:r>
      <w:r>
        <w:fldChar w:fldCharType="end"/>
      </w:r>
    </w:p>
    <w:p w14:paraId="75394ABC" w14:textId="64D653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AlertSupport</w:t>
      </w:r>
      <w:r>
        <w:tab/>
      </w:r>
      <w:r>
        <w:fldChar w:fldCharType="begin" w:fldLock="1"/>
      </w:r>
      <w:r>
        <w:instrText xml:space="preserve"> PAGEREF _Toc100881304 \h </w:instrText>
      </w:r>
      <w:r>
        <w:fldChar w:fldCharType="separate"/>
      </w:r>
      <w:r>
        <w:t>244</w:t>
      </w:r>
      <w:r>
        <w:fldChar w:fldCharType="end"/>
      </w:r>
    </w:p>
    <w:p w14:paraId="31F5110C" w14:textId="6304CD9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anceDataSupport</w:t>
      </w:r>
      <w:r>
        <w:tab/>
      </w:r>
      <w:r>
        <w:fldChar w:fldCharType="begin" w:fldLock="1"/>
      </w:r>
      <w:r>
        <w:instrText xml:space="preserve"> PAGEREF _Toc100881305 \h </w:instrText>
      </w:r>
      <w:r>
        <w:fldChar w:fldCharType="separate"/>
      </w:r>
      <w:r>
        <w:t>245</w:t>
      </w:r>
      <w:r>
        <w:fldChar w:fldCharType="end"/>
      </w:r>
    </w:p>
    <w:p w14:paraId="219BD1DA" w14:textId="2A98975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Support</w:t>
      </w:r>
      <w:r>
        <w:tab/>
      </w:r>
      <w:r>
        <w:fldChar w:fldCharType="begin" w:fldLock="1"/>
      </w:r>
      <w:r>
        <w:instrText xml:space="preserve"> PAGEREF _Toc100881306 \h </w:instrText>
      </w:r>
      <w:r>
        <w:fldChar w:fldCharType="separate"/>
      </w:r>
      <w:r>
        <w:t>247</w:t>
      </w:r>
      <w:r>
        <w:fldChar w:fldCharType="end"/>
      </w:r>
    </w:p>
    <w:p w14:paraId="71CE5F86" w14:textId="5530A90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upport</w:t>
      </w:r>
      <w:r>
        <w:tab/>
      </w:r>
      <w:r>
        <w:fldChar w:fldCharType="begin" w:fldLock="1"/>
      </w:r>
      <w:r>
        <w:instrText xml:space="preserve"> PAGEREF _Toc100881307 \h </w:instrText>
      </w:r>
      <w:r>
        <w:fldChar w:fldCharType="separate"/>
      </w:r>
      <w:r>
        <w:t>247</w:t>
      </w:r>
      <w:r>
        <w:fldChar w:fldCharType="end"/>
      </w:r>
    </w:p>
    <w:p w14:paraId="153394E3" w14:textId="2E0C1B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Support</w:t>
      </w:r>
      <w:r>
        <w:tab/>
      </w:r>
      <w:r>
        <w:fldChar w:fldCharType="begin" w:fldLock="1"/>
      </w:r>
      <w:r>
        <w:instrText xml:space="preserve"> PAGEREF _Toc100881308 \h </w:instrText>
      </w:r>
      <w:r>
        <w:fldChar w:fldCharType="separate"/>
      </w:r>
      <w:r>
        <w:t>247</w:t>
      </w:r>
      <w:r>
        <w:fldChar w:fldCharType="end"/>
      </w:r>
    </w:p>
    <w:p w14:paraId="76E39005" w14:textId="608364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Support</w:t>
      </w:r>
      <w:r>
        <w:tab/>
      </w:r>
      <w:r>
        <w:fldChar w:fldCharType="begin" w:fldLock="1"/>
      </w:r>
      <w:r>
        <w:instrText xml:space="preserve"> PAGEREF _Toc100881309 \h </w:instrText>
      </w:r>
      <w:r>
        <w:fldChar w:fldCharType="separate"/>
      </w:r>
      <w:r>
        <w:t>248</w:t>
      </w:r>
      <w:r>
        <w:fldChar w:fldCharType="end"/>
      </w:r>
    </w:p>
    <w:p w14:paraId="1318FB91" w14:textId="77EAB38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Support</w:t>
      </w:r>
      <w:r>
        <w:tab/>
      </w:r>
      <w:r>
        <w:fldChar w:fldCharType="begin" w:fldLock="1"/>
      </w:r>
      <w:r>
        <w:instrText xml:space="preserve"> PAGEREF _Toc100881310 \h </w:instrText>
      </w:r>
      <w:r>
        <w:fldChar w:fldCharType="separate"/>
      </w:r>
      <w:r>
        <w:t>248</w:t>
      </w:r>
      <w:r>
        <w:fldChar w:fldCharType="end"/>
      </w:r>
    </w:p>
    <w:p w14:paraId="4077A4F2" w14:textId="2E32890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Support</w:t>
      </w:r>
      <w:r>
        <w:tab/>
      </w:r>
      <w:r>
        <w:fldChar w:fldCharType="begin" w:fldLock="1"/>
      </w:r>
      <w:r>
        <w:instrText xml:space="preserve"> PAGEREF _Toc100881311 \h </w:instrText>
      </w:r>
      <w:r>
        <w:fldChar w:fldCharType="separate"/>
      </w:r>
      <w:r>
        <w:t>248</w:t>
      </w:r>
      <w:r>
        <w:fldChar w:fldCharType="end"/>
      </w:r>
    </w:p>
    <w:p w14:paraId="48FFA564" w14:textId="1989B1E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Support</w:t>
      </w:r>
      <w:r>
        <w:tab/>
      </w:r>
      <w:r>
        <w:fldChar w:fldCharType="begin" w:fldLock="1"/>
      </w:r>
      <w:r>
        <w:instrText xml:space="preserve"> PAGEREF _Toc100881312 \h </w:instrText>
      </w:r>
      <w:r>
        <w:fldChar w:fldCharType="separate"/>
      </w:r>
      <w:r>
        <w:t>249</w:t>
      </w:r>
      <w:r>
        <w:fldChar w:fldCharType="end"/>
      </w:r>
    </w:p>
    <w:p w14:paraId="1278C021" w14:textId="1FE0B44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Support</w:t>
      </w:r>
      <w:r>
        <w:tab/>
      </w:r>
      <w:r>
        <w:fldChar w:fldCharType="begin" w:fldLock="1"/>
      </w:r>
      <w:r>
        <w:instrText xml:space="preserve"> PAGEREF _Toc100881313 \h </w:instrText>
      </w:r>
      <w:r>
        <w:fldChar w:fldCharType="separate"/>
      </w:r>
      <w:r>
        <w:t>249</w:t>
      </w:r>
      <w:r>
        <w:fldChar w:fldCharType="end"/>
      </w:r>
    </w:p>
    <w:p w14:paraId="3D6F5A73" w14:textId="1ACF28E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Support</w:t>
      </w:r>
      <w:r>
        <w:tab/>
      </w:r>
      <w:r>
        <w:fldChar w:fldCharType="begin" w:fldLock="1"/>
      </w:r>
      <w:r>
        <w:instrText xml:space="preserve"> PAGEREF _Toc100881314 \h </w:instrText>
      </w:r>
      <w:r>
        <w:fldChar w:fldCharType="separate"/>
      </w:r>
      <w:r>
        <w:t>250</w:t>
      </w:r>
      <w:r>
        <w:fldChar w:fldCharType="end"/>
      </w:r>
    </w:p>
    <w:p w14:paraId="73EDCAE9" w14:textId="34D1D19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w:t>
      </w:r>
      <w:r w:rsidRPr="00B14CF1">
        <w:rPr>
          <w:i/>
          <w:snapToGrid w:val="0"/>
          <w:lang w:eastAsia="zh-CN"/>
        </w:rPr>
        <w:t>s</w:t>
      </w:r>
      <w:r w:rsidRPr="00B14CF1">
        <w:rPr>
          <w:i/>
          <w:snapToGrid w:val="0"/>
        </w:rPr>
        <w:t>Support</w:t>
      </w:r>
      <w:r>
        <w:tab/>
      </w:r>
      <w:r>
        <w:fldChar w:fldCharType="begin" w:fldLock="1"/>
      </w:r>
      <w:r>
        <w:instrText xml:space="preserve"> PAGEREF _Toc100881315 \h </w:instrText>
      </w:r>
      <w:r>
        <w:fldChar w:fldCharType="separate"/>
      </w:r>
      <w:r>
        <w:t>250</w:t>
      </w:r>
      <w:r>
        <w:fldChar w:fldCharType="end"/>
      </w:r>
    </w:p>
    <w:p w14:paraId="048E4462" w14:textId="4B53A5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w:t>
      </w:r>
      <w:r w:rsidRPr="00B14CF1">
        <w:rPr>
          <w:i/>
          <w:snapToGrid w:val="0"/>
          <w:lang w:eastAsia="zh-CN"/>
        </w:rPr>
        <w:t>GridModel</w:t>
      </w:r>
      <w:r w:rsidRPr="00B14CF1">
        <w:rPr>
          <w:i/>
          <w:snapToGrid w:val="0"/>
        </w:rPr>
        <w:t>Support</w:t>
      </w:r>
      <w:r>
        <w:tab/>
      </w:r>
      <w:r>
        <w:fldChar w:fldCharType="begin" w:fldLock="1"/>
      </w:r>
      <w:r>
        <w:instrText xml:space="preserve"> PAGEREF _Toc100881316 \h </w:instrText>
      </w:r>
      <w:r>
        <w:fldChar w:fldCharType="separate"/>
      </w:r>
      <w:r>
        <w:t>250</w:t>
      </w:r>
      <w:r>
        <w:fldChar w:fldCharType="end"/>
      </w:r>
    </w:p>
    <w:p w14:paraId="60E22144" w14:textId="4FDCFD7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ObservationsSupport</w:t>
      </w:r>
      <w:r>
        <w:tab/>
      </w:r>
      <w:r>
        <w:fldChar w:fldCharType="begin" w:fldLock="1"/>
      </w:r>
      <w:r>
        <w:instrText xml:space="preserve"> PAGEREF _Toc100881317 \h </w:instrText>
      </w:r>
      <w:r>
        <w:fldChar w:fldCharType="separate"/>
      </w:r>
      <w:r>
        <w:t>250</w:t>
      </w:r>
      <w:r>
        <w:fldChar w:fldCharType="end"/>
      </w:r>
    </w:p>
    <w:p w14:paraId="5E231A59" w14:textId="642C11E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LO-RTK-BiasInformationSupport</w:t>
      </w:r>
      <w:r>
        <w:tab/>
      </w:r>
      <w:r>
        <w:fldChar w:fldCharType="begin" w:fldLock="1"/>
      </w:r>
      <w:r>
        <w:instrText xml:space="preserve"> PAGEREF _Toc100881318 \h </w:instrText>
      </w:r>
      <w:r>
        <w:fldChar w:fldCharType="separate"/>
      </w:r>
      <w:r>
        <w:t>250</w:t>
      </w:r>
      <w:r>
        <w:fldChar w:fldCharType="end"/>
      </w:r>
    </w:p>
    <w:p w14:paraId="03B6B0B6" w14:textId="2CFC363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MAC-CorrectionDifferencesSupport</w:t>
      </w:r>
      <w:r>
        <w:tab/>
      </w:r>
      <w:r>
        <w:fldChar w:fldCharType="begin" w:fldLock="1"/>
      </w:r>
      <w:r>
        <w:instrText xml:space="preserve"> PAGEREF _Toc100881319 \h </w:instrText>
      </w:r>
      <w:r>
        <w:fldChar w:fldCharType="separate"/>
      </w:r>
      <w:r>
        <w:t>251</w:t>
      </w:r>
      <w:r>
        <w:fldChar w:fldCharType="end"/>
      </w:r>
    </w:p>
    <w:p w14:paraId="12A5EA92" w14:textId="086312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ResidualsSupport</w:t>
      </w:r>
      <w:r>
        <w:tab/>
      </w:r>
      <w:r>
        <w:fldChar w:fldCharType="begin" w:fldLock="1"/>
      </w:r>
      <w:r>
        <w:instrText xml:space="preserve"> PAGEREF _Toc100881320 \h </w:instrText>
      </w:r>
      <w:r>
        <w:fldChar w:fldCharType="separate"/>
      </w:r>
      <w:r>
        <w:t>251</w:t>
      </w:r>
      <w:r>
        <w:fldChar w:fldCharType="end"/>
      </w:r>
    </w:p>
    <w:p w14:paraId="02249C37" w14:textId="43B6AA5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FKP-GradientsSupport</w:t>
      </w:r>
      <w:r>
        <w:tab/>
      </w:r>
      <w:r>
        <w:fldChar w:fldCharType="begin" w:fldLock="1"/>
      </w:r>
      <w:r>
        <w:instrText xml:space="preserve"> PAGEREF _Toc100881321 \h </w:instrText>
      </w:r>
      <w:r>
        <w:fldChar w:fldCharType="separate"/>
      </w:r>
      <w:r>
        <w:t>251</w:t>
      </w:r>
      <w:r>
        <w:fldChar w:fldCharType="end"/>
      </w:r>
    </w:p>
    <w:p w14:paraId="51898DCC" w14:textId="411B6FA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OrbitCorrectionsSupport</w:t>
      </w:r>
      <w:r>
        <w:tab/>
      </w:r>
      <w:r>
        <w:fldChar w:fldCharType="begin" w:fldLock="1"/>
      </w:r>
      <w:r>
        <w:instrText xml:space="preserve"> PAGEREF _Toc100881322 \h </w:instrText>
      </w:r>
      <w:r>
        <w:fldChar w:fldCharType="separate"/>
      </w:r>
      <w:r>
        <w:t>251</w:t>
      </w:r>
      <w:r>
        <w:fldChar w:fldCharType="end"/>
      </w:r>
    </w:p>
    <w:p w14:paraId="25119E36" w14:textId="6D78EE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ClockCorrectionsSupport</w:t>
      </w:r>
      <w:r>
        <w:tab/>
      </w:r>
      <w:r>
        <w:fldChar w:fldCharType="begin" w:fldLock="1"/>
      </w:r>
      <w:r>
        <w:instrText xml:space="preserve"> PAGEREF _Toc100881323 \h </w:instrText>
      </w:r>
      <w:r>
        <w:fldChar w:fldCharType="separate"/>
      </w:r>
      <w:r>
        <w:t>252</w:t>
      </w:r>
      <w:r>
        <w:fldChar w:fldCharType="end"/>
      </w:r>
    </w:p>
    <w:p w14:paraId="2FEF3298" w14:textId="173EB9F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URA-Support</w:t>
      </w:r>
      <w:r>
        <w:tab/>
      </w:r>
      <w:r>
        <w:fldChar w:fldCharType="begin" w:fldLock="1"/>
      </w:r>
      <w:r>
        <w:instrText xml:space="preserve"> PAGEREF _Toc100881324 \h </w:instrText>
      </w:r>
      <w:r>
        <w:fldChar w:fldCharType="separate"/>
      </w:r>
      <w:r>
        <w:t>252</w:t>
      </w:r>
      <w:r>
        <w:fldChar w:fldCharType="end"/>
      </w:r>
    </w:p>
    <w:p w14:paraId="0674B4CF" w14:textId="4A32CA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STEC-CorrectionSupport</w:t>
      </w:r>
      <w:r>
        <w:tab/>
      </w:r>
      <w:r>
        <w:fldChar w:fldCharType="begin" w:fldLock="1"/>
      </w:r>
      <w:r>
        <w:instrText xml:space="preserve"> PAGEREF _Toc100881325 \h </w:instrText>
      </w:r>
      <w:r>
        <w:fldChar w:fldCharType="separate"/>
      </w:r>
      <w:r>
        <w:t>253</w:t>
      </w:r>
      <w:r>
        <w:fldChar w:fldCharType="end"/>
      </w:r>
    </w:p>
    <w:p w14:paraId="46491688" w14:textId="483310F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GriddedCorrectionSupport</w:t>
      </w:r>
      <w:r>
        <w:tab/>
      </w:r>
      <w:r>
        <w:fldChar w:fldCharType="begin" w:fldLock="1"/>
      </w:r>
      <w:r>
        <w:instrText xml:space="preserve"> PAGEREF _Toc100881326 \h </w:instrText>
      </w:r>
      <w:r>
        <w:fldChar w:fldCharType="separate"/>
      </w:r>
      <w:r>
        <w:t>253</w:t>
      </w:r>
      <w:r>
        <w:fldChar w:fldCharType="end"/>
      </w:r>
    </w:p>
    <w:p w14:paraId="7CF2351F" w14:textId="50BEDDC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w:t>
      </w:r>
      <w:r w:rsidRPr="00B14CF1">
        <w:rPr>
          <w:i/>
          <w:snapToGrid w:val="0"/>
          <w:lang w:eastAsia="zh-CN"/>
        </w:rPr>
        <w:t>s</w:t>
      </w:r>
      <w:r w:rsidRPr="00B14CF1">
        <w:rPr>
          <w:i/>
          <w:snapToGrid w:val="0"/>
        </w:rPr>
        <w:t>Support</w:t>
      </w:r>
      <w:r>
        <w:tab/>
      </w:r>
      <w:r>
        <w:fldChar w:fldCharType="begin" w:fldLock="1"/>
      </w:r>
      <w:r>
        <w:instrText xml:space="preserve"> PAGEREF _Toc100881327 \h </w:instrText>
      </w:r>
      <w:r>
        <w:fldChar w:fldCharType="separate"/>
      </w:r>
      <w:r>
        <w:t>253</w:t>
      </w:r>
      <w:r>
        <w:fldChar w:fldCharType="end"/>
      </w:r>
    </w:p>
    <w:p w14:paraId="72ECDEAB" w14:textId="1507164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w:t>
      </w:r>
      <w:r w:rsidRPr="00B14CF1">
        <w:rPr>
          <w:i/>
          <w:snapToGrid w:val="0"/>
          <w:lang w:eastAsia="zh-CN"/>
        </w:rPr>
        <w:t>GridModel</w:t>
      </w:r>
      <w:r w:rsidRPr="00B14CF1">
        <w:rPr>
          <w:i/>
          <w:snapToGrid w:val="0"/>
        </w:rPr>
        <w:t>Support</w:t>
      </w:r>
      <w:r>
        <w:tab/>
      </w:r>
      <w:r>
        <w:fldChar w:fldCharType="begin" w:fldLock="1"/>
      </w:r>
      <w:r>
        <w:instrText xml:space="preserve"> PAGEREF _Toc100881328 \h </w:instrText>
      </w:r>
      <w:r>
        <w:fldChar w:fldCharType="separate"/>
      </w:r>
      <w:r>
        <w:t>254</w:t>
      </w:r>
      <w:r>
        <w:fldChar w:fldCharType="end"/>
      </w:r>
    </w:p>
    <w:p w14:paraId="0427426E" w14:textId="1B6FEA53" w:rsidR="00B611E1" w:rsidRDefault="00B611E1">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00881329 \h </w:instrText>
      </w:r>
      <w:r>
        <w:fldChar w:fldCharType="separate"/>
      </w:r>
      <w:r>
        <w:t>254</w:t>
      </w:r>
      <w:r>
        <w:fldChar w:fldCharType="end"/>
      </w:r>
    </w:p>
    <w:p w14:paraId="712C369F" w14:textId="2BAECED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Capabilities</w:t>
      </w:r>
      <w:r>
        <w:tab/>
      </w:r>
      <w:r>
        <w:fldChar w:fldCharType="begin" w:fldLock="1"/>
      </w:r>
      <w:r>
        <w:instrText xml:space="preserve"> PAGEREF _Toc100881330 \h </w:instrText>
      </w:r>
      <w:r>
        <w:fldChar w:fldCharType="separate"/>
      </w:r>
      <w:r>
        <w:t>254</w:t>
      </w:r>
      <w:r>
        <w:fldChar w:fldCharType="end"/>
      </w:r>
    </w:p>
    <w:p w14:paraId="48386899" w14:textId="0B787A34" w:rsidR="00B611E1" w:rsidRDefault="00B611E1">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00881331 \h </w:instrText>
      </w:r>
      <w:r>
        <w:fldChar w:fldCharType="separate"/>
      </w:r>
      <w:r>
        <w:t>254</w:t>
      </w:r>
      <w:r>
        <w:fldChar w:fldCharType="end"/>
      </w:r>
    </w:p>
    <w:p w14:paraId="371192B8" w14:textId="52A406D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Error</w:t>
      </w:r>
      <w:r>
        <w:tab/>
      </w:r>
      <w:r>
        <w:fldChar w:fldCharType="begin" w:fldLock="1"/>
      </w:r>
      <w:r>
        <w:instrText xml:space="preserve"> PAGEREF _Toc100881332 \h </w:instrText>
      </w:r>
      <w:r>
        <w:fldChar w:fldCharType="separate"/>
      </w:r>
      <w:r>
        <w:t>254</w:t>
      </w:r>
      <w:r>
        <w:fldChar w:fldCharType="end"/>
      </w:r>
    </w:p>
    <w:p w14:paraId="38366E37" w14:textId="07E509E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LocationServerErrorCauses</w:t>
      </w:r>
      <w:r>
        <w:tab/>
      </w:r>
      <w:r>
        <w:fldChar w:fldCharType="begin" w:fldLock="1"/>
      </w:r>
      <w:r>
        <w:instrText xml:space="preserve"> PAGEREF _Toc100881333 \h </w:instrText>
      </w:r>
      <w:r>
        <w:fldChar w:fldCharType="separate"/>
      </w:r>
      <w:r>
        <w:t>255</w:t>
      </w:r>
      <w:r>
        <w:fldChar w:fldCharType="end"/>
      </w:r>
    </w:p>
    <w:p w14:paraId="1B2F17DD" w14:textId="4CCB2A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TargetDeviceErrorCauses</w:t>
      </w:r>
      <w:r>
        <w:tab/>
      </w:r>
      <w:r>
        <w:fldChar w:fldCharType="begin" w:fldLock="1"/>
      </w:r>
      <w:r>
        <w:instrText xml:space="preserve"> PAGEREF _Toc100881334 \h </w:instrText>
      </w:r>
      <w:r>
        <w:fldChar w:fldCharType="separate"/>
      </w:r>
      <w:r>
        <w:t>255</w:t>
      </w:r>
      <w:r>
        <w:fldChar w:fldCharType="end"/>
      </w:r>
    </w:p>
    <w:p w14:paraId="78B331A1" w14:textId="256AB98E" w:rsidR="00B611E1" w:rsidRDefault="00B611E1">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00881335 \h </w:instrText>
      </w:r>
      <w:r>
        <w:fldChar w:fldCharType="separate"/>
      </w:r>
      <w:r>
        <w:t>256</w:t>
      </w:r>
      <w:r>
        <w:fldChar w:fldCharType="end"/>
      </w:r>
    </w:p>
    <w:p w14:paraId="0D83DE1C" w14:textId="222E821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FrequencyID</w:t>
      </w:r>
      <w:r>
        <w:tab/>
      </w:r>
      <w:r>
        <w:fldChar w:fldCharType="begin" w:fldLock="1"/>
      </w:r>
      <w:r>
        <w:instrText xml:space="preserve"> PAGEREF _Toc100881336 \h </w:instrText>
      </w:r>
      <w:r>
        <w:fldChar w:fldCharType="separate"/>
      </w:r>
      <w:r>
        <w:t>256</w:t>
      </w:r>
      <w:r>
        <w:fldChar w:fldCharType="end"/>
      </w:r>
    </w:p>
    <w:p w14:paraId="16EC8BF3" w14:textId="53AA8A8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D</w:t>
      </w:r>
      <w:r>
        <w:tab/>
      </w:r>
      <w:r>
        <w:fldChar w:fldCharType="begin" w:fldLock="1"/>
      </w:r>
      <w:r>
        <w:instrText xml:space="preserve"> PAGEREF _Toc100881337 \h </w:instrText>
      </w:r>
      <w:r>
        <w:fldChar w:fldCharType="separate"/>
      </w:r>
      <w:r>
        <w:t>256</w:t>
      </w:r>
      <w:r>
        <w:fldChar w:fldCharType="end"/>
      </w:r>
    </w:p>
    <w:p w14:paraId="0BC1B076" w14:textId="06C8382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D-Bitmap</w:t>
      </w:r>
      <w:r>
        <w:tab/>
      </w:r>
      <w:r>
        <w:fldChar w:fldCharType="begin" w:fldLock="1"/>
      </w:r>
      <w:r>
        <w:instrText xml:space="preserve"> PAGEREF _Toc100881338 \h </w:instrText>
      </w:r>
      <w:r>
        <w:fldChar w:fldCharType="separate"/>
      </w:r>
      <w:r>
        <w:t>257</w:t>
      </w:r>
      <w:r>
        <w:fldChar w:fldCharType="end"/>
      </w:r>
    </w:p>
    <w:p w14:paraId="209B67C6" w14:textId="0D179F2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Link-CombinationsList</w:t>
      </w:r>
      <w:r>
        <w:tab/>
      </w:r>
      <w:r>
        <w:fldChar w:fldCharType="begin" w:fldLock="1"/>
      </w:r>
      <w:r>
        <w:instrText xml:space="preserve"> PAGEREF _Toc100881339 \h </w:instrText>
      </w:r>
      <w:r>
        <w:fldChar w:fldCharType="separate"/>
      </w:r>
      <w:r>
        <w:t>257</w:t>
      </w:r>
      <w:r>
        <w:fldChar w:fldCharType="end"/>
      </w:r>
    </w:p>
    <w:p w14:paraId="04E8E6A8" w14:textId="6000CFE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ListInfo</w:t>
      </w:r>
      <w:r>
        <w:tab/>
      </w:r>
      <w:r>
        <w:fldChar w:fldCharType="begin" w:fldLock="1"/>
      </w:r>
      <w:r>
        <w:instrText xml:space="preserve"> PAGEREF _Toc100881340 \h </w:instrText>
      </w:r>
      <w:r>
        <w:fldChar w:fldCharType="separate"/>
      </w:r>
      <w:r>
        <w:t>257</w:t>
      </w:r>
      <w:r>
        <w:fldChar w:fldCharType="end"/>
      </w:r>
    </w:p>
    <w:p w14:paraId="75E578B2" w14:textId="38E548E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etworkID</w:t>
      </w:r>
      <w:r>
        <w:tab/>
      </w:r>
      <w:r>
        <w:fldChar w:fldCharType="begin" w:fldLock="1"/>
      </w:r>
      <w:r>
        <w:instrText xml:space="preserve"> PAGEREF _Toc100881341 \h </w:instrText>
      </w:r>
      <w:r>
        <w:fldChar w:fldCharType="separate"/>
      </w:r>
      <w:r>
        <w:t>257</w:t>
      </w:r>
      <w:r>
        <w:fldChar w:fldCharType="end"/>
      </w:r>
    </w:p>
    <w:p w14:paraId="7F54314E" w14:textId="0C02C96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PeriodicControlParam</w:t>
      </w:r>
      <w:r>
        <w:tab/>
      </w:r>
      <w:r>
        <w:fldChar w:fldCharType="begin" w:fldLock="1"/>
      </w:r>
      <w:r>
        <w:instrText xml:space="preserve"> PAGEREF _Toc100881342 \h </w:instrText>
      </w:r>
      <w:r>
        <w:fldChar w:fldCharType="separate"/>
      </w:r>
      <w:r>
        <w:t>258</w:t>
      </w:r>
      <w:r>
        <w:fldChar w:fldCharType="end"/>
      </w:r>
    </w:p>
    <w:p w14:paraId="5BF48C39" w14:textId="38AA53F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StationID</w:t>
      </w:r>
      <w:r>
        <w:tab/>
      </w:r>
      <w:r>
        <w:fldChar w:fldCharType="begin" w:fldLock="1"/>
      </w:r>
      <w:r>
        <w:instrText xml:space="preserve"> PAGEREF _Toc100881343 \h </w:instrText>
      </w:r>
      <w:r>
        <w:fldChar w:fldCharType="separate"/>
      </w:r>
      <w:r>
        <w:t>258</w:t>
      </w:r>
      <w:r>
        <w:fldChar w:fldCharType="end"/>
      </w:r>
    </w:p>
    <w:p w14:paraId="4FB44F88" w14:textId="1B9249A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ID</w:t>
      </w:r>
      <w:r>
        <w:tab/>
      </w:r>
      <w:r>
        <w:fldChar w:fldCharType="begin" w:fldLock="1"/>
      </w:r>
      <w:r>
        <w:instrText xml:space="preserve"> PAGEREF _Toc100881344 \h </w:instrText>
      </w:r>
      <w:r>
        <w:fldChar w:fldCharType="separate"/>
      </w:r>
      <w:r>
        <w:t>258</w:t>
      </w:r>
      <w:r>
        <w:fldChar w:fldCharType="end"/>
      </w:r>
    </w:p>
    <w:p w14:paraId="535BF2AA" w14:textId="1B82E45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IDs</w:t>
      </w:r>
      <w:r>
        <w:tab/>
      </w:r>
      <w:r>
        <w:fldChar w:fldCharType="begin" w:fldLock="1"/>
      </w:r>
      <w:r>
        <w:instrText xml:space="preserve"> PAGEREF _Toc100881345 \h </w:instrText>
      </w:r>
      <w:r>
        <w:fldChar w:fldCharType="separate"/>
      </w:r>
      <w:r>
        <w:t>260</w:t>
      </w:r>
      <w:r>
        <w:fldChar w:fldCharType="end"/>
      </w:r>
    </w:p>
    <w:p w14:paraId="097950EF" w14:textId="09ABAE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ubNetworkID</w:t>
      </w:r>
      <w:r>
        <w:tab/>
      </w:r>
      <w:r>
        <w:fldChar w:fldCharType="begin" w:fldLock="1"/>
      </w:r>
      <w:r>
        <w:instrText xml:space="preserve"> PAGEREF _Toc100881346 \h </w:instrText>
      </w:r>
      <w:r>
        <w:fldChar w:fldCharType="separate"/>
      </w:r>
      <w:r>
        <w:t>261</w:t>
      </w:r>
      <w:r>
        <w:fldChar w:fldCharType="end"/>
      </w:r>
    </w:p>
    <w:p w14:paraId="0E2286E4" w14:textId="4E25943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ID</w:t>
      </w:r>
      <w:r>
        <w:tab/>
      </w:r>
      <w:r>
        <w:fldChar w:fldCharType="begin" w:fldLock="1"/>
      </w:r>
      <w:r>
        <w:instrText xml:space="preserve"> PAGEREF _Toc100881347 \h </w:instrText>
      </w:r>
      <w:r>
        <w:fldChar w:fldCharType="separate"/>
      </w:r>
      <w:r>
        <w:t>262</w:t>
      </w:r>
      <w:r>
        <w:fldChar w:fldCharType="end"/>
      </w:r>
    </w:p>
    <w:p w14:paraId="5D9D96CB" w14:textId="44D27D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IDs</w:t>
      </w:r>
      <w:r>
        <w:tab/>
      </w:r>
      <w:r>
        <w:fldChar w:fldCharType="begin" w:fldLock="1"/>
      </w:r>
      <w:r>
        <w:instrText xml:space="preserve"> PAGEREF _Toc100881348 \h </w:instrText>
      </w:r>
      <w:r>
        <w:fldChar w:fldCharType="separate"/>
      </w:r>
      <w:r>
        <w:t>262</w:t>
      </w:r>
      <w:r>
        <w:fldChar w:fldCharType="end"/>
      </w:r>
    </w:p>
    <w:p w14:paraId="01AECBE8" w14:textId="382840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V-ID</w:t>
      </w:r>
      <w:r>
        <w:tab/>
      </w:r>
      <w:r>
        <w:fldChar w:fldCharType="begin" w:fldLock="1"/>
      </w:r>
      <w:r>
        <w:instrText xml:space="preserve"> PAGEREF _Toc100881349 \h </w:instrText>
      </w:r>
      <w:r>
        <w:fldChar w:fldCharType="separate"/>
      </w:r>
      <w:r>
        <w:t>262</w:t>
      </w:r>
      <w:r>
        <w:fldChar w:fldCharType="end"/>
      </w:r>
    </w:p>
    <w:p w14:paraId="29D134CF" w14:textId="7E0BB993" w:rsidR="00B611E1" w:rsidRDefault="00B611E1">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00881350 \h </w:instrText>
      </w:r>
      <w:r>
        <w:fldChar w:fldCharType="separate"/>
      </w:r>
      <w:r>
        <w:t>263</w:t>
      </w:r>
      <w:r>
        <w:fldChar w:fldCharType="end"/>
      </w:r>
    </w:p>
    <w:p w14:paraId="59E3C583" w14:textId="7BB3492B" w:rsidR="00B611E1" w:rsidRDefault="00B611E1">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00881351 \h </w:instrText>
      </w:r>
      <w:r>
        <w:fldChar w:fldCharType="separate"/>
      </w:r>
      <w:r>
        <w:t>263</w:t>
      </w:r>
      <w:r>
        <w:fldChar w:fldCharType="end"/>
      </w:r>
    </w:p>
    <w:p w14:paraId="121D1B0B" w14:textId="6DA901B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ProvideLocationInformation</w:t>
      </w:r>
      <w:r>
        <w:tab/>
      </w:r>
      <w:r>
        <w:fldChar w:fldCharType="begin" w:fldLock="1"/>
      </w:r>
      <w:r>
        <w:instrText xml:space="preserve"> PAGEREF _Toc100881352 \h </w:instrText>
      </w:r>
      <w:r>
        <w:fldChar w:fldCharType="separate"/>
      </w:r>
      <w:r>
        <w:t>263</w:t>
      </w:r>
      <w:r>
        <w:fldChar w:fldCharType="end"/>
      </w:r>
    </w:p>
    <w:p w14:paraId="01A3306B" w14:textId="2A89786E" w:rsidR="00B611E1" w:rsidRDefault="00B611E1">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00881353 \h </w:instrText>
      </w:r>
      <w:r>
        <w:fldChar w:fldCharType="separate"/>
      </w:r>
      <w:r>
        <w:t>263</w:t>
      </w:r>
      <w:r>
        <w:fldChar w:fldCharType="end"/>
      </w:r>
    </w:p>
    <w:p w14:paraId="6C852DEB" w14:textId="5293CA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SignalMeasurementInformation</w:t>
      </w:r>
      <w:r>
        <w:tab/>
      </w:r>
      <w:r>
        <w:fldChar w:fldCharType="begin" w:fldLock="1"/>
      </w:r>
      <w:r>
        <w:instrText xml:space="preserve"> PAGEREF _Toc100881354 \h </w:instrText>
      </w:r>
      <w:r>
        <w:fldChar w:fldCharType="separate"/>
      </w:r>
      <w:r>
        <w:t>263</w:t>
      </w:r>
      <w:r>
        <w:fldChar w:fldCharType="end"/>
      </w:r>
    </w:p>
    <w:p w14:paraId="4C3F814A" w14:textId="68891A64" w:rsidR="00B611E1" w:rsidRDefault="00B611E1">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00881355 \h </w:instrText>
      </w:r>
      <w:r>
        <w:fldChar w:fldCharType="separate"/>
      </w:r>
      <w:r>
        <w:t>265</w:t>
      </w:r>
      <w:r>
        <w:fldChar w:fldCharType="end"/>
      </w:r>
    </w:p>
    <w:p w14:paraId="3B4FCF12" w14:textId="4015736B"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ECID-RequestLocationInformation</w:t>
      </w:r>
      <w:r>
        <w:tab/>
      </w:r>
      <w:r>
        <w:fldChar w:fldCharType="begin" w:fldLock="1"/>
      </w:r>
      <w:r>
        <w:instrText xml:space="preserve"> PAGEREF _Toc100881356 \h </w:instrText>
      </w:r>
      <w:r>
        <w:fldChar w:fldCharType="separate"/>
      </w:r>
      <w:r>
        <w:t>265</w:t>
      </w:r>
      <w:r>
        <w:fldChar w:fldCharType="end"/>
      </w:r>
    </w:p>
    <w:p w14:paraId="7FC7C18C" w14:textId="09DAE181" w:rsidR="00B611E1" w:rsidRDefault="00B611E1">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00881357 \h </w:instrText>
      </w:r>
      <w:r>
        <w:fldChar w:fldCharType="separate"/>
      </w:r>
      <w:r>
        <w:t>265</w:t>
      </w:r>
      <w:r>
        <w:fldChar w:fldCharType="end"/>
      </w:r>
    </w:p>
    <w:p w14:paraId="2D591A29" w14:textId="24B5BDD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ProvideCapabilities</w:t>
      </w:r>
      <w:r>
        <w:tab/>
      </w:r>
      <w:r>
        <w:fldChar w:fldCharType="begin" w:fldLock="1"/>
      </w:r>
      <w:r>
        <w:instrText xml:space="preserve"> PAGEREF _Toc100881358 \h </w:instrText>
      </w:r>
      <w:r>
        <w:fldChar w:fldCharType="separate"/>
      </w:r>
      <w:r>
        <w:t>265</w:t>
      </w:r>
      <w:r>
        <w:fldChar w:fldCharType="end"/>
      </w:r>
    </w:p>
    <w:p w14:paraId="4E4D6BF0" w14:textId="4C4722B5" w:rsidR="00B611E1" w:rsidRDefault="00B611E1">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00881359 \h </w:instrText>
      </w:r>
      <w:r>
        <w:fldChar w:fldCharType="separate"/>
      </w:r>
      <w:r>
        <w:t>266</w:t>
      </w:r>
      <w:r>
        <w:fldChar w:fldCharType="end"/>
      </w:r>
    </w:p>
    <w:p w14:paraId="0B32B640" w14:textId="5213E60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RequestCapabilities</w:t>
      </w:r>
      <w:r>
        <w:tab/>
      </w:r>
      <w:r>
        <w:fldChar w:fldCharType="begin" w:fldLock="1"/>
      </w:r>
      <w:r>
        <w:instrText xml:space="preserve"> PAGEREF _Toc100881360 \h </w:instrText>
      </w:r>
      <w:r>
        <w:fldChar w:fldCharType="separate"/>
      </w:r>
      <w:r>
        <w:t>266</w:t>
      </w:r>
      <w:r>
        <w:fldChar w:fldCharType="end"/>
      </w:r>
    </w:p>
    <w:p w14:paraId="3386637B" w14:textId="52124CB8" w:rsidR="00B611E1" w:rsidRDefault="00B611E1">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00881361 \h </w:instrText>
      </w:r>
      <w:r>
        <w:fldChar w:fldCharType="separate"/>
      </w:r>
      <w:r>
        <w:t>266</w:t>
      </w:r>
      <w:r>
        <w:fldChar w:fldCharType="end"/>
      </w:r>
    </w:p>
    <w:p w14:paraId="45A3424C" w14:textId="15FB5C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Error</w:t>
      </w:r>
      <w:r>
        <w:tab/>
      </w:r>
      <w:r>
        <w:fldChar w:fldCharType="begin" w:fldLock="1"/>
      </w:r>
      <w:r>
        <w:instrText xml:space="preserve"> PAGEREF _Toc100881362 \h </w:instrText>
      </w:r>
      <w:r>
        <w:fldChar w:fldCharType="separate"/>
      </w:r>
      <w:r>
        <w:t>266</w:t>
      </w:r>
      <w:r>
        <w:fldChar w:fldCharType="end"/>
      </w:r>
    </w:p>
    <w:p w14:paraId="23332492" w14:textId="1F1697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LocationServerErrorCauses</w:t>
      </w:r>
      <w:r>
        <w:tab/>
      </w:r>
      <w:r>
        <w:fldChar w:fldCharType="begin" w:fldLock="1"/>
      </w:r>
      <w:r>
        <w:instrText xml:space="preserve"> PAGEREF _Toc100881363 \h </w:instrText>
      </w:r>
      <w:r>
        <w:fldChar w:fldCharType="separate"/>
      </w:r>
      <w:r>
        <w:t>267</w:t>
      </w:r>
      <w:r>
        <w:fldChar w:fldCharType="end"/>
      </w:r>
    </w:p>
    <w:p w14:paraId="7C0EA909" w14:textId="5E9F6B8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TargetDeviceErrorCauses</w:t>
      </w:r>
      <w:r>
        <w:tab/>
      </w:r>
      <w:r>
        <w:fldChar w:fldCharType="begin" w:fldLock="1"/>
      </w:r>
      <w:r>
        <w:instrText xml:space="preserve"> PAGEREF _Toc100881364 \h </w:instrText>
      </w:r>
      <w:r>
        <w:fldChar w:fldCharType="separate"/>
      </w:r>
      <w:r>
        <w:t>267</w:t>
      </w:r>
      <w:r>
        <w:fldChar w:fldCharType="end"/>
      </w:r>
    </w:p>
    <w:p w14:paraId="5977C0B8" w14:textId="288A65F6" w:rsidR="00B611E1" w:rsidRDefault="00B611E1">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00881365 \h </w:instrText>
      </w:r>
      <w:r>
        <w:fldChar w:fldCharType="separate"/>
      </w:r>
      <w:r>
        <w:t>267</w:t>
      </w:r>
      <w:r>
        <w:fldChar w:fldCharType="end"/>
      </w:r>
    </w:p>
    <w:p w14:paraId="622935D2" w14:textId="5083A272" w:rsidR="00B611E1" w:rsidRDefault="00B611E1">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00881366 \h </w:instrText>
      </w:r>
      <w:r>
        <w:fldChar w:fldCharType="separate"/>
      </w:r>
      <w:r>
        <w:t>267</w:t>
      </w:r>
      <w:r>
        <w:fldChar w:fldCharType="end"/>
      </w:r>
    </w:p>
    <w:p w14:paraId="6202B777" w14:textId="04A477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LocationInformation</w:t>
      </w:r>
      <w:r>
        <w:tab/>
      </w:r>
      <w:r>
        <w:fldChar w:fldCharType="begin" w:fldLock="1"/>
      </w:r>
      <w:r>
        <w:instrText xml:space="preserve"> PAGEREF _Toc100881367 \h </w:instrText>
      </w:r>
      <w:r>
        <w:fldChar w:fldCharType="separate"/>
      </w:r>
      <w:r>
        <w:t>267</w:t>
      </w:r>
      <w:r>
        <w:fldChar w:fldCharType="end"/>
      </w:r>
    </w:p>
    <w:p w14:paraId="1D454BF1" w14:textId="29A78437" w:rsidR="00B611E1" w:rsidRDefault="00B611E1">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00881368 \h </w:instrText>
      </w:r>
      <w:r>
        <w:fldChar w:fldCharType="separate"/>
      </w:r>
      <w:r>
        <w:t>268</w:t>
      </w:r>
      <w:r>
        <w:fldChar w:fldCharType="end"/>
      </w:r>
    </w:p>
    <w:p w14:paraId="067F0BC2" w14:textId="38E94D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MeasurementInformation</w:t>
      </w:r>
      <w:r>
        <w:tab/>
      </w:r>
      <w:r>
        <w:fldChar w:fldCharType="begin" w:fldLock="1"/>
      </w:r>
      <w:r>
        <w:instrText xml:space="preserve"> PAGEREF _Toc100881369 \h </w:instrText>
      </w:r>
      <w:r>
        <w:fldChar w:fldCharType="separate"/>
      </w:r>
      <w:r>
        <w:t>268</w:t>
      </w:r>
      <w:r>
        <w:fldChar w:fldCharType="end"/>
      </w:r>
    </w:p>
    <w:p w14:paraId="52F2D596" w14:textId="4F74648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MBS-BeaconMeasList</w:t>
      </w:r>
      <w:r>
        <w:tab/>
      </w:r>
      <w:r>
        <w:fldChar w:fldCharType="begin" w:fldLock="1"/>
      </w:r>
      <w:r>
        <w:instrText xml:space="preserve"> PAGEREF _Toc100881370 \h </w:instrText>
      </w:r>
      <w:r>
        <w:fldChar w:fldCharType="separate"/>
      </w:r>
      <w:r>
        <w:t>268</w:t>
      </w:r>
      <w:r>
        <w:fldChar w:fldCharType="end"/>
      </w:r>
    </w:p>
    <w:p w14:paraId="48F8B99A" w14:textId="0F179CEE" w:rsidR="00B611E1" w:rsidRDefault="00B611E1">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00881371 \h </w:instrText>
      </w:r>
      <w:r>
        <w:fldChar w:fldCharType="separate"/>
      </w:r>
      <w:r>
        <w:t>269</w:t>
      </w:r>
      <w:r>
        <w:fldChar w:fldCharType="end"/>
      </w:r>
    </w:p>
    <w:p w14:paraId="08F5282F" w14:textId="447AE3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LocationInformation</w:t>
      </w:r>
      <w:r>
        <w:tab/>
      </w:r>
      <w:r>
        <w:fldChar w:fldCharType="begin" w:fldLock="1"/>
      </w:r>
      <w:r>
        <w:instrText xml:space="preserve"> PAGEREF _Toc100881372 \h </w:instrText>
      </w:r>
      <w:r>
        <w:fldChar w:fldCharType="separate"/>
      </w:r>
      <w:r>
        <w:t>269</w:t>
      </w:r>
      <w:r>
        <w:fldChar w:fldCharType="end"/>
      </w:r>
    </w:p>
    <w:p w14:paraId="40134161" w14:textId="361EC848" w:rsidR="00B611E1" w:rsidRDefault="00B611E1">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00881373 \h </w:instrText>
      </w:r>
      <w:r>
        <w:fldChar w:fldCharType="separate"/>
      </w:r>
      <w:r>
        <w:t>269</w:t>
      </w:r>
      <w:r>
        <w:fldChar w:fldCharType="end"/>
      </w:r>
    </w:p>
    <w:p w14:paraId="3DC009D2" w14:textId="709C4EE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Capabilities</w:t>
      </w:r>
      <w:r>
        <w:tab/>
      </w:r>
      <w:r>
        <w:fldChar w:fldCharType="begin" w:fldLock="1"/>
      </w:r>
      <w:r>
        <w:instrText xml:space="preserve"> PAGEREF _Toc100881374 \h </w:instrText>
      </w:r>
      <w:r>
        <w:fldChar w:fldCharType="separate"/>
      </w:r>
      <w:r>
        <w:t>269</w:t>
      </w:r>
      <w:r>
        <w:fldChar w:fldCharType="end"/>
      </w:r>
    </w:p>
    <w:p w14:paraId="0B458021" w14:textId="11725A3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MBS-AssistanceDataSupportList</w:t>
      </w:r>
      <w:r>
        <w:tab/>
      </w:r>
      <w:r>
        <w:fldChar w:fldCharType="begin" w:fldLock="1"/>
      </w:r>
      <w:r>
        <w:instrText xml:space="preserve"> PAGEREF _Toc100881375 \h </w:instrText>
      </w:r>
      <w:r>
        <w:fldChar w:fldCharType="separate"/>
      </w:r>
      <w:r>
        <w:t>270</w:t>
      </w:r>
      <w:r>
        <w:fldChar w:fldCharType="end"/>
      </w:r>
    </w:p>
    <w:p w14:paraId="0451265E" w14:textId="68DCB69B" w:rsidR="00B611E1" w:rsidRDefault="00B611E1">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00881376 \h </w:instrText>
      </w:r>
      <w:r>
        <w:fldChar w:fldCharType="separate"/>
      </w:r>
      <w:r>
        <w:t>271</w:t>
      </w:r>
      <w:r>
        <w:fldChar w:fldCharType="end"/>
      </w:r>
    </w:p>
    <w:p w14:paraId="3839965A" w14:textId="41B766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Capabilities</w:t>
      </w:r>
      <w:r>
        <w:tab/>
      </w:r>
      <w:r>
        <w:fldChar w:fldCharType="begin" w:fldLock="1"/>
      </w:r>
      <w:r>
        <w:instrText xml:space="preserve"> PAGEREF _Toc100881377 \h </w:instrText>
      </w:r>
      <w:r>
        <w:fldChar w:fldCharType="separate"/>
      </w:r>
      <w:r>
        <w:t>271</w:t>
      </w:r>
      <w:r>
        <w:fldChar w:fldCharType="end"/>
      </w:r>
    </w:p>
    <w:p w14:paraId="1449C900" w14:textId="10393424" w:rsidR="00B611E1" w:rsidRDefault="00B611E1">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00881378 \h </w:instrText>
      </w:r>
      <w:r>
        <w:fldChar w:fldCharType="separate"/>
      </w:r>
      <w:r>
        <w:t>271</w:t>
      </w:r>
      <w:r>
        <w:fldChar w:fldCharType="end"/>
      </w:r>
    </w:p>
    <w:p w14:paraId="6DB0B15B" w14:textId="788E43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Error</w:t>
      </w:r>
      <w:r>
        <w:tab/>
      </w:r>
      <w:r>
        <w:fldChar w:fldCharType="begin" w:fldLock="1"/>
      </w:r>
      <w:r>
        <w:instrText xml:space="preserve"> PAGEREF _Toc100881379 \h </w:instrText>
      </w:r>
      <w:r>
        <w:fldChar w:fldCharType="separate"/>
      </w:r>
      <w:r>
        <w:t>271</w:t>
      </w:r>
      <w:r>
        <w:fldChar w:fldCharType="end"/>
      </w:r>
    </w:p>
    <w:p w14:paraId="2E90DE48" w14:textId="7B4CBDFD"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TBS-LocationServerErrorCauses</w:t>
      </w:r>
      <w:r>
        <w:tab/>
      </w:r>
      <w:r>
        <w:fldChar w:fldCharType="begin" w:fldLock="1"/>
      </w:r>
      <w:r>
        <w:instrText xml:space="preserve"> PAGEREF _Toc100881380 \h </w:instrText>
      </w:r>
      <w:r>
        <w:fldChar w:fldCharType="separate"/>
      </w:r>
      <w:r>
        <w:t>271</w:t>
      </w:r>
      <w:r>
        <w:fldChar w:fldCharType="end"/>
      </w:r>
    </w:p>
    <w:p w14:paraId="06AC2B21" w14:textId="40E79AFC"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TBS-TargetDeviceErrorCauses</w:t>
      </w:r>
      <w:r>
        <w:tab/>
      </w:r>
      <w:r>
        <w:fldChar w:fldCharType="begin" w:fldLock="1"/>
      </w:r>
      <w:r>
        <w:instrText xml:space="preserve"> PAGEREF _Toc100881381 \h </w:instrText>
      </w:r>
      <w:r>
        <w:fldChar w:fldCharType="separate"/>
      </w:r>
      <w:r>
        <w:t>271</w:t>
      </w:r>
      <w:r>
        <w:fldChar w:fldCharType="end"/>
      </w:r>
    </w:p>
    <w:p w14:paraId="15FF4298" w14:textId="16F9ACED" w:rsidR="00B611E1" w:rsidRDefault="00B611E1">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00881382 \h </w:instrText>
      </w:r>
      <w:r>
        <w:fldChar w:fldCharType="separate"/>
      </w:r>
      <w:r>
        <w:t>272</w:t>
      </w:r>
      <w:r>
        <w:fldChar w:fldCharType="end"/>
      </w:r>
    </w:p>
    <w:p w14:paraId="7CAA7E22" w14:textId="40BB72D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AssistanceData</w:t>
      </w:r>
      <w:r>
        <w:tab/>
      </w:r>
      <w:r>
        <w:fldChar w:fldCharType="begin" w:fldLock="1"/>
      </w:r>
      <w:r>
        <w:instrText xml:space="preserve"> PAGEREF _Toc100881383 \h </w:instrText>
      </w:r>
      <w:r>
        <w:fldChar w:fldCharType="separate"/>
      </w:r>
      <w:r>
        <w:t>272</w:t>
      </w:r>
      <w:r>
        <w:fldChar w:fldCharType="end"/>
      </w:r>
    </w:p>
    <w:p w14:paraId="33B5D20B" w14:textId="65EE0D4B" w:rsidR="00B611E1" w:rsidRDefault="00B611E1">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00881384 \h </w:instrText>
      </w:r>
      <w:r>
        <w:fldChar w:fldCharType="separate"/>
      </w:r>
      <w:r>
        <w:t>272</w:t>
      </w:r>
      <w:r>
        <w:fldChar w:fldCharType="end"/>
      </w:r>
    </w:p>
    <w:p w14:paraId="6147B4DA" w14:textId="5BF2E2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AssistanceDataList</w:t>
      </w:r>
      <w:r>
        <w:tab/>
      </w:r>
      <w:r>
        <w:fldChar w:fldCharType="begin" w:fldLock="1"/>
      </w:r>
      <w:r>
        <w:instrText xml:space="preserve"> PAGEREF _Toc100881385 \h </w:instrText>
      </w:r>
      <w:r>
        <w:fldChar w:fldCharType="separate"/>
      </w:r>
      <w:r>
        <w:t>272</w:t>
      </w:r>
      <w:r>
        <w:fldChar w:fldCharType="end"/>
      </w:r>
    </w:p>
    <w:p w14:paraId="16F20CA1" w14:textId="385213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MBS-AlmanacAssistance</w:t>
      </w:r>
      <w:r>
        <w:tab/>
      </w:r>
      <w:r>
        <w:fldChar w:fldCharType="begin" w:fldLock="1"/>
      </w:r>
      <w:r>
        <w:instrText xml:space="preserve"> PAGEREF _Toc100881386 \h </w:instrText>
      </w:r>
      <w:r>
        <w:fldChar w:fldCharType="separate"/>
      </w:r>
      <w:r>
        <w:t>272</w:t>
      </w:r>
      <w:r>
        <w:fldChar w:fldCharType="end"/>
      </w:r>
    </w:p>
    <w:p w14:paraId="5EDB3283" w14:textId="338092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MBS-AcquisitionAssistance</w:t>
      </w:r>
      <w:r>
        <w:tab/>
      </w:r>
      <w:r>
        <w:fldChar w:fldCharType="begin" w:fldLock="1"/>
      </w:r>
      <w:r>
        <w:instrText xml:space="preserve"> PAGEREF _Toc100881387 \h </w:instrText>
      </w:r>
      <w:r>
        <w:fldChar w:fldCharType="separate"/>
      </w:r>
      <w:r>
        <w:t>273</w:t>
      </w:r>
      <w:r>
        <w:fldChar w:fldCharType="end"/>
      </w:r>
    </w:p>
    <w:p w14:paraId="1A2DA402" w14:textId="0E5D48F5" w:rsidR="00B611E1" w:rsidRDefault="00B611E1">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00881388 \h </w:instrText>
      </w:r>
      <w:r>
        <w:fldChar w:fldCharType="separate"/>
      </w:r>
      <w:r>
        <w:t>273</w:t>
      </w:r>
      <w:r>
        <w:fldChar w:fldCharType="end"/>
      </w:r>
    </w:p>
    <w:p w14:paraId="63F9A117" w14:textId="0A2761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AssistanceData</w:t>
      </w:r>
      <w:r>
        <w:tab/>
      </w:r>
      <w:r>
        <w:fldChar w:fldCharType="begin" w:fldLock="1"/>
      </w:r>
      <w:r>
        <w:instrText xml:space="preserve"> PAGEREF _Toc100881389 \h </w:instrText>
      </w:r>
      <w:r>
        <w:fldChar w:fldCharType="separate"/>
      </w:r>
      <w:r>
        <w:t>273</w:t>
      </w:r>
      <w:r>
        <w:fldChar w:fldCharType="end"/>
      </w:r>
    </w:p>
    <w:p w14:paraId="7AA5CA51" w14:textId="6DC32803" w:rsidR="00B611E1" w:rsidRDefault="00B611E1">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00881390 \h </w:instrText>
      </w:r>
      <w:r>
        <w:fldChar w:fldCharType="separate"/>
      </w:r>
      <w:r>
        <w:t>274</w:t>
      </w:r>
      <w:r>
        <w:fldChar w:fldCharType="end"/>
      </w:r>
    </w:p>
    <w:p w14:paraId="454F72E5" w14:textId="5A79532F" w:rsidR="00B611E1" w:rsidRDefault="00B611E1">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00881391 \h </w:instrText>
      </w:r>
      <w:r>
        <w:fldChar w:fldCharType="separate"/>
      </w:r>
      <w:r>
        <w:t>274</w:t>
      </w:r>
      <w:r>
        <w:fldChar w:fldCharType="end"/>
      </w:r>
    </w:p>
    <w:p w14:paraId="13F7A392" w14:textId="7D630C8A" w:rsidR="00B611E1" w:rsidRDefault="00B611E1">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00881392 \h </w:instrText>
      </w:r>
      <w:r>
        <w:fldChar w:fldCharType="separate"/>
      </w:r>
      <w:r>
        <w:t>274</w:t>
      </w:r>
      <w:r>
        <w:fldChar w:fldCharType="end"/>
      </w:r>
    </w:p>
    <w:p w14:paraId="1E4ACC7E" w14:textId="03B52B3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ProvideLocationInformation</w:t>
      </w:r>
      <w:r>
        <w:tab/>
      </w:r>
      <w:r>
        <w:fldChar w:fldCharType="begin" w:fldLock="1"/>
      </w:r>
      <w:r>
        <w:instrText xml:space="preserve"> PAGEREF _Toc100881393 \h </w:instrText>
      </w:r>
      <w:r>
        <w:fldChar w:fldCharType="separate"/>
      </w:r>
      <w:r>
        <w:t>274</w:t>
      </w:r>
      <w:r>
        <w:fldChar w:fldCharType="end"/>
      </w:r>
    </w:p>
    <w:p w14:paraId="3693B6F2" w14:textId="232FA3A4" w:rsidR="00B611E1" w:rsidRDefault="00B611E1">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00881394 \h </w:instrText>
      </w:r>
      <w:r>
        <w:fldChar w:fldCharType="separate"/>
      </w:r>
      <w:r>
        <w:t>274</w:t>
      </w:r>
      <w:r>
        <w:fldChar w:fldCharType="end"/>
      </w:r>
    </w:p>
    <w:p w14:paraId="5BDE2C17" w14:textId="4A8FFF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MeasurementInformation</w:t>
      </w:r>
      <w:r>
        <w:tab/>
      </w:r>
      <w:r>
        <w:fldChar w:fldCharType="begin" w:fldLock="1"/>
      </w:r>
      <w:r>
        <w:instrText xml:space="preserve"> PAGEREF _Toc100881395 \h </w:instrText>
      </w:r>
      <w:r>
        <w:fldChar w:fldCharType="separate"/>
      </w:r>
      <w:r>
        <w:t>274</w:t>
      </w:r>
      <w:r>
        <w:fldChar w:fldCharType="end"/>
      </w:r>
    </w:p>
    <w:p w14:paraId="754E67D0" w14:textId="5585324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MotionInformation</w:t>
      </w:r>
      <w:r>
        <w:tab/>
      </w:r>
      <w:r>
        <w:fldChar w:fldCharType="begin" w:fldLock="1"/>
      </w:r>
      <w:r>
        <w:instrText xml:space="preserve"> PAGEREF _Toc100881396 \h </w:instrText>
      </w:r>
      <w:r>
        <w:fldChar w:fldCharType="separate"/>
      </w:r>
      <w:r>
        <w:t>275</w:t>
      </w:r>
      <w:r>
        <w:fldChar w:fldCharType="end"/>
      </w:r>
    </w:p>
    <w:p w14:paraId="5BF18142" w14:textId="650AB58B" w:rsidR="00B611E1" w:rsidRDefault="00B611E1">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00881397 \h </w:instrText>
      </w:r>
      <w:r>
        <w:fldChar w:fldCharType="separate"/>
      </w:r>
      <w:r>
        <w:t>276</w:t>
      </w:r>
      <w:r>
        <w:fldChar w:fldCharType="end"/>
      </w:r>
    </w:p>
    <w:p w14:paraId="5AF8B3FD" w14:textId="1932435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RequestLocationInformation</w:t>
      </w:r>
      <w:r>
        <w:tab/>
      </w:r>
      <w:r>
        <w:fldChar w:fldCharType="begin" w:fldLock="1"/>
      </w:r>
      <w:r>
        <w:instrText xml:space="preserve"> PAGEREF _Toc100881398 \h </w:instrText>
      </w:r>
      <w:r>
        <w:fldChar w:fldCharType="separate"/>
      </w:r>
      <w:r>
        <w:t>276</w:t>
      </w:r>
      <w:r>
        <w:fldChar w:fldCharType="end"/>
      </w:r>
    </w:p>
    <w:p w14:paraId="121DEA26" w14:textId="38D99ADF" w:rsidR="00B611E1" w:rsidRDefault="00B611E1">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00881399 \h </w:instrText>
      </w:r>
      <w:r>
        <w:fldChar w:fldCharType="separate"/>
      </w:r>
      <w:r>
        <w:t>277</w:t>
      </w:r>
      <w:r>
        <w:fldChar w:fldCharType="end"/>
      </w:r>
    </w:p>
    <w:p w14:paraId="20AC633D" w14:textId="25424DC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ProvideCapabilities</w:t>
      </w:r>
      <w:r>
        <w:tab/>
      </w:r>
      <w:r>
        <w:fldChar w:fldCharType="begin" w:fldLock="1"/>
      </w:r>
      <w:r>
        <w:instrText xml:space="preserve"> PAGEREF _Toc100881400 \h </w:instrText>
      </w:r>
      <w:r>
        <w:fldChar w:fldCharType="separate"/>
      </w:r>
      <w:r>
        <w:t>277</w:t>
      </w:r>
      <w:r>
        <w:fldChar w:fldCharType="end"/>
      </w:r>
    </w:p>
    <w:p w14:paraId="1067CDD1" w14:textId="09AE5E6C" w:rsidR="00B611E1" w:rsidRDefault="00B611E1">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00881401 \h </w:instrText>
      </w:r>
      <w:r>
        <w:fldChar w:fldCharType="separate"/>
      </w:r>
      <w:r>
        <w:t>278</w:t>
      </w:r>
      <w:r>
        <w:fldChar w:fldCharType="end"/>
      </w:r>
    </w:p>
    <w:p w14:paraId="794F764E" w14:textId="5B0CABA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RequestCapabilities</w:t>
      </w:r>
      <w:r>
        <w:tab/>
      </w:r>
      <w:r>
        <w:fldChar w:fldCharType="begin" w:fldLock="1"/>
      </w:r>
      <w:r>
        <w:instrText xml:space="preserve"> PAGEREF _Toc100881402 \h </w:instrText>
      </w:r>
      <w:r>
        <w:fldChar w:fldCharType="separate"/>
      </w:r>
      <w:r>
        <w:t>278</w:t>
      </w:r>
      <w:r>
        <w:fldChar w:fldCharType="end"/>
      </w:r>
    </w:p>
    <w:p w14:paraId="787A950E" w14:textId="3C1EF962" w:rsidR="00B611E1" w:rsidRDefault="00B611E1">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00881403 \h </w:instrText>
      </w:r>
      <w:r>
        <w:fldChar w:fldCharType="separate"/>
      </w:r>
      <w:r>
        <w:t>278</w:t>
      </w:r>
      <w:r>
        <w:fldChar w:fldCharType="end"/>
      </w:r>
    </w:p>
    <w:p w14:paraId="11B52AB5" w14:textId="33AB42E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Error</w:t>
      </w:r>
      <w:r>
        <w:tab/>
      </w:r>
      <w:r>
        <w:fldChar w:fldCharType="begin" w:fldLock="1"/>
      </w:r>
      <w:r>
        <w:instrText xml:space="preserve"> PAGEREF _Toc100881404 \h </w:instrText>
      </w:r>
      <w:r>
        <w:fldChar w:fldCharType="separate"/>
      </w:r>
      <w:r>
        <w:t>278</w:t>
      </w:r>
      <w:r>
        <w:fldChar w:fldCharType="end"/>
      </w:r>
    </w:p>
    <w:p w14:paraId="6E341587" w14:textId="65B316C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LocationServerErrorCauses</w:t>
      </w:r>
      <w:r>
        <w:tab/>
      </w:r>
      <w:r>
        <w:fldChar w:fldCharType="begin" w:fldLock="1"/>
      </w:r>
      <w:r>
        <w:instrText xml:space="preserve"> PAGEREF _Toc100881405 \h </w:instrText>
      </w:r>
      <w:r>
        <w:fldChar w:fldCharType="separate"/>
      </w:r>
      <w:r>
        <w:t>279</w:t>
      </w:r>
      <w:r>
        <w:fldChar w:fldCharType="end"/>
      </w:r>
    </w:p>
    <w:p w14:paraId="5F2AC996" w14:textId="5272CEF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TargetDeviceErrorCauses</w:t>
      </w:r>
      <w:r>
        <w:tab/>
      </w:r>
      <w:r>
        <w:fldChar w:fldCharType="begin" w:fldLock="1"/>
      </w:r>
      <w:r>
        <w:instrText xml:space="preserve"> PAGEREF _Toc100881406 \h </w:instrText>
      </w:r>
      <w:r>
        <w:fldChar w:fldCharType="separate"/>
      </w:r>
      <w:r>
        <w:t>279</w:t>
      </w:r>
      <w:r>
        <w:fldChar w:fldCharType="end"/>
      </w:r>
    </w:p>
    <w:p w14:paraId="07846EEA" w14:textId="65E3712E" w:rsidR="00B611E1" w:rsidRDefault="00B611E1">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00881407 \h </w:instrText>
      </w:r>
      <w:r>
        <w:fldChar w:fldCharType="separate"/>
      </w:r>
      <w:r>
        <w:t>279</w:t>
      </w:r>
      <w:r>
        <w:fldChar w:fldCharType="end"/>
      </w:r>
    </w:p>
    <w:p w14:paraId="7E9FBE4D" w14:textId="0C24699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ProvideAssistanceData</w:t>
      </w:r>
      <w:r>
        <w:tab/>
      </w:r>
      <w:r>
        <w:fldChar w:fldCharType="begin" w:fldLock="1"/>
      </w:r>
      <w:r>
        <w:instrText xml:space="preserve"> PAGEREF _Toc100881408 \h </w:instrText>
      </w:r>
      <w:r>
        <w:fldChar w:fldCharType="separate"/>
      </w:r>
      <w:r>
        <w:t>279</w:t>
      </w:r>
      <w:r>
        <w:fldChar w:fldCharType="end"/>
      </w:r>
    </w:p>
    <w:p w14:paraId="5154921F" w14:textId="669066A3" w:rsidR="00B611E1" w:rsidRDefault="00B611E1">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00881409 \h </w:instrText>
      </w:r>
      <w:r>
        <w:fldChar w:fldCharType="separate"/>
      </w:r>
      <w:r>
        <w:t>279</w:t>
      </w:r>
      <w:r>
        <w:fldChar w:fldCharType="end"/>
      </w:r>
    </w:p>
    <w:p w14:paraId="34769CBC" w14:textId="766D605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AssistanceDataList</w:t>
      </w:r>
      <w:r>
        <w:tab/>
      </w:r>
      <w:r>
        <w:fldChar w:fldCharType="begin" w:fldLock="1"/>
      </w:r>
      <w:r>
        <w:instrText xml:space="preserve"> PAGEREF _Toc100881410 \h </w:instrText>
      </w:r>
      <w:r>
        <w:fldChar w:fldCharType="separate"/>
      </w:r>
      <w:r>
        <w:t>279</w:t>
      </w:r>
      <w:r>
        <w:fldChar w:fldCharType="end"/>
      </w:r>
    </w:p>
    <w:p w14:paraId="45679A3C" w14:textId="6BC59166" w:rsidR="00B611E1" w:rsidRDefault="00B611E1">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00881411 \h </w:instrText>
      </w:r>
      <w:r>
        <w:fldChar w:fldCharType="separate"/>
      </w:r>
      <w:r>
        <w:t>281</w:t>
      </w:r>
      <w:r>
        <w:fldChar w:fldCharType="end"/>
      </w:r>
    </w:p>
    <w:p w14:paraId="3294C3A5" w14:textId="237E32A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RequestAssistanceData</w:t>
      </w:r>
      <w:r>
        <w:tab/>
      </w:r>
      <w:r>
        <w:fldChar w:fldCharType="begin" w:fldLock="1"/>
      </w:r>
      <w:r>
        <w:instrText xml:space="preserve"> PAGEREF _Toc100881412 \h </w:instrText>
      </w:r>
      <w:r>
        <w:fldChar w:fldCharType="separate"/>
      </w:r>
      <w:r>
        <w:t>281</w:t>
      </w:r>
      <w:r>
        <w:fldChar w:fldCharType="end"/>
      </w:r>
    </w:p>
    <w:p w14:paraId="10224E3C" w14:textId="1E19EEEA" w:rsidR="00B611E1" w:rsidRDefault="00B611E1">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00881413 \h </w:instrText>
      </w:r>
      <w:r>
        <w:fldChar w:fldCharType="separate"/>
      </w:r>
      <w:r>
        <w:t>281</w:t>
      </w:r>
      <w:r>
        <w:fldChar w:fldCharType="end"/>
      </w:r>
    </w:p>
    <w:p w14:paraId="0F201D9B" w14:textId="6318F75A" w:rsidR="00B611E1" w:rsidRDefault="00B611E1">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00881414 \h </w:instrText>
      </w:r>
      <w:r>
        <w:fldChar w:fldCharType="separate"/>
      </w:r>
      <w:r>
        <w:t>282</w:t>
      </w:r>
      <w:r>
        <w:fldChar w:fldCharType="end"/>
      </w:r>
    </w:p>
    <w:p w14:paraId="5E1C7390" w14:textId="047D88F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ProvideLocationInformation</w:t>
      </w:r>
      <w:r>
        <w:tab/>
      </w:r>
      <w:r>
        <w:fldChar w:fldCharType="begin" w:fldLock="1"/>
      </w:r>
      <w:r>
        <w:instrText xml:space="preserve"> PAGEREF _Toc100881415 \h </w:instrText>
      </w:r>
      <w:r>
        <w:fldChar w:fldCharType="separate"/>
      </w:r>
      <w:r>
        <w:t>282</w:t>
      </w:r>
      <w:r>
        <w:fldChar w:fldCharType="end"/>
      </w:r>
    </w:p>
    <w:p w14:paraId="048A3442" w14:textId="55B585EA" w:rsidR="00B611E1" w:rsidRDefault="00B611E1">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00881416 \h </w:instrText>
      </w:r>
      <w:r>
        <w:fldChar w:fldCharType="separate"/>
      </w:r>
      <w:r>
        <w:t>282</w:t>
      </w:r>
      <w:r>
        <w:fldChar w:fldCharType="end"/>
      </w:r>
    </w:p>
    <w:p w14:paraId="45036C64" w14:textId="0C8047C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MeasurementInformation</w:t>
      </w:r>
      <w:r>
        <w:tab/>
      </w:r>
      <w:r>
        <w:fldChar w:fldCharType="begin" w:fldLock="1"/>
      </w:r>
      <w:r>
        <w:instrText xml:space="preserve"> PAGEREF _Toc100881417 \h </w:instrText>
      </w:r>
      <w:r>
        <w:fldChar w:fldCharType="separate"/>
      </w:r>
      <w:r>
        <w:t>282</w:t>
      </w:r>
      <w:r>
        <w:fldChar w:fldCharType="end"/>
      </w:r>
    </w:p>
    <w:p w14:paraId="2F621CCF" w14:textId="2DD0616B" w:rsidR="00B611E1" w:rsidRDefault="00B611E1">
      <w:pPr>
        <w:pStyle w:val="TOC4"/>
        <w:rPr>
          <w:rFonts w:asciiTheme="minorHAnsi" w:eastAsiaTheme="minorEastAsia" w:hAnsiTheme="minorHAnsi" w:cstheme="minorBidi"/>
          <w:sz w:val="22"/>
          <w:szCs w:val="22"/>
          <w:lang w:eastAsia="ja-JP"/>
        </w:rPr>
      </w:pPr>
      <w:r>
        <w:lastRenderedPageBreak/>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00881418 \h </w:instrText>
      </w:r>
      <w:r>
        <w:fldChar w:fldCharType="separate"/>
      </w:r>
      <w:r>
        <w:t>283</w:t>
      </w:r>
      <w:r>
        <w:fldChar w:fldCharType="end"/>
      </w:r>
    </w:p>
    <w:p w14:paraId="61F7FAED" w14:textId="2957DFF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RequestLocationInformation</w:t>
      </w:r>
      <w:r>
        <w:tab/>
      </w:r>
      <w:r>
        <w:fldChar w:fldCharType="begin" w:fldLock="1"/>
      </w:r>
      <w:r>
        <w:instrText xml:space="preserve"> PAGEREF _Toc100881419 \h </w:instrText>
      </w:r>
      <w:r>
        <w:fldChar w:fldCharType="separate"/>
      </w:r>
      <w:r>
        <w:t>283</w:t>
      </w:r>
      <w:r>
        <w:fldChar w:fldCharType="end"/>
      </w:r>
    </w:p>
    <w:p w14:paraId="01624C1D" w14:textId="41BDF030" w:rsidR="00B611E1" w:rsidRDefault="00B611E1">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00881420 \h </w:instrText>
      </w:r>
      <w:r>
        <w:fldChar w:fldCharType="separate"/>
      </w:r>
      <w:r>
        <w:t>284</w:t>
      </w:r>
      <w:r>
        <w:fldChar w:fldCharType="end"/>
      </w:r>
    </w:p>
    <w:p w14:paraId="330EAB3C" w14:textId="3669C18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ProvideCapabilities</w:t>
      </w:r>
      <w:r>
        <w:tab/>
      </w:r>
      <w:r>
        <w:fldChar w:fldCharType="begin" w:fldLock="1"/>
      </w:r>
      <w:r>
        <w:instrText xml:space="preserve"> PAGEREF _Toc100881421 \h </w:instrText>
      </w:r>
      <w:r>
        <w:fldChar w:fldCharType="separate"/>
      </w:r>
      <w:r>
        <w:t>284</w:t>
      </w:r>
      <w:r>
        <w:fldChar w:fldCharType="end"/>
      </w:r>
    </w:p>
    <w:p w14:paraId="54CBE733" w14:textId="34BCAEC0" w:rsidR="00B611E1" w:rsidRDefault="00B611E1">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00881422 \h </w:instrText>
      </w:r>
      <w:r>
        <w:fldChar w:fldCharType="separate"/>
      </w:r>
      <w:r>
        <w:t>285</w:t>
      </w:r>
      <w:r>
        <w:fldChar w:fldCharType="end"/>
      </w:r>
    </w:p>
    <w:p w14:paraId="2D718308" w14:textId="2AD221D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RequestCapabilities</w:t>
      </w:r>
      <w:r>
        <w:tab/>
      </w:r>
      <w:r>
        <w:fldChar w:fldCharType="begin" w:fldLock="1"/>
      </w:r>
      <w:r>
        <w:instrText xml:space="preserve"> PAGEREF _Toc100881423 \h </w:instrText>
      </w:r>
      <w:r>
        <w:fldChar w:fldCharType="separate"/>
      </w:r>
      <w:r>
        <w:t>285</w:t>
      </w:r>
      <w:r>
        <w:fldChar w:fldCharType="end"/>
      </w:r>
    </w:p>
    <w:p w14:paraId="76BC907C" w14:textId="20AD9591" w:rsidR="00B611E1" w:rsidRDefault="00B611E1">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00881424 \h </w:instrText>
      </w:r>
      <w:r>
        <w:fldChar w:fldCharType="separate"/>
      </w:r>
      <w:r>
        <w:t>285</w:t>
      </w:r>
      <w:r>
        <w:fldChar w:fldCharType="end"/>
      </w:r>
    </w:p>
    <w:p w14:paraId="3AFFE94C" w14:textId="07BE7E9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Error</w:t>
      </w:r>
      <w:r>
        <w:tab/>
      </w:r>
      <w:r>
        <w:fldChar w:fldCharType="begin" w:fldLock="1"/>
      </w:r>
      <w:r>
        <w:instrText xml:space="preserve"> PAGEREF _Toc100881425 \h </w:instrText>
      </w:r>
      <w:r>
        <w:fldChar w:fldCharType="separate"/>
      </w:r>
      <w:r>
        <w:t>285</w:t>
      </w:r>
      <w:r>
        <w:fldChar w:fldCharType="end"/>
      </w:r>
    </w:p>
    <w:p w14:paraId="06A5D304" w14:textId="3FEA6B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LocationServerErrorCauses</w:t>
      </w:r>
      <w:r>
        <w:tab/>
      </w:r>
      <w:r>
        <w:fldChar w:fldCharType="begin" w:fldLock="1"/>
      </w:r>
      <w:r>
        <w:instrText xml:space="preserve"> PAGEREF _Toc100881426 \h </w:instrText>
      </w:r>
      <w:r>
        <w:fldChar w:fldCharType="separate"/>
      </w:r>
      <w:r>
        <w:t>286</w:t>
      </w:r>
      <w:r>
        <w:fldChar w:fldCharType="end"/>
      </w:r>
    </w:p>
    <w:p w14:paraId="229D0218" w14:textId="2768526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TargetDeviceErrorCauses</w:t>
      </w:r>
      <w:r>
        <w:tab/>
      </w:r>
      <w:r>
        <w:fldChar w:fldCharType="begin" w:fldLock="1"/>
      </w:r>
      <w:r>
        <w:instrText xml:space="preserve"> PAGEREF _Toc100881427 \h </w:instrText>
      </w:r>
      <w:r>
        <w:fldChar w:fldCharType="separate"/>
      </w:r>
      <w:r>
        <w:t>286</w:t>
      </w:r>
      <w:r>
        <w:fldChar w:fldCharType="end"/>
      </w:r>
    </w:p>
    <w:p w14:paraId="7C660AB0" w14:textId="125D2847" w:rsidR="00B611E1" w:rsidRDefault="00B611E1">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00881428 \h </w:instrText>
      </w:r>
      <w:r>
        <w:fldChar w:fldCharType="separate"/>
      </w:r>
      <w:r>
        <w:t>290</w:t>
      </w:r>
      <w:r>
        <w:fldChar w:fldCharType="end"/>
      </w:r>
    </w:p>
    <w:p w14:paraId="71B4F613" w14:textId="167BC415" w:rsidR="00B611E1" w:rsidRDefault="00B611E1">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00881429 \h </w:instrText>
      </w:r>
      <w:r>
        <w:fldChar w:fldCharType="separate"/>
      </w:r>
      <w:r>
        <w:t>290</w:t>
      </w:r>
      <w:r>
        <w:fldChar w:fldCharType="end"/>
      </w:r>
    </w:p>
    <w:p w14:paraId="465125B9" w14:textId="1B73B81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ProvideLocationInformation</w:t>
      </w:r>
      <w:r>
        <w:tab/>
      </w:r>
      <w:r>
        <w:fldChar w:fldCharType="begin" w:fldLock="1"/>
      </w:r>
      <w:r>
        <w:instrText xml:space="preserve"> PAGEREF _Toc100881430 \h </w:instrText>
      </w:r>
      <w:r>
        <w:fldChar w:fldCharType="separate"/>
      </w:r>
      <w:r>
        <w:t>290</w:t>
      </w:r>
      <w:r>
        <w:fldChar w:fldCharType="end"/>
      </w:r>
    </w:p>
    <w:p w14:paraId="3220F68F" w14:textId="42495F06" w:rsidR="00B611E1" w:rsidRDefault="00B611E1">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00881431 \h </w:instrText>
      </w:r>
      <w:r>
        <w:fldChar w:fldCharType="separate"/>
      </w:r>
      <w:r>
        <w:t>290</w:t>
      </w:r>
      <w:r>
        <w:fldChar w:fldCharType="end"/>
      </w:r>
    </w:p>
    <w:p w14:paraId="359FA950" w14:textId="22D5B08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MeasurementInformation</w:t>
      </w:r>
      <w:r>
        <w:tab/>
      </w:r>
      <w:r>
        <w:fldChar w:fldCharType="begin" w:fldLock="1"/>
      </w:r>
      <w:r>
        <w:instrText xml:space="preserve"> PAGEREF _Toc100881432 \h </w:instrText>
      </w:r>
      <w:r>
        <w:fldChar w:fldCharType="separate"/>
      </w:r>
      <w:r>
        <w:t>290</w:t>
      </w:r>
      <w:r>
        <w:fldChar w:fldCharType="end"/>
      </w:r>
    </w:p>
    <w:p w14:paraId="492F21FA" w14:textId="0488B1F1" w:rsidR="00B611E1" w:rsidRDefault="00B611E1">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00881433 \h </w:instrText>
      </w:r>
      <w:r>
        <w:fldChar w:fldCharType="separate"/>
      </w:r>
      <w:r>
        <w:t>290</w:t>
      </w:r>
      <w:r>
        <w:fldChar w:fldCharType="end"/>
      </w:r>
    </w:p>
    <w:p w14:paraId="30374B56" w14:textId="4F88B9E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RequestLocationInformation</w:t>
      </w:r>
      <w:r>
        <w:tab/>
      </w:r>
      <w:r>
        <w:fldChar w:fldCharType="begin" w:fldLock="1"/>
      </w:r>
      <w:r>
        <w:instrText xml:space="preserve"> PAGEREF _Toc100881434 \h </w:instrText>
      </w:r>
      <w:r>
        <w:fldChar w:fldCharType="separate"/>
      </w:r>
      <w:r>
        <w:t>290</w:t>
      </w:r>
      <w:r>
        <w:fldChar w:fldCharType="end"/>
      </w:r>
    </w:p>
    <w:p w14:paraId="54520213" w14:textId="64EB56A9" w:rsidR="00B611E1" w:rsidRDefault="00B611E1">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00881435 \h </w:instrText>
      </w:r>
      <w:r>
        <w:fldChar w:fldCharType="separate"/>
      </w:r>
      <w:r>
        <w:t>291</w:t>
      </w:r>
      <w:r>
        <w:fldChar w:fldCharType="end"/>
      </w:r>
    </w:p>
    <w:p w14:paraId="692678F4" w14:textId="757BCF9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ProvideCapabilities</w:t>
      </w:r>
      <w:r>
        <w:tab/>
      </w:r>
      <w:r>
        <w:fldChar w:fldCharType="begin" w:fldLock="1"/>
      </w:r>
      <w:r>
        <w:instrText xml:space="preserve"> PAGEREF _Toc100881436 \h </w:instrText>
      </w:r>
      <w:r>
        <w:fldChar w:fldCharType="separate"/>
      </w:r>
      <w:r>
        <w:t>291</w:t>
      </w:r>
      <w:r>
        <w:fldChar w:fldCharType="end"/>
      </w:r>
    </w:p>
    <w:p w14:paraId="03FB119F" w14:textId="3A15B98C" w:rsidR="00B611E1" w:rsidRDefault="00B611E1">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00881437 \h </w:instrText>
      </w:r>
      <w:r>
        <w:fldChar w:fldCharType="separate"/>
      </w:r>
      <w:r>
        <w:t>292</w:t>
      </w:r>
      <w:r>
        <w:fldChar w:fldCharType="end"/>
      </w:r>
    </w:p>
    <w:p w14:paraId="51DFA03B" w14:textId="1160666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RequestCapabilities</w:t>
      </w:r>
      <w:r>
        <w:tab/>
      </w:r>
      <w:r>
        <w:fldChar w:fldCharType="begin" w:fldLock="1"/>
      </w:r>
      <w:r>
        <w:instrText xml:space="preserve"> PAGEREF _Toc100881438 \h </w:instrText>
      </w:r>
      <w:r>
        <w:fldChar w:fldCharType="separate"/>
      </w:r>
      <w:r>
        <w:t>292</w:t>
      </w:r>
      <w:r>
        <w:fldChar w:fldCharType="end"/>
      </w:r>
    </w:p>
    <w:p w14:paraId="0B12DC5E" w14:textId="1738F565" w:rsidR="00B611E1" w:rsidRDefault="00B611E1">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00881439 \h </w:instrText>
      </w:r>
      <w:r>
        <w:fldChar w:fldCharType="separate"/>
      </w:r>
      <w:r>
        <w:t>292</w:t>
      </w:r>
      <w:r>
        <w:fldChar w:fldCharType="end"/>
      </w:r>
    </w:p>
    <w:p w14:paraId="6D9CA8F5" w14:textId="50B54AB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Error</w:t>
      </w:r>
      <w:r>
        <w:tab/>
      </w:r>
      <w:r>
        <w:fldChar w:fldCharType="begin" w:fldLock="1"/>
      </w:r>
      <w:r>
        <w:instrText xml:space="preserve"> PAGEREF _Toc100881440 \h </w:instrText>
      </w:r>
      <w:r>
        <w:fldChar w:fldCharType="separate"/>
      </w:r>
      <w:r>
        <w:t>292</w:t>
      </w:r>
      <w:r>
        <w:fldChar w:fldCharType="end"/>
      </w:r>
    </w:p>
    <w:p w14:paraId="2E0AC2A8" w14:textId="439B679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LocationServerErrorCauses</w:t>
      </w:r>
      <w:r>
        <w:tab/>
      </w:r>
      <w:r>
        <w:fldChar w:fldCharType="begin" w:fldLock="1"/>
      </w:r>
      <w:r>
        <w:instrText xml:space="preserve"> PAGEREF _Toc100881441 \h </w:instrText>
      </w:r>
      <w:r>
        <w:fldChar w:fldCharType="separate"/>
      </w:r>
      <w:r>
        <w:t>292</w:t>
      </w:r>
      <w:r>
        <w:fldChar w:fldCharType="end"/>
      </w:r>
    </w:p>
    <w:p w14:paraId="6DDA600D" w14:textId="4807742D"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BT-TargetDeviceErrorCauses</w:t>
      </w:r>
      <w:r>
        <w:tab/>
      </w:r>
      <w:r>
        <w:fldChar w:fldCharType="begin" w:fldLock="1"/>
      </w:r>
      <w:r>
        <w:instrText xml:space="preserve"> PAGEREF _Toc100881442 \h </w:instrText>
      </w:r>
      <w:r>
        <w:fldChar w:fldCharType="separate"/>
      </w:r>
      <w:r>
        <w:t>293</w:t>
      </w:r>
      <w:r>
        <w:fldChar w:fldCharType="end"/>
      </w:r>
    </w:p>
    <w:p w14:paraId="6DA3B553" w14:textId="466F3FB4" w:rsidR="00B611E1" w:rsidRDefault="00B611E1">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00881443 \h </w:instrText>
      </w:r>
      <w:r>
        <w:fldChar w:fldCharType="separate"/>
      </w:r>
      <w:r>
        <w:t>293</w:t>
      </w:r>
      <w:r>
        <w:fldChar w:fldCharType="end"/>
      </w:r>
    </w:p>
    <w:p w14:paraId="3C7032DB" w14:textId="12C56CA6" w:rsidR="00B611E1" w:rsidRDefault="00B611E1">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00881444 \h </w:instrText>
      </w:r>
      <w:r>
        <w:fldChar w:fldCharType="separate"/>
      </w:r>
      <w:r>
        <w:t>293</w:t>
      </w:r>
      <w:r>
        <w:fldChar w:fldCharType="end"/>
      </w:r>
    </w:p>
    <w:p w14:paraId="375BBF38" w14:textId="112ADA0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ProvideCapabilities</w:t>
      </w:r>
      <w:r>
        <w:tab/>
      </w:r>
      <w:r>
        <w:fldChar w:fldCharType="begin" w:fldLock="1"/>
      </w:r>
      <w:r>
        <w:instrText xml:space="preserve"> PAGEREF _Toc100881445 \h </w:instrText>
      </w:r>
      <w:r>
        <w:fldChar w:fldCharType="separate"/>
      </w:r>
      <w:r>
        <w:t>293</w:t>
      </w:r>
      <w:r>
        <w:fldChar w:fldCharType="end"/>
      </w:r>
    </w:p>
    <w:p w14:paraId="55C3A202" w14:textId="12FF5C96" w:rsidR="00B611E1" w:rsidRDefault="00B611E1">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00881446 \h </w:instrText>
      </w:r>
      <w:r>
        <w:fldChar w:fldCharType="separate"/>
      </w:r>
      <w:r>
        <w:t>294</w:t>
      </w:r>
      <w:r>
        <w:fldChar w:fldCharType="end"/>
      </w:r>
    </w:p>
    <w:p w14:paraId="4D2AF853" w14:textId="09CFE6D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RequestCapabilities</w:t>
      </w:r>
      <w:r>
        <w:tab/>
      </w:r>
      <w:r>
        <w:fldChar w:fldCharType="begin" w:fldLock="1"/>
      </w:r>
      <w:r>
        <w:instrText xml:space="preserve"> PAGEREF _Toc100881447 \h </w:instrText>
      </w:r>
      <w:r>
        <w:fldChar w:fldCharType="separate"/>
      </w:r>
      <w:r>
        <w:t>294</w:t>
      </w:r>
      <w:r>
        <w:fldChar w:fldCharType="end"/>
      </w:r>
    </w:p>
    <w:p w14:paraId="04855A94" w14:textId="3F4C2DF5" w:rsidR="00B611E1" w:rsidRDefault="00B611E1">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00881448 \h </w:instrText>
      </w:r>
      <w:r>
        <w:fldChar w:fldCharType="separate"/>
      </w:r>
      <w:r>
        <w:t>294</w:t>
      </w:r>
      <w:r>
        <w:fldChar w:fldCharType="end"/>
      </w:r>
    </w:p>
    <w:p w14:paraId="0AF08BC1" w14:textId="4C3F950A" w:rsidR="00B611E1" w:rsidRDefault="00B611E1">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00881449 \h </w:instrText>
      </w:r>
      <w:r>
        <w:fldChar w:fldCharType="separate"/>
      </w:r>
      <w:r>
        <w:t>294</w:t>
      </w:r>
      <w:r>
        <w:fldChar w:fldCharType="end"/>
      </w:r>
    </w:p>
    <w:p w14:paraId="492E1021" w14:textId="0FED49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ProvideLocationInformation</w:t>
      </w:r>
      <w:r>
        <w:tab/>
      </w:r>
      <w:r>
        <w:fldChar w:fldCharType="begin" w:fldLock="1"/>
      </w:r>
      <w:r>
        <w:instrText xml:space="preserve"> PAGEREF _Toc100881450 \h </w:instrText>
      </w:r>
      <w:r>
        <w:fldChar w:fldCharType="separate"/>
      </w:r>
      <w:r>
        <w:t>294</w:t>
      </w:r>
      <w:r>
        <w:fldChar w:fldCharType="end"/>
      </w:r>
    </w:p>
    <w:p w14:paraId="072D917E" w14:textId="267A6775" w:rsidR="00B611E1" w:rsidRDefault="00B611E1">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00881451 \h </w:instrText>
      </w:r>
      <w:r>
        <w:fldChar w:fldCharType="separate"/>
      </w:r>
      <w:r>
        <w:t>294</w:t>
      </w:r>
      <w:r>
        <w:fldChar w:fldCharType="end"/>
      </w:r>
    </w:p>
    <w:p w14:paraId="7A333788" w14:textId="78B48BC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SignalMeasurementInformation</w:t>
      </w:r>
      <w:r>
        <w:tab/>
      </w:r>
      <w:r>
        <w:fldChar w:fldCharType="begin" w:fldLock="1"/>
      </w:r>
      <w:r>
        <w:instrText xml:space="preserve"> PAGEREF _Toc100881452 \h </w:instrText>
      </w:r>
      <w:r>
        <w:fldChar w:fldCharType="separate"/>
      </w:r>
      <w:r>
        <w:t>294</w:t>
      </w:r>
      <w:r>
        <w:fldChar w:fldCharType="end"/>
      </w:r>
    </w:p>
    <w:p w14:paraId="19E6556B" w14:textId="3F962F97" w:rsidR="00B611E1" w:rsidRDefault="00B611E1">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00881453 \h </w:instrText>
      </w:r>
      <w:r>
        <w:fldChar w:fldCharType="separate"/>
      </w:r>
      <w:r>
        <w:t>295</w:t>
      </w:r>
      <w:r>
        <w:fldChar w:fldCharType="end"/>
      </w:r>
    </w:p>
    <w:p w14:paraId="3467AAD6" w14:textId="6BADA9A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RequestLocationInformation</w:t>
      </w:r>
      <w:r>
        <w:tab/>
      </w:r>
      <w:r>
        <w:fldChar w:fldCharType="begin" w:fldLock="1"/>
      </w:r>
      <w:r>
        <w:instrText xml:space="preserve"> PAGEREF _Toc100881454 \h </w:instrText>
      </w:r>
      <w:r>
        <w:fldChar w:fldCharType="separate"/>
      </w:r>
      <w:r>
        <w:t>295</w:t>
      </w:r>
      <w:r>
        <w:fldChar w:fldCharType="end"/>
      </w:r>
    </w:p>
    <w:p w14:paraId="081199BB" w14:textId="605C4EDA" w:rsidR="00B611E1" w:rsidRDefault="00B611E1">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00881455 \h </w:instrText>
      </w:r>
      <w:r>
        <w:fldChar w:fldCharType="separate"/>
      </w:r>
      <w:r>
        <w:t>296</w:t>
      </w:r>
      <w:r>
        <w:fldChar w:fldCharType="end"/>
      </w:r>
    </w:p>
    <w:p w14:paraId="26434113" w14:textId="1A9953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ProvideCapabilities</w:t>
      </w:r>
      <w:r>
        <w:tab/>
      </w:r>
      <w:r>
        <w:fldChar w:fldCharType="begin" w:fldLock="1"/>
      </w:r>
      <w:r>
        <w:instrText xml:space="preserve"> PAGEREF _Toc100881456 \h </w:instrText>
      </w:r>
      <w:r>
        <w:fldChar w:fldCharType="separate"/>
      </w:r>
      <w:r>
        <w:t>296</w:t>
      </w:r>
      <w:r>
        <w:fldChar w:fldCharType="end"/>
      </w:r>
    </w:p>
    <w:p w14:paraId="7D243AD5" w14:textId="553E23AC" w:rsidR="00B611E1" w:rsidRDefault="00B611E1">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00881457 \h </w:instrText>
      </w:r>
      <w:r>
        <w:fldChar w:fldCharType="separate"/>
      </w:r>
      <w:r>
        <w:t>296</w:t>
      </w:r>
      <w:r>
        <w:fldChar w:fldCharType="end"/>
      </w:r>
    </w:p>
    <w:p w14:paraId="71F201C6" w14:textId="53CC720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RequestCapabilities</w:t>
      </w:r>
      <w:r>
        <w:tab/>
      </w:r>
      <w:r>
        <w:fldChar w:fldCharType="begin" w:fldLock="1"/>
      </w:r>
      <w:r>
        <w:instrText xml:space="preserve"> PAGEREF _Toc100881458 \h </w:instrText>
      </w:r>
      <w:r>
        <w:fldChar w:fldCharType="separate"/>
      </w:r>
      <w:r>
        <w:t>296</w:t>
      </w:r>
      <w:r>
        <w:fldChar w:fldCharType="end"/>
      </w:r>
    </w:p>
    <w:p w14:paraId="6C3B07A2" w14:textId="34A54CD2" w:rsidR="00B611E1" w:rsidRDefault="00B611E1">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00881459 \h </w:instrText>
      </w:r>
      <w:r>
        <w:fldChar w:fldCharType="separate"/>
      </w:r>
      <w:r>
        <w:t>297</w:t>
      </w:r>
      <w:r>
        <w:fldChar w:fldCharType="end"/>
      </w:r>
    </w:p>
    <w:p w14:paraId="2FA0B1B0" w14:textId="7922D18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Error</w:t>
      </w:r>
      <w:r>
        <w:tab/>
      </w:r>
      <w:r>
        <w:fldChar w:fldCharType="begin" w:fldLock="1"/>
      </w:r>
      <w:r>
        <w:instrText xml:space="preserve"> PAGEREF _Toc100881460 \h </w:instrText>
      </w:r>
      <w:r>
        <w:fldChar w:fldCharType="separate"/>
      </w:r>
      <w:r>
        <w:t>297</w:t>
      </w:r>
      <w:r>
        <w:fldChar w:fldCharType="end"/>
      </w:r>
    </w:p>
    <w:p w14:paraId="42CD6CB4" w14:textId="157782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LocationServerErrorCauses</w:t>
      </w:r>
      <w:r>
        <w:tab/>
      </w:r>
      <w:r>
        <w:fldChar w:fldCharType="begin" w:fldLock="1"/>
      </w:r>
      <w:r>
        <w:instrText xml:space="preserve"> PAGEREF _Toc100881461 \h </w:instrText>
      </w:r>
      <w:r>
        <w:fldChar w:fldCharType="separate"/>
      </w:r>
      <w:r>
        <w:t>297</w:t>
      </w:r>
      <w:r>
        <w:fldChar w:fldCharType="end"/>
      </w:r>
    </w:p>
    <w:p w14:paraId="5DCFFEF8" w14:textId="41FD5C9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TargetDeviceErrorCauses</w:t>
      </w:r>
      <w:r>
        <w:tab/>
      </w:r>
      <w:r>
        <w:fldChar w:fldCharType="begin" w:fldLock="1"/>
      </w:r>
      <w:r>
        <w:instrText xml:space="preserve"> PAGEREF _Toc100881462 \h </w:instrText>
      </w:r>
      <w:r>
        <w:fldChar w:fldCharType="separate"/>
      </w:r>
      <w:r>
        <w:t>297</w:t>
      </w:r>
      <w:r>
        <w:fldChar w:fldCharType="end"/>
      </w:r>
    </w:p>
    <w:p w14:paraId="0F75582C" w14:textId="735833FD" w:rsidR="00B611E1" w:rsidRDefault="00B611E1">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00881463 \h </w:instrText>
      </w:r>
      <w:r>
        <w:fldChar w:fldCharType="separate"/>
      </w:r>
      <w:r>
        <w:t>298</w:t>
      </w:r>
      <w:r>
        <w:fldChar w:fldCharType="end"/>
      </w:r>
    </w:p>
    <w:p w14:paraId="23C44EED" w14:textId="594FD1BB" w:rsidR="00B611E1" w:rsidRDefault="00B611E1">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00881464 \h </w:instrText>
      </w:r>
      <w:r>
        <w:fldChar w:fldCharType="separate"/>
      </w:r>
      <w:r>
        <w:t>298</w:t>
      </w:r>
      <w:r>
        <w:fldChar w:fldCharType="end"/>
      </w:r>
    </w:p>
    <w:p w14:paraId="3D14A3C1" w14:textId="4E034A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AssistanceData</w:t>
      </w:r>
      <w:r>
        <w:tab/>
      </w:r>
      <w:r>
        <w:fldChar w:fldCharType="begin" w:fldLock="1"/>
      </w:r>
      <w:r>
        <w:instrText xml:space="preserve"> PAGEREF _Toc100881465 \h </w:instrText>
      </w:r>
      <w:r>
        <w:fldChar w:fldCharType="separate"/>
      </w:r>
      <w:r>
        <w:t>298</w:t>
      </w:r>
      <w:r>
        <w:fldChar w:fldCharType="end"/>
      </w:r>
    </w:p>
    <w:p w14:paraId="5BDAEBCB" w14:textId="215C4111" w:rsidR="00B611E1" w:rsidRDefault="00B611E1">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00881466 \h </w:instrText>
      </w:r>
      <w:r>
        <w:fldChar w:fldCharType="separate"/>
      </w:r>
      <w:r>
        <w:t>299</w:t>
      </w:r>
      <w:r>
        <w:fldChar w:fldCharType="end"/>
      </w:r>
    </w:p>
    <w:p w14:paraId="7894ABED" w14:textId="4DB80A3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RequestAssistanceData</w:t>
      </w:r>
      <w:r>
        <w:tab/>
      </w:r>
      <w:r>
        <w:fldChar w:fldCharType="begin" w:fldLock="1"/>
      </w:r>
      <w:r>
        <w:instrText xml:space="preserve"> PAGEREF _Toc100881467 \h </w:instrText>
      </w:r>
      <w:r>
        <w:fldChar w:fldCharType="separate"/>
      </w:r>
      <w:r>
        <w:t>299</w:t>
      </w:r>
      <w:r>
        <w:fldChar w:fldCharType="end"/>
      </w:r>
    </w:p>
    <w:p w14:paraId="7A94937D" w14:textId="01B90745" w:rsidR="00B611E1" w:rsidRDefault="00B611E1">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00881468 \h </w:instrText>
      </w:r>
      <w:r>
        <w:fldChar w:fldCharType="separate"/>
      </w:r>
      <w:r>
        <w:t>300</w:t>
      </w:r>
      <w:r>
        <w:fldChar w:fldCharType="end"/>
      </w:r>
    </w:p>
    <w:p w14:paraId="30EB0DEF" w14:textId="0FC2E86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LocationInformation</w:t>
      </w:r>
      <w:r>
        <w:tab/>
      </w:r>
      <w:r>
        <w:fldChar w:fldCharType="begin" w:fldLock="1"/>
      </w:r>
      <w:r>
        <w:instrText xml:space="preserve"> PAGEREF _Toc100881469 \h </w:instrText>
      </w:r>
      <w:r>
        <w:fldChar w:fldCharType="separate"/>
      </w:r>
      <w:r>
        <w:t>300</w:t>
      </w:r>
      <w:r>
        <w:fldChar w:fldCharType="end"/>
      </w:r>
    </w:p>
    <w:p w14:paraId="4482567A" w14:textId="73AB1AD0" w:rsidR="00B611E1" w:rsidRDefault="00B611E1">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00881470 \h </w:instrText>
      </w:r>
      <w:r>
        <w:fldChar w:fldCharType="separate"/>
      </w:r>
      <w:r>
        <w:t>300</w:t>
      </w:r>
      <w:r>
        <w:fldChar w:fldCharType="end"/>
      </w:r>
    </w:p>
    <w:p w14:paraId="573C5931" w14:textId="7D00820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SignalMeasurementInformation</w:t>
      </w:r>
      <w:r>
        <w:tab/>
      </w:r>
      <w:r>
        <w:fldChar w:fldCharType="begin" w:fldLock="1"/>
      </w:r>
      <w:r>
        <w:instrText xml:space="preserve"> PAGEREF _Toc100881471 \h </w:instrText>
      </w:r>
      <w:r>
        <w:fldChar w:fldCharType="separate"/>
      </w:r>
      <w:r>
        <w:t>300</w:t>
      </w:r>
      <w:r>
        <w:fldChar w:fldCharType="end"/>
      </w:r>
    </w:p>
    <w:p w14:paraId="41368298" w14:textId="1718430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TDOA-LocationInformation</w:t>
      </w:r>
      <w:r>
        <w:tab/>
      </w:r>
      <w:r>
        <w:fldChar w:fldCharType="begin" w:fldLock="1"/>
      </w:r>
      <w:r>
        <w:instrText xml:space="preserve"> PAGEREF _Toc100881472 \h </w:instrText>
      </w:r>
      <w:r>
        <w:fldChar w:fldCharType="separate"/>
      </w:r>
      <w:r>
        <w:t>303</w:t>
      </w:r>
      <w:r>
        <w:fldChar w:fldCharType="end"/>
      </w:r>
    </w:p>
    <w:p w14:paraId="633CDA3B" w14:textId="51C3976C" w:rsidR="00B611E1" w:rsidRDefault="00B611E1">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00881473 \h </w:instrText>
      </w:r>
      <w:r>
        <w:fldChar w:fldCharType="separate"/>
      </w:r>
      <w:r>
        <w:t>303</w:t>
      </w:r>
      <w:r>
        <w:fldChar w:fldCharType="end"/>
      </w:r>
    </w:p>
    <w:p w14:paraId="308D018B" w14:textId="7315B3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RequestLocationInformation</w:t>
      </w:r>
      <w:r>
        <w:tab/>
      </w:r>
      <w:r>
        <w:fldChar w:fldCharType="begin" w:fldLock="1"/>
      </w:r>
      <w:r>
        <w:instrText xml:space="preserve"> PAGEREF _Toc100881474 \h </w:instrText>
      </w:r>
      <w:r>
        <w:fldChar w:fldCharType="separate"/>
      </w:r>
      <w:r>
        <w:t>303</w:t>
      </w:r>
      <w:r>
        <w:fldChar w:fldCharType="end"/>
      </w:r>
    </w:p>
    <w:p w14:paraId="2C8111DB" w14:textId="11D50D91" w:rsidR="00B611E1" w:rsidRDefault="00B611E1">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00881475 \h </w:instrText>
      </w:r>
      <w:r>
        <w:fldChar w:fldCharType="separate"/>
      </w:r>
      <w:r>
        <w:t>304</w:t>
      </w:r>
      <w:r>
        <w:fldChar w:fldCharType="end"/>
      </w:r>
    </w:p>
    <w:p w14:paraId="6E96C8A9" w14:textId="35182CC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Capabilities</w:t>
      </w:r>
      <w:r>
        <w:tab/>
      </w:r>
      <w:r>
        <w:fldChar w:fldCharType="begin" w:fldLock="1"/>
      </w:r>
      <w:r>
        <w:instrText xml:space="preserve"> PAGEREF _Toc100881476 \h </w:instrText>
      </w:r>
      <w:r>
        <w:fldChar w:fldCharType="separate"/>
      </w:r>
      <w:r>
        <w:t>304</w:t>
      </w:r>
      <w:r>
        <w:fldChar w:fldCharType="end"/>
      </w:r>
    </w:p>
    <w:p w14:paraId="299CEDE3" w14:textId="0C144149" w:rsidR="00B611E1" w:rsidRDefault="00B611E1">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00881477 \h </w:instrText>
      </w:r>
      <w:r>
        <w:fldChar w:fldCharType="separate"/>
      </w:r>
      <w:r>
        <w:t>306</w:t>
      </w:r>
      <w:r>
        <w:fldChar w:fldCharType="end"/>
      </w:r>
    </w:p>
    <w:p w14:paraId="045EE5ED" w14:textId="446FF07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TDOA-MeasurementCapability</w:t>
      </w:r>
      <w:r>
        <w:tab/>
      </w:r>
      <w:r>
        <w:fldChar w:fldCharType="begin" w:fldLock="1"/>
      </w:r>
      <w:r>
        <w:instrText xml:space="preserve"> PAGEREF _Toc100881478 \h </w:instrText>
      </w:r>
      <w:r>
        <w:fldChar w:fldCharType="separate"/>
      </w:r>
      <w:r>
        <w:t>306</w:t>
      </w:r>
      <w:r>
        <w:fldChar w:fldCharType="end"/>
      </w:r>
    </w:p>
    <w:p w14:paraId="47A75B03" w14:textId="771A80D2" w:rsidR="00B611E1" w:rsidRDefault="00B611E1">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00881479 \h </w:instrText>
      </w:r>
      <w:r>
        <w:fldChar w:fldCharType="separate"/>
      </w:r>
      <w:r>
        <w:t>307</w:t>
      </w:r>
      <w:r>
        <w:fldChar w:fldCharType="end"/>
      </w:r>
    </w:p>
    <w:p w14:paraId="7A5B587B" w14:textId="77BEEABD"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NR-DL-TDOA-RequestCapabilities</w:t>
      </w:r>
      <w:r>
        <w:tab/>
      </w:r>
      <w:r>
        <w:fldChar w:fldCharType="begin" w:fldLock="1"/>
      </w:r>
      <w:r>
        <w:instrText xml:space="preserve"> PAGEREF _Toc100881480 \h </w:instrText>
      </w:r>
      <w:r>
        <w:fldChar w:fldCharType="separate"/>
      </w:r>
      <w:r>
        <w:t>307</w:t>
      </w:r>
      <w:r>
        <w:fldChar w:fldCharType="end"/>
      </w:r>
    </w:p>
    <w:p w14:paraId="1D5E5116" w14:textId="09D4639E" w:rsidR="00B611E1" w:rsidRDefault="00B611E1">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00881481 \h </w:instrText>
      </w:r>
      <w:r>
        <w:fldChar w:fldCharType="separate"/>
      </w:r>
      <w:r>
        <w:t>307</w:t>
      </w:r>
      <w:r>
        <w:fldChar w:fldCharType="end"/>
      </w:r>
    </w:p>
    <w:p w14:paraId="465969C5" w14:textId="6DB1F3F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Error</w:t>
      </w:r>
      <w:r>
        <w:tab/>
      </w:r>
      <w:r>
        <w:fldChar w:fldCharType="begin" w:fldLock="1"/>
      </w:r>
      <w:r>
        <w:instrText xml:space="preserve"> PAGEREF _Toc100881482 \h </w:instrText>
      </w:r>
      <w:r>
        <w:fldChar w:fldCharType="separate"/>
      </w:r>
      <w:r>
        <w:t>307</w:t>
      </w:r>
      <w:r>
        <w:fldChar w:fldCharType="end"/>
      </w:r>
    </w:p>
    <w:p w14:paraId="6F3B8DEB" w14:textId="7987A1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LocationServerErrorCauses</w:t>
      </w:r>
      <w:r>
        <w:tab/>
      </w:r>
      <w:r>
        <w:fldChar w:fldCharType="begin" w:fldLock="1"/>
      </w:r>
      <w:r>
        <w:instrText xml:space="preserve"> PAGEREF _Toc100881483 \h </w:instrText>
      </w:r>
      <w:r>
        <w:fldChar w:fldCharType="separate"/>
      </w:r>
      <w:r>
        <w:t>307</w:t>
      </w:r>
      <w:r>
        <w:fldChar w:fldCharType="end"/>
      </w:r>
    </w:p>
    <w:p w14:paraId="5AC06B07" w14:textId="1CFE869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TargetDeviceErrorCauses</w:t>
      </w:r>
      <w:r>
        <w:tab/>
      </w:r>
      <w:r>
        <w:fldChar w:fldCharType="begin" w:fldLock="1"/>
      </w:r>
      <w:r>
        <w:instrText xml:space="preserve"> PAGEREF _Toc100881484 \h </w:instrText>
      </w:r>
      <w:r>
        <w:fldChar w:fldCharType="separate"/>
      </w:r>
      <w:r>
        <w:t>308</w:t>
      </w:r>
      <w:r>
        <w:fldChar w:fldCharType="end"/>
      </w:r>
    </w:p>
    <w:p w14:paraId="22D6D2B9" w14:textId="06036F9E" w:rsidR="00B611E1" w:rsidRDefault="00B611E1">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00881485 \h </w:instrText>
      </w:r>
      <w:r>
        <w:fldChar w:fldCharType="separate"/>
      </w:r>
      <w:r>
        <w:t>308</w:t>
      </w:r>
      <w:r>
        <w:fldChar w:fldCharType="end"/>
      </w:r>
    </w:p>
    <w:p w14:paraId="265EBB41" w14:textId="6057CBDA" w:rsidR="00B611E1" w:rsidRDefault="00B611E1">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00881486 \h </w:instrText>
      </w:r>
      <w:r>
        <w:fldChar w:fldCharType="separate"/>
      </w:r>
      <w:r>
        <w:t>308</w:t>
      </w:r>
      <w:r>
        <w:fldChar w:fldCharType="end"/>
      </w:r>
    </w:p>
    <w:p w14:paraId="1B42815C" w14:textId="7D6C447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AssistanceData</w:t>
      </w:r>
      <w:r>
        <w:tab/>
      </w:r>
      <w:r>
        <w:fldChar w:fldCharType="begin" w:fldLock="1"/>
      </w:r>
      <w:r>
        <w:instrText xml:space="preserve"> PAGEREF _Toc100881487 \h </w:instrText>
      </w:r>
      <w:r>
        <w:fldChar w:fldCharType="separate"/>
      </w:r>
      <w:r>
        <w:t>308</w:t>
      </w:r>
      <w:r>
        <w:fldChar w:fldCharType="end"/>
      </w:r>
    </w:p>
    <w:p w14:paraId="61696A9B" w14:textId="374E1861" w:rsidR="00B611E1" w:rsidRDefault="00B611E1">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00881488 \h </w:instrText>
      </w:r>
      <w:r>
        <w:fldChar w:fldCharType="separate"/>
      </w:r>
      <w:r>
        <w:t>309</w:t>
      </w:r>
      <w:r>
        <w:fldChar w:fldCharType="end"/>
      </w:r>
    </w:p>
    <w:p w14:paraId="242BA164" w14:textId="3ABB38C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AssistanceData</w:t>
      </w:r>
      <w:r>
        <w:tab/>
      </w:r>
      <w:r>
        <w:fldChar w:fldCharType="begin" w:fldLock="1"/>
      </w:r>
      <w:r>
        <w:instrText xml:space="preserve"> PAGEREF _Toc100881489 \h </w:instrText>
      </w:r>
      <w:r>
        <w:fldChar w:fldCharType="separate"/>
      </w:r>
      <w:r>
        <w:t>309</w:t>
      </w:r>
      <w:r>
        <w:fldChar w:fldCharType="end"/>
      </w:r>
    </w:p>
    <w:p w14:paraId="38DB2E14" w14:textId="5AADB6EE" w:rsidR="00B611E1" w:rsidRDefault="00B611E1">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00881490 \h </w:instrText>
      </w:r>
      <w:r>
        <w:fldChar w:fldCharType="separate"/>
      </w:r>
      <w:r>
        <w:t>310</w:t>
      </w:r>
      <w:r>
        <w:fldChar w:fldCharType="end"/>
      </w:r>
    </w:p>
    <w:p w14:paraId="4B838A4F" w14:textId="37D30AE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LocationInformation</w:t>
      </w:r>
      <w:r>
        <w:tab/>
      </w:r>
      <w:r>
        <w:fldChar w:fldCharType="begin" w:fldLock="1"/>
      </w:r>
      <w:r>
        <w:instrText xml:space="preserve"> PAGEREF _Toc100881491 \h </w:instrText>
      </w:r>
      <w:r>
        <w:fldChar w:fldCharType="separate"/>
      </w:r>
      <w:r>
        <w:t>310</w:t>
      </w:r>
      <w:r>
        <w:fldChar w:fldCharType="end"/>
      </w:r>
    </w:p>
    <w:p w14:paraId="105DD8C3" w14:textId="53BE57ED" w:rsidR="00B611E1" w:rsidRDefault="00B611E1">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00881492 \h </w:instrText>
      </w:r>
      <w:r>
        <w:fldChar w:fldCharType="separate"/>
      </w:r>
      <w:r>
        <w:t>310</w:t>
      </w:r>
      <w:r>
        <w:fldChar w:fldCharType="end"/>
      </w:r>
    </w:p>
    <w:p w14:paraId="7B515F11" w14:textId="5EB2B2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SignalMeasurementInformation</w:t>
      </w:r>
      <w:r>
        <w:tab/>
      </w:r>
      <w:r>
        <w:fldChar w:fldCharType="begin" w:fldLock="1"/>
      </w:r>
      <w:r>
        <w:instrText xml:space="preserve"> PAGEREF _Toc100881493 \h </w:instrText>
      </w:r>
      <w:r>
        <w:fldChar w:fldCharType="separate"/>
      </w:r>
      <w:r>
        <w:t>310</w:t>
      </w:r>
      <w:r>
        <w:fldChar w:fldCharType="end"/>
      </w:r>
    </w:p>
    <w:p w14:paraId="7BB91226" w14:textId="7EC2560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LocationInformation</w:t>
      </w:r>
      <w:r>
        <w:tab/>
      </w:r>
      <w:r>
        <w:fldChar w:fldCharType="begin" w:fldLock="1"/>
      </w:r>
      <w:r>
        <w:instrText xml:space="preserve"> PAGEREF _Toc100881494 \h </w:instrText>
      </w:r>
      <w:r>
        <w:fldChar w:fldCharType="separate"/>
      </w:r>
      <w:r>
        <w:t>312</w:t>
      </w:r>
      <w:r>
        <w:fldChar w:fldCharType="end"/>
      </w:r>
    </w:p>
    <w:p w14:paraId="05FA2921" w14:textId="1900C441" w:rsidR="00B611E1" w:rsidRDefault="00B611E1">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00881495 \h </w:instrText>
      </w:r>
      <w:r>
        <w:fldChar w:fldCharType="separate"/>
      </w:r>
      <w:r>
        <w:t>313</w:t>
      </w:r>
      <w:r>
        <w:fldChar w:fldCharType="end"/>
      </w:r>
    </w:p>
    <w:p w14:paraId="69088B10" w14:textId="4482A7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LocationInformation</w:t>
      </w:r>
      <w:r>
        <w:tab/>
      </w:r>
      <w:r>
        <w:fldChar w:fldCharType="begin" w:fldLock="1"/>
      </w:r>
      <w:r>
        <w:instrText xml:space="preserve"> PAGEREF _Toc100881496 \h </w:instrText>
      </w:r>
      <w:r>
        <w:fldChar w:fldCharType="separate"/>
      </w:r>
      <w:r>
        <w:t>313</w:t>
      </w:r>
      <w:r>
        <w:fldChar w:fldCharType="end"/>
      </w:r>
    </w:p>
    <w:p w14:paraId="07CBC7DF" w14:textId="45A47CC3" w:rsidR="00B611E1" w:rsidRDefault="00B611E1">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00881497 \h </w:instrText>
      </w:r>
      <w:r>
        <w:fldChar w:fldCharType="separate"/>
      </w:r>
      <w:r>
        <w:t>313</w:t>
      </w:r>
      <w:r>
        <w:fldChar w:fldCharType="end"/>
      </w:r>
    </w:p>
    <w:p w14:paraId="2FBF6E6F" w14:textId="6F6F59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Capabilities</w:t>
      </w:r>
      <w:r>
        <w:tab/>
      </w:r>
      <w:r>
        <w:fldChar w:fldCharType="begin" w:fldLock="1"/>
      </w:r>
      <w:r>
        <w:instrText xml:space="preserve"> PAGEREF _Toc100881498 \h </w:instrText>
      </w:r>
      <w:r>
        <w:fldChar w:fldCharType="separate"/>
      </w:r>
      <w:r>
        <w:t>313</w:t>
      </w:r>
      <w:r>
        <w:fldChar w:fldCharType="end"/>
      </w:r>
    </w:p>
    <w:p w14:paraId="5DFC698C" w14:textId="1925A41C" w:rsidR="00B611E1" w:rsidRDefault="00B611E1">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00881499 \h </w:instrText>
      </w:r>
      <w:r>
        <w:fldChar w:fldCharType="separate"/>
      </w:r>
      <w:r>
        <w:t>316</w:t>
      </w:r>
      <w:r>
        <w:fldChar w:fldCharType="end"/>
      </w:r>
    </w:p>
    <w:p w14:paraId="3769F5CE" w14:textId="5D5D585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AoD-MeasurementCapability</w:t>
      </w:r>
      <w:r>
        <w:tab/>
      </w:r>
      <w:r>
        <w:fldChar w:fldCharType="begin" w:fldLock="1"/>
      </w:r>
      <w:r>
        <w:instrText xml:space="preserve"> PAGEREF _Toc100881500 \h </w:instrText>
      </w:r>
      <w:r>
        <w:fldChar w:fldCharType="separate"/>
      </w:r>
      <w:r>
        <w:t>316</w:t>
      </w:r>
      <w:r>
        <w:fldChar w:fldCharType="end"/>
      </w:r>
    </w:p>
    <w:p w14:paraId="7707A06C" w14:textId="5F4BC0F9" w:rsidR="00B611E1" w:rsidRDefault="00B611E1">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00881501 \h </w:instrText>
      </w:r>
      <w:r>
        <w:fldChar w:fldCharType="separate"/>
      </w:r>
      <w:r>
        <w:t>316</w:t>
      </w:r>
      <w:r>
        <w:fldChar w:fldCharType="end"/>
      </w:r>
    </w:p>
    <w:p w14:paraId="7AA23F19" w14:textId="5B79DD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Capabilities</w:t>
      </w:r>
      <w:r>
        <w:tab/>
      </w:r>
      <w:r>
        <w:fldChar w:fldCharType="begin" w:fldLock="1"/>
      </w:r>
      <w:r>
        <w:instrText xml:space="preserve"> PAGEREF _Toc100881502 \h </w:instrText>
      </w:r>
      <w:r>
        <w:fldChar w:fldCharType="separate"/>
      </w:r>
      <w:r>
        <w:t>316</w:t>
      </w:r>
      <w:r>
        <w:fldChar w:fldCharType="end"/>
      </w:r>
    </w:p>
    <w:p w14:paraId="3D5BA9A1" w14:textId="1BCE4BD7" w:rsidR="00B611E1" w:rsidRDefault="00B611E1">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00881503 \h </w:instrText>
      </w:r>
      <w:r>
        <w:fldChar w:fldCharType="separate"/>
      </w:r>
      <w:r>
        <w:t>317</w:t>
      </w:r>
      <w:r>
        <w:fldChar w:fldCharType="end"/>
      </w:r>
    </w:p>
    <w:p w14:paraId="00874F99" w14:textId="5C3FCAC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Error</w:t>
      </w:r>
      <w:r>
        <w:tab/>
      </w:r>
      <w:r>
        <w:fldChar w:fldCharType="begin" w:fldLock="1"/>
      </w:r>
      <w:r>
        <w:instrText xml:space="preserve"> PAGEREF _Toc100881504 \h </w:instrText>
      </w:r>
      <w:r>
        <w:fldChar w:fldCharType="separate"/>
      </w:r>
      <w:r>
        <w:t>317</w:t>
      </w:r>
      <w:r>
        <w:fldChar w:fldCharType="end"/>
      </w:r>
    </w:p>
    <w:p w14:paraId="62054658" w14:textId="5507383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LocationServerErrorCauses</w:t>
      </w:r>
      <w:r>
        <w:tab/>
      </w:r>
      <w:r>
        <w:fldChar w:fldCharType="begin" w:fldLock="1"/>
      </w:r>
      <w:r>
        <w:instrText xml:space="preserve"> PAGEREF _Toc100881505 \h </w:instrText>
      </w:r>
      <w:r>
        <w:fldChar w:fldCharType="separate"/>
      </w:r>
      <w:r>
        <w:t>317</w:t>
      </w:r>
      <w:r>
        <w:fldChar w:fldCharType="end"/>
      </w:r>
    </w:p>
    <w:p w14:paraId="7F688CC9" w14:textId="6478386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TargetDeviceErrorCauses</w:t>
      </w:r>
      <w:r>
        <w:tab/>
      </w:r>
      <w:r>
        <w:fldChar w:fldCharType="begin" w:fldLock="1"/>
      </w:r>
      <w:r>
        <w:instrText xml:space="preserve"> PAGEREF _Toc100881506 \h </w:instrText>
      </w:r>
      <w:r>
        <w:fldChar w:fldCharType="separate"/>
      </w:r>
      <w:r>
        <w:t>317</w:t>
      </w:r>
      <w:r>
        <w:fldChar w:fldCharType="end"/>
      </w:r>
    </w:p>
    <w:p w14:paraId="68EDF91F" w14:textId="3A152B86" w:rsidR="00B611E1" w:rsidRDefault="00B611E1">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00881507 \h </w:instrText>
      </w:r>
      <w:r>
        <w:fldChar w:fldCharType="separate"/>
      </w:r>
      <w:r>
        <w:t>318</w:t>
      </w:r>
      <w:r>
        <w:fldChar w:fldCharType="end"/>
      </w:r>
    </w:p>
    <w:p w14:paraId="0C7B0F14" w14:textId="6E8CC529" w:rsidR="00B611E1" w:rsidRDefault="00B611E1">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00881508 \h </w:instrText>
      </w:r>
      <w:r>
        <w:fldChar w:fldCharType="separate"/>
      </w:r>
      <w:r>
        <w:t>318</w:t>
      </w:r>
      <w:r>
        <w:fldChar w:fldCharType="end"/>
      </w:r>
    </w:p>
    <w:p w14:paraId="67FE2C8F" w14:textId="27C3879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AssistanceData</w:t>
      </w:r>
      <w:r>
        <w:tab/>
      </w:r>
      <w:r>
        <w:fldChar w:fldCharType="begin" w:fldLock="1"/>
      </w:r>
      <w:r>
        <w:instrText xml:space="preserve"> PAGEREF _Toc100881509 \h </w:instrText>
      </w:r>
      <w:r>
        <w:fldChar w:fldCharType="separate"/>
      </w:r>
      <w:r>
        <w:t>318</w:t>
      </w:r>
      <w:r>
        <w:fldChar w:fldCharType="end"/>
      </w:r>
    </w:p>
    <w:p w14:paraId="1D004FEE" w14:textId="48914BC7" w:rsidR="00B611E1" w:rsidRDefault="00B611E1">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00881510 \h </w:instrText>
      </w:r>
      <w:r>
        <w:fldChar w:fldCharType="separate"/>
      </w:r>
      <w:r>
        <w:t>318</w:t>
      </w:r>
      <w:r>
        <w:fldChar w:fldCharType="end"/>
      </w:r>
    </w:p>
    <w:p w14:paraId="3007191B" w14:textId="02FF0B8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AssistanceData</w:t>
      </w:r>
      <w:r>
        <w:tab/>
      </w:r>
      <w:r>
        <w:fldChar w:fldCharType="begin" w:fldLock="1"/>
      </w:r>
      <w:r>
        <w:instrText xml:space="preserve"> PAGEREF _Toc100881511 \h </w:instrText>
      </w:r>
      <w:r>
        <w:fldChar w:fldCharType="separate"/>
      </w:r>
      <w:r>
        <w:t>318</w:t>
      </w:r>
      <w:r>
        <w:fldChar w:fldCharType="end"/>
      </w:r>
    </w:p>
    <w:p w14:paraId="1B5AEAC4" w14:textId="25DB1809" w:rsidR="00B611E1" w:rsidRDefault="00B611E1">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00881512 \h </w:instrText>
      </w:r>
      <w:r>
        <w:fldChar w:fldCharType="separate"/>
      </w:r>
      <w:r>
        <w:t>319</w:t>
      </w:r>
      <w:r>
        <w:fldChar w:fldCharType="end"/>
      </w:r>
    </w:p>
    <w:p w14:paraId="09ED1F66" w14:textId="38942C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LocationInformation</w:t>
      </w:r>
      <w:r>
        <w:tab/>
      </w:r>
      <w:r>
        <w:fldChar w:fldCharType="begin" w:fldLock="1"/>
      </w:r>
      <w:r>
        <w:instrText xml:space="preserve"> PAGEREF _Toc100881513 \h </w:instrText>
      </w:r>
      <w:r>
        <w:fldChar w:fldCharType="separate"/>
      </w:r>
      <w:r>
        <w:t>319</w:t>
      </w:r>
      <w:r>
        <w:fldChar w:fldCharType="end"/>
      </w:r>
    </w:p>
    <w:p w14:paraId="68DA3663" w14:textId="4379639E" w:rsidR="00B611E1" w:rsidRDefault="00B611E1">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00881514 \h </w:instrText>
      </w:r>
      <w:r>
        <w:fldChar w:fldCharType="separate"/>
      </w:r>
      <w:r>
        <w:t>319</w:t>
      </w:r>
      <w:r>
        <w:fldChar w:fldCharType="end"/>
      </w:r>
    </w:p>
    <w:p w14:paraId="166565DC" w14:textId="11F5DC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SignalMeasurementInformation</w:t>
      </w:r>
      <w:r>
        <w:tab/>
      </w:r>
      <w:r>
        <w:fldChar w:fldCharType="begin" w:fldLock="1"/>
      </w:r>
      <w:r>
        <w:instrText xml:space="preserve"> PAGEREF _Toc100881515 \h </w:instrText>
      </w:r>
      <w:r>
        <w:fldChar w:fldCharType="separate"/>
      </w:r>
      <w:r>
        <w:t>319</w:t>
      </w:r>
      <w:r>
        <w:fldChar w:fldCharType="end"/>
      </w:r>
    </w:p>
    <w:p w14:paraId="4B015FFE" w14:textId="6A32D686" w:rsidR="00B611E1" w:rsidRDefault="00B611E1">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00881516 \h </w:instrText>
      </w:r>
      <w:r>
        <w:fldChar w:fldCharType="separate"/>
      </w:r>
      <w:r>
        <w:t>323</w:t>
      </w:r>
      <w:r>
        <w:fldChar w:fldCharType="end"/>
      </w:r>
    </w:p>
    <w:p w14:paraId="0ECC8086" w14:textId="5639ED9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LocationInformation</w:t>
      </w:r>
      <w:r>
        <w:tab/>
      </w:r>
      <w:r>
        <w:fldChar w:fldCharType="begin" w:fldLock="1"/>
      </w:r>
      <w:r>
        <w:instrText xml:space="preserve"> PAGEREF _Toc100881517 \h </w:instrText>
      </w:r>
      <w:r>
        <w:fldChar w:fldCharType="separate"/>
      </w:r>
      <w:r>
        <w:t>323</w:t>
      </w:r>
      <w:r>
        <w:fldChar w:fldCharType="end"/>
      </w:r>
    </w:p>
    <w:p w14:paraId="566B41B6" w14:textId="448E0923" w:rsidR="00B611E1" w:rsidRDefault="00B611E1">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00881518 \h </w:instrText>
      </w:r>
      <w:r>
        <w:fldChar w:fldCharType="separate"/>
      </w:r>
      <w:r>
        <w:t>325</w:t>
      </w:r>
      <w:r>
        <w:fldChar w:fldCharType="end"/>
      </w:r>
    </w:p>
    <w:p w14:paraId="6BC4C353" w14:textId="502DFB7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Capabilities</w:t>
      </w:r>
      <w:r>
        <w:tab/>
      </w:r>
      <w:r>
        <w:fldChar w:fldCharType="begin" w:fldLock="1"/>
      </w:r>
      <w:r>
        <w:instrText xml:space="preserve"> PAGEREF _Toc100881519 \h </w:instrText>
      </w:r>
      <w:r>
        <w:fldChar w:fldCharType="separate"/>
      </w:r>
      <w:r>
        <w:t>325</w:t>
      </w:r>
      <w:r>
        <w:fldChar w:fldCharType="end"/>
      </w:r>
    </w:p>
    <w:p w14:paraId="768629AE" w14:textId="245F62D4" w:rsidR="00B611E1" w:rsidRDefault="00B611E1">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00881520 \h </w:instrText>
      </w:r>
      <w:r>
        <w:fldChar w:fldCharType="separate"/>
      </w:r>
      <w:r>
        <w:t>326</w:t>
      </w:r>
      <w:r>
        <w:fldChar w:fldCharType="end"/>
      </w:r>
    </w:p>
    <w:p w14:paraId="13F9F305" w14:textId="2779E12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Multi-RTT-MeasurementCapability</w:t>
      </w:r>
      <w:r>
        <w:tab/>
      </w:r>
      <w:r>
        <w:fldChar w:fldCharType="begin" w:fldLock="1"/>
      </w:r>
      <w:r>
        <w:instrText xml:space="preserve"> PAGEREF _Toc100881521 \h </w:instrText>
      </w:r>
      <w:r>
        <w:fldChar w:fldCharType="separate"/>
      </w:r>
      <w:r>
        <w:t>326</w:t>
      </w:r>
      <w:r>
        <w:fldChar w:fldCharType="end"/>
      </w:r>
    </w:p>
    <w:p w14:paraId="76ECD590" w14:textId="6CF3A83F" w:rsidR="00B611E1" w:rsidRDefault="00B611E1">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00881522 \h </w:instrText>
      </w:r>
      <w:r>
        <w:fldChar w:fldCharType="separate"/>
      </w:r>
      <w:r>
        <w:t>327</w:t>
      </w:r>
      <w:r>
        <w:fldChar w:fldCharType="end"/>
      </w:r>
    </w:p>
    <w:p w14:paraId="76C9F1D7" w14:textId="4DC56A8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Capabilities</w:t>
      </w:r>
      <w:r>
        <w:tab/>
      </w:r>
      <w:r>
        <w:fldChar w:fldCharType="begin" w:fldLock="1"/>
      </w:r>
      <w:r>
        <w:instrText xml:space="preserve"> PAGEREF _Toc100881523 \h </w:instrText>
      </w:r>
      <w:r>
        <w:fldChar w:fldCharType="separate"/>
      </w:r>
      <w:r>
        <w:t>327</w:t>
      </w:r>
      <w:r>
        <w:fldChar w:fldCharType="end"/>
      </w:r>
    </w:p>
    <w:p w14:paraId="3C4FC11D" w14:textId="6E28E7D8" w:rsidR="00B611E1" w:rsidRDefault="00B611E1">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00881524 \h </w:instrText>
      </w:r>
      <w:r>
        <w:fldChar w:fldCharType="separate"/>
      </w:r>
      <w:r>
        <w:t>327</w:t>
      </w:r>
      <w:r>
        <w:fldChar w:fldCharType="end"/>
      </w:r>
    </w:p>
    <w:p w14:paraId="5AB040B0" w14:textId="26047BB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Error</w:t>
      </w:r>
      <w:r>
        <w:tab/>
      </w:r>
      <w:r>
        <w:fldChar w:fldCharType="begin" w:fldLock="1"/>
      </w:r>
      <w:r>
        <w:instrText xml:space="preserve"> PAGEREF _Toc100881525 \h </w:instrText>
      </w:r>
      <w:r>
        <w:fldChar w:fldCharType="separate"/>
      </w:r>
      <w:r>
        <w:t>327</w:t>
      </w:r>
      <w:r>
        <w:fldChar w:fldCharType="end"/>
      </w:r>
    </w:p>
    <w:p w14:paraId="36AE80E5" w14:textId="62ADA4E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LocationServerErrorCauses</w:t>
      </w:r>
      <w:r>
        <w:tab/>
      </w:r>
      <w:r>
        <w:fldChar w:fldCharType="begin" w:fldLock="1"/>
      </w:r>
      <w:r>
        <w:instrText xml:space="preserve"> PAGEREF _Toc100881526 \h </w:instrText>
      </w:r>
      <w:r>
        <w:fldChar w:fldCharType="separate"/>
      </w:r>
      <w:r>
        <w:t>328</w:t>
      </w:r>
      <w:r>
        <w:fldChar w:fldCharType="end"/>
      </w:r>
    </w:p>
    <w:p w14:paraId="5F93ACAD" w14:textId="20D6F1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TargetDeviceErrorCauses</w:t>
      </w:r>
      <w:r>
        <w:tab/>
      </w:r>
      <w:r>
        <w:fldChar w:fldCharType="begin" w:fldLock="1"/>
      </w:r>
      <w:r>
        <w:instrText xml:space="preserve"> PAGEREF _Toc100881527 \h </w:instrText>
      </w:r>
      <w:r>
        <w:fldChar w:fldCharType="separate"/>
      </w:r>
      <w:r>
        <w:t>328</w:t>
      </w:r>
      <w:r>
        <w:fldChar w:fldCharType="end"/>
      </w:r>
    </w:p>
    <w:p w14:paraId="3F5460BC" w14:textId="7A5CFC5C" w:rsidR="00B611E1" w:rsidRDefault="00B611E1">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00881528 \h </w:instrText>
      </w:r>
      <w:r>
        <w:fldChar w:fldCharType="separate"/>
      </w:r>
      <w:r>
        <w:t>328</w:t>
      </w:r>
      <w:r>
        <w:fldChar w:fldCharType="end"/>
      </w:r>
    </w:p>
    <w:p w14:paraId="230FD7C0" w14:textId="55BE895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Multiplicity and type constraint definitions</w:t>
      </w:r>
      <w:r>
        <w:tab/>
      </w:r>
      <w:r>
        <w:fldChar w:fldCharType="begin" w:fldLock="1"/>
      </w:r>
      <w:r>
        <w:instrText xml:space="preserve"> PAGEREF _Toc100881529 \h </w:instrText>
      </w:r>
      <w:r>
        <w:fldChar w:fldCharType="separate"/>
      </w:r>
      <w:r>
        <w:t>328</w:t>
      </w:r>
      <w:r>
        <w:fldChar w:fldCharType="end"/>
      </w:r>
    </w:p>
    <w:p w14:paraId="31D4B738" w14:textId="6B90AC5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End of LPP-PDU-Definitions</w:t>
      </w:r>
      <w:r>
        <w:tab/>
      </w:r>
      <w:r>
        <w:fldChar w:fldCharType="begin" w:fldLock="1"/>
      </w:r>
      <w:r>
        <w:instrText xml:space="preserve"> PAGEREF _Toc100881530 \h </w:instrText>
      </w:r>
      <w:r>
        <w:fldChar w:fldCharType="separate"/>
      </w:r>
      <w:r>
        <w:t>329</w:t>
      </w:r>
      <w:r>
        <w:fldChar w:fldCharType="end"/>
      </w:r>
    </w:p>
    <w:p w14:paraId="4885AA59" w14:textId="324162D3" w:rsidR="00B611E1" w:rsidRDefault="00B611E1">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00881531 \h </w:instrText>
      </w:r>
      <w:r>
        <w:fldChar w:fldCharType="separate"/>
      </w:r>
      <w:r>
        <w:t>330</w:t>
      </w:r>
      <w:r>
        <w:fldChar w:fldCharType="end"/>
      </w:r>
    </w:p>
    <w:p w14:paraId="4AE4EB5A" w14:textId="586C66AC" w:rsidR="00B611E1" w:rsidRDefault="00B611E1">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532 \h </w:instrText>
      </w:r>
      <w:r>
        <w:fldChar w:fldCharType="separate"/>
      </w:r>
      <w:r>
        <w:t>330</w:t>
      </w:r>
      <w:r>
        <w:fldChar w:fldCharType="end"/>
      </w:r>
    </w:p>
    <w:p w14:paraId="4B25BF6D" w14:textId="17A5AE6A" w:rsidR="00B611E1" w:rsidRDefault="00B611E1">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B14CF1">
        <w:rPr>
          <w:i/>
        </w:rPr>
        <w:t>posSibType</w:t>
      </w:r>
      <w:r>
        <w:t xml:space="preserve"> to assistance data element</w:t>
      </w:r>
      <w:r>
        <w:tab/>
      </w:r>
      <w:r>
        <w:fldChar w:fldCharType="begin" w:fldLock="1"/>
      </w:r>
      <w:r>
        <w:instrText xml:space="preserve"> PAGEREF _Toc100881533 \h </w:instrText>
      </w:r>
      <w:r>
        <w:fldChar w:fldCharType="separate"/>
      </w:r>
      <w:r>
        <w:t>330</w:t>
      </w:r>
      <w:r>
        <w:fldChar w:fldCharType="end"/>
      </w:r>
    </w:p>
    <w:p w14:paraId="022D8960" w14:textId="33301D93" w:rsidR="00B611E1" w:rsidRDefault="00B611E1">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00881534 \h </w:instrText>
      </w:r>
      <w:r>
        <w:fldChar w:fldCharType="separate"/>
      </w:r>
      <w:r>
        <w:t>331</w:t>
      </w:r>
      <w:r>
        <w:fldChar w:fldCharType="end"/>
      </w:r>
    </w:p>
    <w:p w14:paraId="27FBD402" w14:textId="44C3E76E" w:rsidR="00B611E1" w:rsidRDefault="00B611E1">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00881535 \h </w:instrText>
      </w:r>
      <w:r>
        <w:fldChar w:fldCharType="separate"/>
      </w:r>
      <w:r>
        <w:t>333</w:t>
      </w:r>
      <w:r>
        <w:fldChar w:fldCharType="end"/>
      </w:r>
    </w:p>
    <w:p w14:paraId="03012A0C" w14:textId="5D1BE50E" w:rsidR="00B611E1" w:rsidRDefault="00B611E1">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00881536 \h </w:instrText>
      </w:r>
      <w:r>
        <w:fldChar w:fldCharType="separate"/>
      </w:r>
      <w:r>
        <w:t>333</w:t>
      </w:r>
      <w:r>
        <w:fldChar w:fldCharType="end"/>
      </w:r>
    </w:p>
    <w:p w14:paraId="5EB6C641" w14:textId="69036D0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Broadcast-Definitions</w:t>
      </w:r>
      <w:r>
        <w:tab/>
      </w:r>
      <w:r>
        <w:fldChar w:fldCharType="begin" w:fldLock="1"/>
      </w:r>
      <w:r>
        <w:instrText xml:space="preserve"> PAGEREF _Toc100881537 \h </w:instrText>
      </w:r>
      <w:r>
        <w:fldChar w:fldCharType="separate"/>
      </w:r>
      <w:r>
        <w:t>333</w:t>
      </w:r>
      <w:r>
        <w:fldChar w:fldCharType="end"/>
      </w:r>
    </w:p>
    <w:p w14:paraId="24E098CA" w14:textId="72B097E0" w:rsidR="00B611E1" w:rsidRDefault="00B611E1">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00881538 \h </w:instrText>
      </w:r>
      <w:r>
        <w:fldChar w:fldCharType="separate"/>
      </w:r>
      <w:r>
        <w:t>333</w:t>
      </w:r>
      <w:r>
        <w:fldChar w:fldCharType="end"/>
      </w:r>
    </w:p>
    <w:p w14:paraId="57523A73" w14:textId="4EF81E0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ssistanceDataSIBelement</w:t>
      </w:r>
      <w:r>
        <w:tab/>
      </w:r>
      <w:r>
        <w:fldChar w:fldCharType="begin" w:fldLock="1"/>
      </w:r>
      <w:r>
        <w:instrText xml:space="preserve"> PAGEREF _Toc100881539 \h </w:instrText>
      </w:r>
      <w:r>
        <w:fldChar w:fldCharType="separate"/>
      </w:r>
      <w:r>
        <w:t>333</w:t>
      </w:r>
      <w:r>
        <w:fldChar w:fldCharType="end"/>
      </w:r>
    </w:p>
    <w:p w14:paraId="0899290B" w14:textId="1C0D84F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OTDOA-UE-Assisted</w:t>
      </w:r>
      <w:r>
        <w:tab/>
      </w:r>
      <w:r>
        <w:fldChar w:fldCharType="begin" w:fldLock="1"/>
      </w:r>
      <w:r>
        <w:instrText xml:space="preserve"> PAGEREF _Toc100881540 \h </w:instrText>
      </w:r>
      <w:r>
        <w:fldChar w:fldCharType="separate"/>
      </w:r>
      <w:r>
        <w:t>334</w:t>
      </w:r>
      <w:r>
        <w:fldChar w:fldCharType="end"/>
      </w:r>
    </w:p>
    <w:p w14:paraId="76C8479C" w14:textId="5837970E"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iCs/>
        </w:rPr>
        <w:t>NR-</w:t>
      </w:r>
      <w:r w:rsidRPr="00B14CF1">
        <w:rPr>
          <w:i/>
          <w:snapToGrid w:val="0"/>
        </w:rPr>
        <w:t>UEB-TRP-LocationData</w:t>
      </w:r>
      <w:r>
        <w:tab/>
      </w:r>
      <w:r>
        <w:fldChar w:fldCharType="begin" w:fldLock="1"/>
      </w:r>
      <w:r>
        <w:instrText xml:space="preserve"> PAGEREF _Toc100881541 \h </w:instrText>
      </w:r>
      <w:r>
        <w:fldChar w:fldCharType="separate"/>
      </w:r>
      <w:r>
        <w:t>335</w:t>
      </w:r>
      <w:r>
        <w:fldChar w:fldCharType="end"/>
      </w:r>
    </w:p>
    <w:p w14:paraId="7C7029D9" w14:textId="1B73DEC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snapToGrid w:val="0"/>
        </w:rPr>
        <w:t>UEB-TRP-RTD-Info</w:t>
      </w:r>
      <w:r>
        <w:tab/>
      </w:r>
      <w:r>
        <w:fldChar w:fldCharType="begin" w:fldLock="1"/>
      </w:r>
      <w:r>
        <w:instrText xml:space="preserve"> PAGEREF _Toc100881542 \h </w:instrText>
      </w:r>
      <w:r>
        <w:fldChar w:fldCharType="separate"/>
      </w:r>
      <w:r>
        <w:t>335</w:t>
      </w:r>
      <w:r>
        <w:fldChar w:fldCharType="end"/>
      </w:r>
    </w:p>
    <w:p w14:paraId="76026589" w14:textId="5C1C07E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End of LPP-Broadcast-Definitions</w:t>
      </w:r>
      <w:r>
        <w:tab/>
      </w:r>
      <w:r>
        <w:fldChar w:fldCharType="begin" w:fldLock="1"/>
      </w:r>
      <w:r>
        <w:instrText xml:space="preserve"> PAGEREF _Toc100881543 \h </w:instrText>
      </w:r>
      <w:r>
        <w:fldChar w:fldCharType="separate"/>
      </w:r>
      <w:r>
        <w:t>335</w:t>
      </w:r>
      <w:r>
        <w:fldChar w:fldCharType="end"/>
      </w:r>
    </w:p>
    <w:p w14:paraId="54FE34C6" w14:textId="54D840EA" w:rsidR="00B611E1" w:rsidRDefault="00B611E1">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00881544 \h </w:instrText>
      </w:r>
      <w:r>
        <w:fldChar w:fldCharType="separate"/>
      </w:r>
      <w:r>
        <w:t>335</w:t>
      </w:r>
      <w:r>
        <w:fldChar w:fldCharType="end"/>
      </w:r>
    </w:p>
    <w:p w14:paraId="373B8172" w14:textId="690728A3" w:rsidR="00B611E1" w:rsidRDefault="00B611E1" w:rsidP="00B611E1">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100881545 \h </w:instrText>
      </w:r>
      <w:r>
        <w:fldChar w:fldCharType="separate"/>
      </w:r>
      <w:r>
        <w:t>338</w:t>
      </w:r>
      <w:r>
        <w:fldChar w:fldCharType="end"/>
      </w:r>
    </w:p>
    <w:p w14:paraId="39B6E706" w14:textId="00E1D360" w:rsidR="002B1632" w:rsidRPr="00B611E1" w:rsidRDefault="007B2E20" w:rsidP="002D60CB">
      <w:r w:rsidRPr="00B611E1">
        <w:rPr>
          <w:noProof/>
          <w:sz w:val="22"/>
        </w:rPr>
        <w:fldChar w:fldCharType="end"/>
      </w:r>
    </w:p>
    <w:p w14:paraId="38C9ADCB" w14:textId="77777777" w:rsidR="002B1632" w:rsidRPr="00B611E1" w:rsidRDefault="002B1632" w:rsidP="00C42F64">
      <w:pPr>
        <w:pStyle w:val="Heading1"/>
      </w:pPr>
      <w:r w:rsidRPr="00B611E1">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00880992"/>
      <w:r w:rsidRPr="00B611E1">
        <w:lastRenderedPageBreak/>
        <w:t>Foreword</w:t>
      </w:r>
      <w:bookmarkEnd w:id="7"/>
      <w:bookmarkEnd w:id="8"/>
      <w:bookmarkEnd w:id="9"/>
      <w:bookmarkEnd w:id="10"/>
      <w:bookmarkEnd w:id="11"/>
      <w:bookmarkEnd w:id="12"/>
      <w:bookmarkEnd w:id="13"/>
      <w:bookmarkEnd w:id="14"/>
    </w:p>
    <w:p w14:paraId="2C1D0BB4" w14:textId="77777777" w:rsidR="002B1632" w:rsidRPr="00B611E1" w:rsidRDefault="002B1632" w:rsidP="002D60CB">
      <w:r w:rsidRPr="00B611E1">
        <w:t>This Technical Specification has been produced by the 3</w:t>
      </w:r>
      <w:r w:rsidRPr="00B611E1">
        <w:rPr>
          <w:vertAlign w:val="superscript"/>
        </w:rPr>
        <w:t>rd</w:t>
      </w:r>
      <w:r w:rsidRPr="00B611E1">
        <w:t xml:space="preserve"> Generation Partnership Project (3GPP).</w:t>
      </w:r>
    </w:p>
    <w:p w14:paraId="7156D2C0" w14:textId="77777777" w:rsidR="002B1632" w:rsidRPr="00B611E1" w:rsidRDefault="002B1632" w:rsidP="002D60CB">
      <w:r w:rsidRPr="00B611E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11E1" w:rsidRDefault="002B1632" w:rsidP="002D60CB">
      <w:pPr>
        <w:pStyle w:val="B1"/>
      </w:pPr>
      <w:r w:rsidRPr="00B611E1">
        <w:t>Version x.y.z</w:t>
      </w:r>
    </w:p>
    <w:p w14:paraId="71271181" w14:textId="77777777" w:rsidR="002B1632" w:rsidRPr="00B611E1" w:rsidRDefault="002B1632" w:rsidP="002D60CB">
      <w:pPr>
        <w:pStyle w:val="B1"/>
      </w:pPr>
      <w:r w:rsidRPr="00B611E1">
        <w:t>where:</w:t>
      </w:r>
    </w:p>
    <w:p w14:paraId="02D7800C" w14:textId="77777777" w:rsidR="002B1632" w:rsidRPr="00B611E1" w:rsidRDefault="002B1632" w:rsidP="002D60CB">
      <w:pPr>
        <w:pStyle w:val="B2"/>
      </w:pPr>
      <w:r w:rsidRPr="00B611E1">
        <w:t>x</w:t>
      </w:r>
      <w:r w:rsidRPr="00B611E1">
        <w:tab/>
        <w:t>the first digit:</w:t>
      </w:r>
    </w:p>
    <w:p w14:paraId="2057FB57" w14:textId="77777777" w:rsidR="002B1632" w:rsidRPr="00B611E1" w:rsidRDefault="002B1632" w:rsidP="002D60CB">
      <w:pPr>
        <w:pStyle w:val="B3"/>
      </w:pPr>
      <w:r w:rsidRPr="00B611E1">
        <w:t>1</w:t>
      </w:r>
      <w:r w:rsidRPr="00B611E1">
        <w:tab/>
        <w:t>presented to TSG for information;</w:t>
      </w:r>
    </w:p>
    <w:p w14:paraId="6A520E2C" w14:textId="77777777" w:rsidR="002B1632" w:rsidRPr="00B611E1" w:rsidRDefault="002B1632" w:rsidP="002D60CB">
      <w:pPr>
        <w:pStyle w:val="B3"/>
      </w:pPr>
      <w:r w:rsidRPr="00B611E1">
        <w:t>2</w:t>
      </w:r>
      <w:r w:rsidRPr="00B611E1">
        <w:tab/>
        <w:t>presented to TSG for approval;</w:t>
      </w:r>
    </w:p>
    <w:p w14:paraId="68F6AF75" w14:textId="77777777" w:rsidR="002B1632" w:rsidRPr="00B611E1" w:rsidRDefault="002B1632" w:rsidP="002D60CB">
      <w:pPr>
        <w:pStyle w:val="B3"/>
      </w:pPr>
      <w:r w:rsidRPr="00B611E1">
        <w:t>3</w:t>
      </w:r>
      <w:r w:rsidRPr="00B611E1">
        <w:tab/>
        <w:t>or greater indicates TSG approved document under change control.</w:t>
      </w:r>
    </w:p>
    <w:p w14:paraId="5AB616E9" w14:textId="77777777" w:rsidR="002B1632" w:rsidRPr="00B611E1" w:rsidRDefault="002B1632" w:rsidP="002D60CB">
      <w:pPr>
        <w:pStyle w:val="B2"/>
      </w:pPr>
      <w:r w:rsidRPr="00B611E1">
        <w:t>y</w:t>
      </w:r>
      <w:r w:rsidRPr="00B611E1">
        <w:tab/>
        <w:t>the second digit is incremented for all changes of substance, i.e. technical enhancements, corrections, updates, etc.</w:t>
      </w:r>
    </w:p>
    <w:p w14:paraId="1699C8B5" w14:textId="77777777" w:rsidR="002B1632" w:rsidRPr="00B611E1" w:rsidRDefault="002B1632" w:rsidP="002D60CB">
      <w:pPr>
        <w:pStyle w:val="B2"/>
      </w:pPr>
      <w:r w:rsidRPr="00B611E1">
        <w:t>z</w:t>
      </w:r>
      <w:r w:rsidRPr="00B611E1">
        <w:tab/>
        <w:t>the third digit is incremented when editorial only changes have been incorporated in the document.</w:t>
      </w:r>
    </w:p>
    <w:p w14:paraId="24B575FD" w14:textId="77777777" w:rsidR="002B1632" w:rsidRPr="00B611E1" w:rsidRDefault="002B1632" w:rsidP="00C42F64">
      <w:pPr>
        <w:pStyle w:val="Heading1"/>
      </w:pPr>
      <w:r w:rsidRPr="00B611E1">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00880993"/>
      <w:r w:rsidRPr="00B611E1">
        <w:lastRenderedPageBreak/>
        <w:t>1</w:t>
      </w:r>
      <w:r w:rsidRPr="00B611E1">
        <w:tab/>
        <w:t>Scope</w:t>
      </w:r>
      <w:bookmarkEnd w:id="15"/>
      <w:bookmarkEnd w:id="16"/>
      <w:bookmarkEnd w:id="17"/>
      <w:bookmarkEnd w:id="18"/>
      <w:bookmarkEnd w:id="19"/>
      <w:bookmarkEnd w:id="20"/>
      <w:bookmarkEnd w:id="21"/>
      <w:bookmarkEnd w:id="22"/>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00880994"/>
      <w:r w:rsidRPr="00B611E1">
        <w:t>2</w:t>
      </w:r>
      <w:r w:rsidRPr="00B611E1">
        <w:tab/>
        <w:t>References</w:t>
      </w:r>
      <w:bookmarkEnd w:id="23"/>
      <w:bookmarkEnd w:id="24"/>
      <w:bookmarkEnd w:id="25"/>
      <w:bookmarkEnd w:id="26"/>
      <w:bookmarkEnd w:id="27"/>
      <w:bookmarkEnd w:id="28"/>
      <w:bookmarkEnd w:id="29"/>
      <w:bookmarkEnd w:id="30"/>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31" w:name="_Toc27765084"/>
      <w:bookmarkStart w:id="32"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024B76E8" w:rsidR="004A599E" w:rsidRDefault="00E6403C" w:rsidP="001D62B4">
      <w:pPr>
        <w:pStyle w:val="EX"/>
        <w:rPr>
          <w:ins w:id="38" w:author="CR#0349r2" w:date="2022-07-04T22:15:00Z"/>
          <w:lang w:val="en-GB"/>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 </w:t>
      </w:r>
      <w:ins w:id="39" w:author="CR#0347" w:date="2022-07-03T22:40:00Z">
        <w:r w:rsidR="008A610A">
          <w:t>February</w:t>
        </w:r>
        <w:r w:rsidR="008A610A">
          <w:rPr>
            <w:lang w:eastAsia="zh-CN"/>
          </w:rPr>
          <w:t>,</w:t>
        </w:r>
        <w:r w:rsidR="008A610A">
          <w:t xml:space="preserve"> 2018</w:t>
        </w:r>
      </w:ins>
      <w:del w:id="40" w:author="CR#0347" w:date="2022-07-03T22:40:00Z">
        <w:r w:rsidR="004A599E" w:rsidRPr="00B611E1" w:rsidDel="008A610A">
          <w:rPr>
            <w:lang w:val="en-GB"/>
          </w:rPr>
          <w:delText>December, 2017</w:delText>
        </w:r>
      </w:del>
      <w:r w:rsidR="004A599E" w:rsidRPr="00B611E1">
        <w:rPr>
          <w:lang w:val="en-GB"/>
        </w:rPr>
        <w:t>.</w:t>
      </w:r>
    </w:p>
    <w:p w14:paraId="241D5622" w14:textId="5791CEE7" w:rsidR="00942803" w:rsidRPr="00942803" w:rsidRDefault="00942803" w:rsidP="001D62B4">
      <w:pPr>
        <w:pStyle w:val="EX"/>
        <w:rPr>
          <w:lang w:eastAsia="zh-CN"/>
          <w:rPrChange w:id="41" w:author="CR#0349r2" w:date="2022-07-04T22:15:00Z">
            <w:rPr>
              <w:lang w:val="en-GB" w:eastAsia="zh-CN"/>
            </w:rPr>
          </w:rPrChange>
        </w:rPr>
      </w:pPr>
      <w:ins w:id="42" w:author="CR#0349r2" w:date="2022-07-04T22:15:00Z">
        <w:r>
          <w:t>[</w:t>
        </w:r>
      </w:ins>
      <w:ins w:id="43" w:author="CR#0349r2" w:date="2022-07-04T22:20:00Z">
        <w:r>
          <w:rPr>
            <w:lang w:val="en-GB"/>
          </w:rPr>
          <w:t>51</w:t>
        </w:r>
      </w:ins>
      <w:ins w:id="44" w:author="CR#0349r2" w:date="2022-07-04T22:15:00Z">
        <w:r>
          <w:t>]</w:t>
        </w:r>
        <w:r>
          <w:tab/>
        </w:r>
        <w:r w:rsidRPr="00373332">
          <w:t>NMEA standard 0183, Version 4.11, November 2018</w:t>
        </w:r>
        <w:r>
          <w:t>.</w:t>
        </w:r>
      </w:ins>
    </w:p>
    <w:p w14:paraId="4CDD1715" w14:textId="77777777" w:rsidR="002B1632" w:rsidRPr="00B611E1" w:rsidRDefault="002B1632" w:rsidP="00C42F64">
      <w:pPr>
        <w:pStyle w:val="Heading1"/>
      </w:pPr>
      <w:bookmarkStart w:id="45" w:name="_Toc100880995"/>
      <w:r w:rsidRPr="00B611E1">
        <w:t>3</w:t>
      </w:r>
      <w:r w:rsidRPr="00B611E1">
        <w:tab/>
        <w:t>Definitions and Abbreviations</w:t>
      </w:r>
      <w:bookmarkEnd w:id="31"/>
      <w:bookmarkEnd w:id="32"/>
      <w:bookmarkEnd w:id="33"/>
      <w:bookmarkEnd w:id="34"/>
      <w:bookmarkEnd w:id="35"/>
      <w:bookmarkEnd w:id="36"/>
      <w:bookmarkEnd w:id="37"/>
      <w:bookmarkEnd w:id="45"/>
    </w:p>
    <w:p w14:paraId="58CB58AB" w14:textId="77777777" w:rsidR="002B1632" w:rsidRPr="00B611E1" w:rsidRDefault="002B1632" w:rsidP="00C42F64">
      <w:pPr>
        <w:pStyle w:val="Heading2"/>
      </w:pPr>
      <w:bookmarkStart w:id="46" w:name="_Toc27765085"/>
      <w:bookmarkStart w:id="47" w:name="_Toc37680742"/>
      <w:bookmarkStart w:id="48" w:name="_Toc46486312"/>
      <w:bookmarkStart w:id="49" w:name="_Toc52546657"/>
      <w:bookmarkStart w:id="50" w:name="_Toc52547187"/>
      <w:bookmarkStart w:id="51" w:name="_Toc52547717"/>
      <w:bookmarkStart w:id="52" w:name="_Toc52548247"/>
      <w:bookmarkStart w:id="53" w:name="_Toc100880996"/>
      <w:r w:rsidRPr="00B611E1">
        <w:t>3.1</w:t>
      </w:r>
      <w:r w:rsidRPr="00B611E1">
        <w:tab/>
        <w:t>Definitions</w:t>
      </w:r>
      <w:bookmarkEnd w:id="46"/>
      <w:bookmarkEnd w:id="47"/>
      <w:bookmarkEnd w:id="48"/>
      <w:bookmarkEnd w:id="49"/>
      <w:bookmarkEnd w:id="50"/>
      <w:bookmarkEnd w:id="51"/>
      <w:bookmarkEnd w:id="52"/>
      <w:bookmarkEnd w:id="53"/>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5511D962" w14:textId="77777777" w:rsidR="008A610A" w:rsidRDefault="009E61AC" w:rsidP="008A610A">
      <w:pPr>
        <w:rPr>
          <w:ins w:id="54" w:author="CR#0347" w:date="2022-07-03T22:40: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D6CFA" w14:textId="77777777" w:rsidR="008A610A" w:rsidRDefault="008A610A" w:rsidP="008A610A">
      <w:pPr>
        <w:rPr>
          <w:ins w:id="55" w:author="CR#0347" w:date="2022-07-03T22:40:00Z"/>
          <w:lang w:eastAsia="x-none"/>
        </w:rPr>
      </w:pPr>
      <w:ins w:id="56" w:author="CR#0347" w:date="2022-07-03T22:40: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0D465EC0" w14:textId="6BDA8DA2" w:rsidR="009E61AC" w:rsidRPr="00B611E1" w:rsidRDefault="008A610A" w:rsidP="008A610A">
      <w:pPr>
        <w:rPr>
          <w:rFonts w:eastAsia="MS PGothic"/>
          <w:szCs w:val="22"/>
        </w:rPr>
      </w:pPr>
      <w:ins w:id="57" w:author="CR#0347" w:date="2022-07-03T22:40: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r>
          <w:rPr>
            <w:iCs/>
          </w:rPr>
          <w:t>T</w:t>
        </w:r>
        <w:r w:rsidRPr="0040596A">
          <w:rPr>
            <w:iCs/>
          </w:rPr>
          <w:t xml:space="preserve">ime </w:t>
        </w:r>
        <w:r>
          <w:rPr>
            <w:iCs/>
          </w:rPr>
          <w:t>D</w:t>
        </w:r>
        <w:r w:rsidRPr="0040596A">
          <w:rPr>
            <w:iCs/>
          </w:rPr>
          <w:t xml:space="preserve">elay involved in the reception of a signal before reporting measurements that are obtained from the signal. It is the uncalibrated Rx </w:t>
        </w:r>
        <w:r>
          <w:rPr>
            <w:iCs/>
          </w:rPr>
          <w:t>T</w:t>
        </w:r>
        <w:r w:rsidRPr="0040596A">
          <w:rPr>
            <w:iCs/>
          </w:rPr>
          <w:t xml:space="preserve">ime </w:t>
        </w:r>
        <w:r>
          <w:rPr>
            <w:iCs/>
          </w:rPr>
          <w:t>D</w:t>
        </w:r>
        <w:r w:rsidRPr="0040596A">
          <w:rPr>
            <w:iCs/>
          </w:rPr>
          <w:t xml:space="preserve">elay, or the remaining delay after the UE/TRP internal calibration/compensation of the Rx </w:t>
        </w:r>
        <w:r>
          <w:rPr>
            <w:iCs/>
          </w:rPr>
          <w:t>T</w:t>
        </w:r>
        <w:r w:rsidRPr="0040596A">
          <w:rPr>
            <w:iCs/>
          </w:rPr>
          <w:t xml:space="preserve">ime </w:t>
        </w:r>
        <w:r>
          <w:rPr>
            <w:iCs/>
          </w:rPr>
          <w:t>D</w:t>
        </w:r>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7714102C" w14:textId="77777777" w:rsidR="008A610A" w:rsidRDefault="004A599E" w:rsidP="008A610A">
      <w:pPr>
        <w:rPr>
          <w:ins w:id="58" w:author="CR#0347" w:date="2022-07-03T22:40:00Z"/>
          <w:noProof/>
        </w:rPr>
      </w:pPr>
      <w:r w:rsidRPr="00B611E1">
        <w:rPr>
          <w:b/>
          <w:bCs/>
          <w:noProof/>
        </w:rPr>
        <w:t xml:space="preserve">TRP Tx Timing Error Group (TRP Tx TEG): </w:t>
      </w:r>
      <w:ins w:id="59" w:author="CR#0347" w:date="2022-07-03T22:40:00Z">
        <w:r w:rsidR="008A610A" w:rsidRPr="00DF42AD">
          <w:rPr>
            <w:noProof/>
          </w:rPr>
          <w:t xml:space="preserve">Tx </w:t>
        </w:r>
        <w:r w:rsidR="008A610A">
          <w:rPr>
            <w:noProof/>
          </w:rPr>
          <w:t>T</w:t>
        </w:r>
        <w:r w:rsidR="008A610A" w:rsidRPr="00DF42AD">
          <w:rPr>
            <w:noProof/>
          </w:rPr>
          <w:t xml:space="preserve">iming </w:t>
        </w:r>
        <w:r w:rsidR="008A610A">
          <w:rPr>
            <w:noProof/>
          </w:rPr>
          <w:t>E</w:t>
        </w:r>
        <w:r w:rsidR="008A610A" w:rsidRPr="00DF42AD">
          <w:rPr>
            <w:noProof/>
          </w:rPr>
          <w:t>rrors, associated with TRP transmissions on one or more DL-PRS Resources, that are within a certain margin.</w:t>
        </w:r>
      </w:ins>
      <w:del w:id="60" w:author="CR#0347" w:date="2022-07-03T22:40:00Z">
        <w:r w:rsidRPr="00B611E1" w:rsidDel="008A610A">
          <w:rPr>
            <w:noProof/>
          </w:rPr>
          <w:delText>A TRP Tx TEG is associated with the transmissions of one or more DL-PRS Resources, which have the Tx timing error difference within a certain margin.</w:delText>
        </w:r>
      </w:del>
    </w:p>
    <w:p w14:paraId="57BD6CE8" w14:textId="77777777" w:rsidR="008A610A" w:rsidRDefault="008A610A" w:rsidP="008A610A">
      <w:pPr>
        <w:rPr>
          <w:ins w:id="61" w:author="CR#0347" w:date="2022-07-03T22:40:00Z"/>
          <w:lang w:eastAsia="x-none"/>
        </w:rPr>
      </w:pPr>
      <w:ins w:id="62" w:author="CR#0347" w:date="2022-07-03T22:40: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5EAA1A49" w14:textId="1907E31D" w:rsidR="004A599E" w:rsidRPr="00B611E1" w:rsidRDefault="008A610A" w:rsidP="008A610A">
      <w:pPr>
        <w:rPr>
          <w:rFonts w:eastAsia="MS PGothic"/>
        </w:rPr>
      </w:pPr>
      <w:ins w:id="63" w:author="CR#0347" w:date="2022-07-03T22:40: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r>
          <w:rPr>
            <w:iCs/>
          </w:rPr>
          <w:t>T</w:t>
        </w:r>
        <w:r w:rsidRPr="0040596A">
          <w:rPr>
            <w:iCs/>
          </w:rPr>
          <w:t xml:space="preserve">ime </w:t>
        </w:r>
        <w:r>
          <w:rPr>
            <w:iCs/>
          </w:rPr>
          <w:t>D</w:t>
        </w:r>
        <w:r w:rsidRPr="0040596A">
          <w:rPr>
            <w:iCs/>
          </w:rPr>
          <w:t xml:space="preserve">elay, or the remaining delay after the TRP/UE internal calibration/compensation of the Tx </w:t>
        </w:r>
        <w:r>
          <w:rPr>
            <w:iCs/>
          </w:rPr>
          <w:t>T</w:t>
        </w:r>
        <w:r w:rsidRPr="0040596A">
          <w:rPr>
            <w:iCs/>
          </w:rPr>
          <w:t xml:space="preserve">ime </w:t>
        </w:r>
        <w:r>
          <w:rPr>
            <w:iCs/>
          </w:rPr>
          <w:t>D</w:t>
        </w:r>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6143AC55"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64" w:author="CR#0347" w:date="2022-07-03T22:41:00Z">
        <w:r w:rsidR="008A610A" w:rsidRPr="00706136">
          <w:rPr>
            <w:rFonts w:eastAsia="MS PGothic"/>
            <w:bCs/>
          </w:rPr>
          <w:t xml:space="preserve">Rx </w:t>
        </w:r>
        <w:r w:rsidR="008A610A">
          <w:rPr>
            <w:rFonts w:eastAsia="MS PGothic"/>
            <w:bCs/>
          </w:rPr>
          <w:t>T</w:t>
        </w:r>
        <w:r w:rsidR="008A610A" w:rsidRPr="00706136">
          <w:rPr>
            <w:rFonts w:eastAsia="MS PGothic"/>
            <w:bCs/>
          </w:rPr>
          <w:t xml:space="preserve">iming </w:t>
        </w:r>
        <w:r w:rsidR="008A610A">
          <w:rPr>
            <w:rFonts w:eastAsia="MS PGothic"/>
            <w:bCs/>
          </w:rPr>
          <w:t>E</w:t>
        </w:r>
        <w:r w:rsidR="008A610A" w:rsidRPr="00706136">
          <w:rPr>
            <w:rFonts w:eastAsia="MS PGothic"/>
            <w:bCs/>
          </w:rPr>
          <w:t>rrors, associated with UE reporting of one or more DL measurements, that are within a certain margin.</w:t>
        </w:r>
      </w:ins>
      <w:del w:id="65" w:author="CR#0347" w:date="2022-07-03T22:41:00Z">
        <w:r w:rsidRPr="00B611E1" w:rsidDel="008A610A">
          <w:rPr>
            <w:rFonts w:eastAsia="MS PGothic"/>
            <w:bCs/>
          </w:rPr>
          <w:delText>A UE Rx TEG is associated with one or more DL timing measurements, which have the Rx timing error difference within a certain margin.</w:delText>
        </w:r>
      </w:del>
    </w:p>
    <w:p w14:paraId="22C881FD" w14:textId="1C5EBBDE" w:rsidR="004A599E" w:rsidRPr="00B611E1" w:rsidRDefault="004A599E" w:rsidP="004A599E">
      <w:r w:rsidRPr="00B611E1">
        <w:rPr>
          <w:b/>
          <w:bCs/>
          <w:lang w:eastAsia="x-none"/>
        </w:rPr>
        <w:t>UE RxTx Timing Error Group (UE RxTx TEG):</w:t>
      </w:r>
      <w:r w:rsidRPr="00B611E1">
        <w:rPr>
          <w:lang w:eastAsia="x-none"/>
        </w:rPr>
        <w:t xml:space="preserve"> </w:t>
      </w:r>
      <w:ins w:id="66" w:author="CR#0347" w:date="2022-07-03T22:41:00Z">
        <w:r w:rsidR="008A610A" w:rsidRPr="003D31DE">
          <w:rPr>
            <w:lang w:eastAsia="x-none"/>
          </w:rPr>
          <w:t xml:space="preserve">R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 xml:space="preserve">rrors and T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 xml:space="preserve">rrors, associated with UE reporting of one or more UE Rx-Tx time difference measurements, which have the </w:t>
        </w:r>
        <w:r w:rsidR="008A610A">
          <w:rPr>
            <w:lang w:eastAsia="x-none"/>
          </w:rPr>
          <w:t>'</w:t>
        </w:r>
        <w:r w:rsidR="008A610A" w:rsidRPr="003D31DE">
          <w:rPr>
            <w:lang w:eastAsia="x-none"/>
          </w:rPr>
          <w:t xml:space="preserve">R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rrors</w:t>
        </w:r>
        <w:r w:rsidR="008A610A">
          <w:rPr>
            <w:lang w:eastAsia="x-none"/>
          </w:rPr>
          <w:t xml:space="preserve"> </w:t>
        </w:r>
        <w:r w:rsidR="008A610A" w:rsidRPr="003D31DE">
          <w:rPr>
            <w:lang w:eastAsia="x-none"/>
          </w:rPr>
          <w:t>+</w:t>
        </w:r>
        <w:r w:rsidR="008A610A">
          <w:rPr>
            <w:lang w:eastAsia="x-none"/>
          </w:rPr>
          <w:t xml:space="preserve"> </w:t>
        </w:r>
        <w:r w:rsidR="008A610A" w:rsidRPr="003D31DE">
          <w:rPr>
            <w:lang w:eastAsia="x-none"/>
          </w:rPr>
          <w:t xml:space="preserve">T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rrors</w:t>
        </w:r>
        <w:r w:rsidR="008A610A">
          <w:rPr>
            <w:lang w:eastAsia="x-none"/>
          </w:rPr>
          <w:t xml:space="preserve">' </w:t>
        </w:r>
        <w:r w:rsidR="008A610A" w:rsidRPr="003D31DE">
          <w:rPr>
            <w:lang w:eastAsia="x-none"/>
          </w:rPr>
          <w:t>differences within a certain margin</w:t>
        </w:r>
        <w:r w:rsidR="008A610A">
          <w:rPr>
            <w:lang w:eastAsia="x-none"/>
          </w:rPr>
          <w:t xml:space="preserve">. </w:t>
        </w:r>
      </w:ins>
      <w:del w:id="67" w:author="CR#0347" w:date="2022-07-03T22:41:00Z">
        <w:r w:rsidRPr="00B611E1" w:rsidDel="008A610A">
          <w:rPr>
            <w:lang w:eastAsia="x-none"/>
          </w:rPr>
          <w:delText>A UE RxTx TEG is associated with one or more UE Rx-Tx time difference measurements, which have the</w:delText>
        </w:r>
        <w:r w:rsidRPr="00B611E1" w:rsidDel="008A610A">
          <w:delText xml:space="preserve"> 'Rx timing errors+Tx timing errors' difference </w:delText>
        </w:r>
        <w:r w:rsidRPr="00B611E1" w:rsidDel="008A610A">
          <w:rPr>
            <w:lang w:eastAsia="x-none"/>
          </w:rPr>
          <w:delText>within a certain margin.</w:delText>
        </w:r>
      </w:del>
    </w:p>
    <w:p w14:paraId="2A4F6341" w14:textId="7F493453"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68" w:author="CR#0347" w:date="2022-07-03T22:41:00Z">
        <w:r w:rsidR="008A610A" w:rsidRPr="001B13AD">
          <w:rPr>
            <w:rFonts w:eastAsia="MS PGothic"/>
            <w:bCs/>
          </w:rPr>
          <w:t xml:space="preserve">Tx </w:t>
        </w:r>
        <w:r w:rsidR="008A610A">
          <w:rPr>
            <w:rFonts w:eastAsia="MS PGothic"/>
            <w:bCs/>
          </w:rPr>
          <w:t>T</w:t>
        </w:r>
        <w:r w:rsidR="008A610A" w:rsidRPr="001B13AD">
          <w:rPr>
            <w:rFonts w:eastAsia="MS PGothic"/>
            <w:bCs/>
          </w:rPr>
          <w:t xml:space="preserve">iming </w:t>
        </w:r>
        <w:r w:rsidR="008A610A">
          <w:rPr>
            <w:rFonts w:eastAsia="MS PGothic"/>
            <w:bCs/>
          </w:rPr>
          <w:t>E</w:t>
        </w:r>
        <w:r w:rsidR="008A610A" w:rsidRPr="001B13AD">
          <w:rPr>
            <w:rFonts w:eastAsia="MS PGothic"/>
            <w:bCs/>
          </w:rPr>
          <w:t>rrors, associated with UE transmissions on one or more UL SRS resources for positioning purpose, that are within a certain margin.</w:t>
        </w:r>
      </w:ins>
      <w:del w:id="69" w:author="CR#0347" w:date="2022-07-03T22:41:00Z">
        <w:r w:rsidRPr="00B611E1" w:rsidDel="008A610A">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70" w:name="_Toc27765086"/>
      <w:bookmarkStart w:id="71" w:name="_Toc37680743"/>
      <w:bookmarkStart w:id="72" w:name="_Toc46486313"/>
      <w:bookmarkStart w:id="73" w:name="_Toc52546658"/>
      <w:bookmarkStart w:id="74" w:name="_Toc52547188"/>
      <w:bookmarkStart w:id="75" w:name="_Toc52547718"/>
      <w:bookmarkStart w:id="76" w:name="_Toc52548248"/>
      <w:bookmarkStart w:id="77" w:name="_Toc100880997"/>
      <w:r w:rsidRPr="00B611E1">
        <w:t>3.2</w:t>
      </w:r>
      <w:r w:rsidRPr="00B611E1">
        <w:tab/>
        <w:t>Abbreviations</w:t>
      </w:r>
      <w:bookmarkEnd w:id="70"/>
      <w:bookmarkEnd w:id="71"/>
      <w:bookmarkEnd w:id="72"/>
      <w:bookmarkEnd w:id="73"/>
      <w:bookmarkEnd w:id="74"/>
      <w:bookmarkEnd w:id="75"/>
      <w:bookmarkEnd w:id="76"/>
      <w:bookmarkEnd w:id="77"/>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2BF904BE" w:rsidR="004A599E" w:rsidRPr="00B611E1" w:rsidDel="008A610A" w:rsidRDefault="004A599E" w:rsidP="004A599E">
      <w:pPr>
        <w:pStyle w:val="EW"/>
        <w:rPr>
          <w:del w:id="78" w:author="CR#0347" w:date="2022-07-03T22:41:00Z"/>
          <w:lang w:val="en-GB"/>
        </w:rPr>
      </w:pPr>
      <w:del w:id="79" w:author="CR#0347" w:date="2022-07-03T22:41:00Z">
        <w:r w:rsidRPr="00B611E1" w:rsidDel="008A610A">
          <w:rPr>
            <w:lang w:val="en-GB"/>
          </w:rPr>
          <w:delText>DL PRS-RSRPP</w:delText>
        </w:r>
        <w:r w:rsidRPr="00B611E1" w:rsidDel="008A610A">
          <w:rPr>
            <w:lang w:val="en-GB"/>
          </w:rPr>
          <w:tab/>
          <w:delText>DL PRS Reference Signal Received Path Power</w:delText>
        </w:r>
      </w:del>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lastRenderedPageBreak/>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77777777" w:rsidR="002B1632" w:rsidRPr="00B611E1" w:rsidRDefault="005E110F" w:rsidP="005E110F">
      <w:pPr>
        <w:pStyle w:val="EW"/>
        <w:rPr>
          <w:lang w:val="en-GB"/>
        </w:rPr>
      </w:pPr>
      <w:r w:rsidRPr="00B611E1">
        <w:rPr>
          <w:lang w:val="en-GB"/>
        </w:rPr>
        <w:t>HA GNSS</w:t>
      </w:r>
      <w:r w:rsidRPr="00B611E1">
        <w:rPr>
          <w:lang w:val="en-GB"/>
        </w:rPr>
        <w:tab/>
        <w:t>High-Accuracy GNSS (RTK, PPP)</w:t>
      </w:r>
    </w:p>
    <w:p w14:paraId="7A93015C" w14:textId="77777777" w:rsidR="008A610A" w:rsidRDefault="008A610A" w:rsidP="008A610A">
      <w:pPr>
        <w:pStyle w:val="EW"/>
        <w:rPr>
          <w:ins w:id="80" w:author="CR#0347" w:date="2022-07-03T22:41:00Z"/>
          <w:lang w:val="en-GB"/>
        </w:rPr>
      </w:pPr>
      <w:ins w:id="81" w:author="CR#0347" w:date="2022-07-03T22:41:00Z">
        <w:r>
          <w:rPr>
            <w:lang w:val="en-GB"/>
          </w:rPr>
          <w:t>HPL</w:t>
        </w:r>
        <w:r>
          <w:rPr>
            <w:lang w:val="en-GB"/>
          </w:rPr>
          <w:tab/>
        </w:r>
        <w:r w:rsidRPr="004B7E3E">
          <w:rPr>
            <w:lang w:val="en-GB"/>
          </w:rPr>
          <w:t>Horizontal Protection Level</w:t>
        </w:r>
        <w:r w:rsidRPr="00B611E1">
          <w:rPr>
            <w:lang w:val="en-GB"/>
          </w:rPr>
          <w:t xml:space="preserve"> </w:t>
        </w:r>
      </w:ins>
    </w:p>
    <w:p w14:paraId="27E3B04F" w14:textId="171E258B" w:rsidR="005E110F" w:rsidRPr="00B611E1" w:rsidRDefault="002B1632" w:rsidP="008A610A">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49A2625B" w14:textId="77777777" w:rsidR="008A610A" w:rsidRDefault="002572B7" w:rsidP="008A610A">
      <w:pPr>
        <w:pStyle w:val="EW"/>
        <w:rPr>
          <w:ins w:id="82" w:author="CR#0347" w:date="2022-07-03T22:42:00Z"/>
          <w:lang w:val="en-GB"/>
        </w:rPr>
      </w:pPr>
      <w:r w:rsidRPr="00B611E1">
        <w:rPr>
          <w:lang w:val="en-GB"/>
        </w:rPr>
        <w:t>MBS</w:t>
      </w:r>
      <w:r w:rsidRPr="00B611E1">
        <w:rPr>
          <w:lang w:val="en-GB"/>
        </w:rPr>
        <w:tab/>
        <w:t>Metropolitan Beacon System</w:t>
      </w:r>
    </w:p>
    <w:p w14:paraId="2B0255A0" w14:textId="75A409B5" w:rsidR="002572B7" w:rsidRPr="00B611E1" w:rsidRDefault="008A610A" w:rsidP="008A610A">
      <w:pPr>
        <w:pStyle w:val="EW"/>
        <w:rPr>
          <w:lang w:val="en-GB"/>
        </w:rPr>
      </w:pPr>
      <w:ins w:id="83" w:author="CR#0347" w:date="2022-07-03T22:42: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70E865AE" w14:textId="77777777" w:rsidR="008A610A" w:rsidRDefault="00733B2B" w:rsidP="008A610A">
      <w:pPr>
        <w:pStyle w:val="EW"/>
        <w:rPr>
          <w:ins w:id="84" w:author="CR#0347" w:date="2022-07-03T22:42:00Z"/>
          <w:lang w:val="en-GB"/>
        </w:rPr>
      </w:pPr>
      <w:r w:rsidRPr="00B611E1">
        <w:rPr>
          <w:lang w:val="en-GB"/>
        </w:rPr>
        <w:t>PDU</w:t>
      </w:r>
      <w:r w:rsidRPr="00B611E1">
        <w:rPr>
          <w:lang w:val="en-GB"/>
        </w:rPr>
        <w:tab/>
        <w:t>Protocol Data Unit</w:t>
      </w:r>
    </w:p>
    <w:p w14:paraId="4C044A31" w14:textId="1E91C936" w:rsidR="005E110F" w:rsidRPr="00B611E1" w:rsidRDefault="008A610A" w:rsidP="008A610A">
      <w:pPr>
        <w:pStyle w:val="EW"/>
        <w:rPr>
          <w:lang w:val="en-GB"/>
        </w:rPr>
      </w:pPr>
      <w:ins w:id="85" w:author="CR#0347" w:date="2022-07-03T22:42:00Z">
        <w:r>
          <w:rPr>
            <w:lang w:val="en-GB"/>
          </w:rPr>
          <w:t>PL</w:t>
        </w:r>
        <w:r>
          <w:rPr>
            <w:lang w:val="en-GB"/>
          </w:rPr>
          <w:tab/>
          <w:t>Protection Level</w:t>
        </w:r>
      </w:ins>
    </w:p>
    <w:p w14:paraId="1B355B17" w14:textId="77777777" w:rsidR="008A610A" w:rsidRDefault="005E110F" w:rsidP="008A610A">
      <w:pPr>
        <w:pStyle w:val="EW"/>
        <w:rPr>
          <w:ins w:id="86" w:author="CR#0347" w:date="2022-07-03T22:42:00Z"/>
          <w:lang w:val="en-GB"/>
        </w:rPr>
      </w:pPr>
      <w:r w:rsidRPr="00B611E1">
        <w:rPr>
          <w:lang w:val="en-GB"/>
        </w:rPr>
        <w:t>PPP</w:t>
      </w:r>
      <w:r w:rsidRPr="00B611E1">
        <w:rPr>
          <w:lang w:val="en-GB"/>
        </w:rPr>
        <w:tab/>
        <w:t>Precise Point Positioning</w:t>
      </w:r>
    </w:p>
    <w:p w14:paraId="5B9F236E" w14:textId="68F453ED" w:rsidR="006C6D0E" w:rsidRPr="00B611E1" w:rsidRDefault="008A610A" w:rsidP="008A610A">
      <w:pPr>
        <w:pStyle w:val="EW"/>
        <w:rPr>
          <w:lang w:val="en-GB"/>
        </w:rPr>
      </w:pPr>
      <w:ins w:id="87" w:author="CR#0347" w:date="2022-07-03T22:42: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lastRenderedPageBreak/>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5B195615" w14:textId="77777777" w:rsidR="008A610A" w:rsidRDefault="002B1632" w:rsidP="008A610A">
      <w:pPr>
        <w:pStyle w:val="EW"/>
        <w:rPr>
          <w:ins w:id="88" w:author="CR#0347" w:date="2022-07-03T22:42:00Z"/>
          <w:lang w:val="en-GB"/>
        </w:rPr>
      </w:pPr>
      <w:r w:rsidRPr="00B611E1">
        <w:rPr>
          <w:lang w:val="en-GB"/>
        </w:rPr>
        <w:t>RSRP</w:t>
      </w:r>
      <w:r w:rsidRPr="00B611E1">
        <w:rPr>
          <w:lang w:val="en-GB"/>
        </w:rPr>
        <w:tab/>
        <w:t>Reference Signal Received Power</w:t>
      </w:r>
    </w:p>
    <w:p w14:paraId="3A7D5041" w14:textId="76083FDD" w:rsidR="002B1632" w:rsidRPr="00B611E1" w:rsidRDefault="008A610A" w:rsidP="008A610A">
      <w:pPr>
        <w:pStyle w:val="EW"/>
        <w:rPr>
          <w:lang w:val="en-GB"/>
        </w:rPr>
      </w:pPr>
      <w:ins w:id="89" w:author="CR#0347" w:date="2022-07-03T22:42:00Z">
        <w:r w:rsidRPr="00B611E1">
          <w:rPr>
            <w:lang w:val="en-GB"/>
          </w:rPr>
          <w:t>RSRPP</w:t>
        </w:r>
        <w:r w:rsidRPr="00B611E1">
          <w:rPr>
            <w:lang w:val="en-GB"/>
          </w:rPr>
          <w:tab/>
          <w:t>Reference Signal Received Path Power</w:t>
        </w:r>
      </w:ins>
    </w:p>
    <w:p w14:paraId="747CAEF1" w14:textId="77777777" w:rsidR="002B1632" w:rsidRPr="00B611E1" w:rsidRDefault="002B1632" w:rsidP="002D60CB">
      <w:pPr>
        <w:pStyle w:val="EW"/>
        <w:rPr>
          <w:lang w:val="en-GB"/>
        </w:rPr>
      </w:pPr>
      <w:r w:rsidRPr="00B611E1">
        <w:rPr>
          <w:lang w:val="en-GB"/>
        </w:rPr>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2F1E99DD" w14:textId="77777777" w:rsidR="008A610A" w:rsidRDefault="00EC162C" w:rsidP="008A610A">
      <w:pPr>
        <w:pStyle w:val="EW"/>
        <w:rPr>
          <w:ins w:id="90" w:author="CR#0347" w:date="2022-07-03T22:42:00Z"/>
          <w:lang w:val="en-GB"/>
        </w:rPr>
      </w:pPr>
      <w:r w:rsidRPr="00B611E1">
        <w:rPr>
          <w:lang w:val="en-GB"/>
        </w:rPr>
        <w:t>TEG</w:t>
      </w:r>
      <w:r w:rsidRPr="00B611E1">
        <w:rPr>
          <w:lang w:val="en-GB"/>
        </w:rPr>
        <w:tab/>
        <w:t>Timing Error Group</w:t>
      </w:r>
    </w:p>
    <w:p w14:paraId="7381CC54" w14:textId="4401700D" w:rsidR="00EC162C" w:rsidRPr="00B611E1" w:rsidRDefault="008A610A" w:rsidP="008A610A">
      <w:pPr>
        <w:pStyle w:val="EW"/>
        <w:rPr>
          <w:lang w:val="en-GB"/>
        </w:rPr>
      </w:pPr>
      <w:ins w:id="91" w:author="CR#0347" w:date="2022-07-03T22:42: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03E8063A" w14:textId="77777777" w:rsidR="008A610A" w:rsidRDefault="002B1632" w:rsidP="008A610A">
      <w:pPr>
        <w:pStyle w:val="EW"/>
        <w:rPr>
          <w:ins w:id="92" w:author="CR#0347" w:date="2022-07-03T22:42:00Z"/>
          <w:lang w:val="en-GB"/>
        </w:rPr>
      </w:pPr>
      <w:r w:rsidRPr="00B611E1">
        <w:rPr>
          <w:lang w:val="en-GB"/>
        </w:rPr>
        <w:t>UTC</w:t>
      </w:r>
      <w:r w:rsidRPr="00B611E1">
        <w:rPr>
          <w:lang w:val="en-GB"/>
        </w:rPr>
        <w:tab/>
        <w:t>Coordinated Universal Time</w:t>
      </w:r>
    </w:p>
    <w:p w14:paraId="1B89E360" w14:textId="774392B1" w:rsidR="002B1632" w:rsidRPr="00B611E1" w:rsidRDefault="008A610A" w:rsidP="008A610A">
      <w:pPr>
        <w:pStyle w:val="EW"/>
        <w:rPr>
          <w:lang w:val="en-GB"/>
        </w:rPr>
      </w:pPr>
      <w:ins w:id="93" w:author="CR#0347" w:date="2022-07-03T22:42:00Z">
        <w:r>
          <w:rPr>
            <w:lang w:val="en-GB"/>
          </w:rPr>
          <w:t>VPL</w:t>
        </w:r>
        <w:r>
          <w:rPr>
            <w:lang w:val="en-GB"/>
          </w:rPr>
          <w:tab/>
          <w:t>Vertical</w:t>
        </w:r>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94" w:name="_Toc27765087"/>
      <w:bookmarkStart w:id="95" w:name="_Toc37680744"/>
      <w:bookmarkStart w:id="96" w:name="_Toc46486314"/>
      <w:bookmarkStart w:id="97" w:name="_Toc52546659"/>
      <w:bookmarkStart w:id="98" w:name="_Toc52547189"/>
      <w:bookmarkStart w:id="99" w:name="_Toc52547719"/>
      <w:bookmarkStart w:id="100" w:name="_Toc52548249"/>
      <w:bookmarkStart w:id="101" w:name="_Toc100880998"/>
      <w:r w:rsidRPr="00B611E1">
        <w:t>4</w:t>
      </w:r>
      <w:r w:rsidRPr="00B611E1">
        <w:tab/>
        <w:t>Functionality of Protocol</w:t>
      </w:r>
      <w:bookmarkEnd w:id="94"/>
      <w:bookmarkEnd w:id="95"/>
      <w:bookmarkEnd w:id="96"/>
      <w:bookmarkEnd w:id="97"/>
      <w:bookmarkEnd w:id="98"/>
      <w:bookmarkEnd w:id="99"/>
      <w:bookmarkEnd w:id="100"/>
      <w:bookmarkEnd w:id="101"/>
    </w:p>
    <w:p w14:paraId="33A239AF" w14:textId="77777777" w:rsidR="002B1632" w:rsidRPr="00B611E1" w:rsidRDefault="002B1632" w:rsidP="00C42F64">
      <w:pPr>
        <w:pStyle w:val="Heading2"/>
      </w:pPr>
      <w:bookmarkStart w:id="102" w:name="_Toc27765088"/>
      <w:bookmarkStart w:id="103" w:name="_Toc37680745"/>
      <w:bookmarkStart w:id="104" w:name="_Toc46486315"/>
      <w:bookmarkStart w:id="105" w:name="_Toc52546660"/>
      <w:bookmarkStart w:id="106" w:name="_Toc52547190"/>
      <w:bookmarkStart w:id="107" w:name="_Toc52547720"/>
      <w:bookmarkStart w:id="108" w:name="_Toc52548250"/>
      <w:bookmarkStart w:id="109" w:name="_Toc100880999"/>
      <w:r w:rsidRPr="00B611E1">
        <w:t>4.1</w:t>
      </w:r>
      <w:r w:rsidRPr="00B611E1">
        <w:tab/>
        <w:t>General</w:t>
      </w:r>
      <w:bookmarkEnd w:id="102"/>
      <w:bookmarkEnd w:id="103"/>
      <w:bookmarkEnd w:id="104"/>
      <w:bookmarkEnd w:id="105"/>
      <w:bookmarkEnd w:id="106"/>
      <w:bookmarkEnd w:id="107"/>
      <w:bookmarkEnd w:id="108"/>
      <w:bookmarkEnd w:id="109"/>
    </w:p>
    <w:p w14:paraId="718BAE43" w14:textId="77777777" w:rsidR="002B1632" w:rsidRPr="00B611E1" w:rsidRDefault="002B1632" w:rsidP="00C42F64">
      <w:pPr>
        <w:pStyle w:val="Heading3"/>
      </w:pPr>
      <w:bookmarkStart w:id="110" w:name="_Toc27765089"/>
      <w:bookmarkStart w:id="111" w:name="_Toc37680746"/>
      <w:bookmarkStart w:id="112" w:name="_Toc46486316"/>
      <w:bookmarkStart w:id="113" w:name="_Toc52546661"/>
      <w:bookmarkStart w:id="114" w:name="_Toc52547191"/>
      <w:bookmarkStart w:id="115" w:name="_Toc52547721"/>
      <w:bookmarkStart w:id="116" w:name="_Toc52548251"/>
      <w:bookmarkStart w:id="117" w:name="_Toc100881000"/>
      <w:r w:rsidRPr="00B611E1">
        <w:t>4.1.1</w:t>
      </w:r>
      <w:r w:rsidRPr="00B611E1">
        <w:tab/>
        <w:t>LPP Configuration</w:t>
      </w:r>
      <w:bookmarkEnd w:id="110"/>
      <w:bookmarkEnd w:id="111"/>
      <w:bookmarkEnd w:id="112"/>
      <w:bookmarkEnd w:id="113"/>
      <w:bookmarkEnd w:id="114"/>
      <w:bookmarkEnd w:id="115"/>
      <w:bookmarkEnd w:id="116"/>
      <w:bookmarkEnd w:id="117"/>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lastRenderedPageBreak/>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118" w:name="_MON_1321932962"/>
    <w:bookmarkStart w:id="119" w:name="_MON_1306860156"/>
    <w:bookmarkStart w:id="120" w:name="_MON_1306860215"/>
    <w:bookmarkStart w:id="121" w:name="_MON_1309687544"/>
    <w:bookmarkStart w:id="122" w:name="_MON_1309687589"/>
    <w:bookmarkStart w:id="123" w:name="_MON_1309687657"/>
    <w:bookmarkStart w:id="124" w:name="_MON_1309687756"/>
    <w:bookmarkStart w:id="125" w:name="_MON_1309687824"/>
    <w:bookmarkStart w:id="126" w:name="_MON_1309687828"/>
    <w:bookmarkStart w:id="127" w:name="_MON_1309808743"/>
    <w:bookmarkStart w:id="128" w:name="_MON_1309812323"/>
    <w:bookmarkStart w:id="129" w:name="_MON_1311196432"/>
    <w:bookmarkStart w:id="130" w:name="_MON_1311808229"/>
    <w:bookmarkEnd w:id="118"/>
    <w:bookmarkEnd w:id="119"/>
    <w:bookmarkEnd w:id="120"/>
    <w:bookmarkEnd w:id="121"/>
    <w:bookmarkEnd w:id="122"/>
    <w:bookmarkEnd w:id="123"/>
    <w:bookmarkEnd w:id="124"/>
    <w:bookmarkEnd w:id="125"/>
    <w:bookmarkEnd w:id="126"/>
    <w:bookmarkEnd w:id="127"/>
    <w:bookmarkEnd w:id="128"/>
    <w:bookmarkEnd w:id="129"/>
    <w:bookmarkEnd w:id="130"/>
    <w:bookmarkStart w:id="131" w:name="_MON_1321924054"/>
    <w:bookmarkEnd w:id="131"/>
    <w:p w14:paraId="6AD27EC6" w14:textId="77777777" w:rsidR="002B1632" w:rsidRPr="00B611E1" w:rsidRDefault="009E61AC" w:rsidP="002D60CB">
      <w:pPr>
        <w:pStyle w:val="TH"/>
      </w:pPr>
      <w:r w:rsidRPr="00B611E1">
        <w:object w:dxaOrig="8222" w:dyaOrig="6914" w14:anchorId="4A128C0B">
          <v:shape id="_x0000_i1027" type="#_x0000_t75" style="width:345pt;height:291.75pt" o:ole="" fillcolor="window">
            <v:imagedata r:id="rId12" o:title=""/>
          </v:shape>
          <o:OLEObject Type="Embed" ProgID="Word.Picture.8" ShapeID="_x0000_i1027" DrawAspect="Content" ObjectID="_1719693582" r:id="rId13"/>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132" w:name="_Toc27765090"/>
      <w:bookmarkStart w:id="133" w:name="_Toc37680747"/>
      <w:bookmarkStart w:id="134" w:name="_Toc46486317"/>
      <w:bookmarkStart w:id="135" w:name="_Toc52546662"/>
      <w:bookmarkStart w:id="136" w:name="_Toc52547192"/>
      <w:bookmarkStart w:id="137" w:name="_Toc52547722"/>
      <w:bookmarkStart w:id="138" w:name="_Toc52548252"/>
      <w:bookmarkStart w:id="139" w:name="_Toc100881001"/>
      <w:r w:rsidRPr="00B611E1">
        <w:rPr>
          <w:rFonts w:eastAsia="MS Mincho"/>
        </w:rPr>
        <w:t>4.1.2</w:t>
      </w:r>
      <w:r w:rsidRPr="00B611E1">
        <w:rPr>
          <w:rFonts w:eastAsia="MS Mincho"/>
        </w:rPr>
        <w:tab/>
        <w:t>LPP Sessions and Transactions</w:t>
      </w:r>
      <w:bookmarkEnd w:id="132"/>
      <w:bookmarkEnd w:id="133"/>
      <w:bookmarkEnd w:id="134"/>
      <w:bookmarkEnd w:id="135"/>
      <w:bookmarkEnd w:id="136"/>
      <w:bookmarkEnd w:id="137"/>
      <w:bookmarkEnd w:id="138"/>
      <w:bookmarkEnd w:id="139"/>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140" w:name="_Toc27765091"/>
      <w:bookmarkStart w:id="141" w:name="_Toc37680748"/>
      <w:bookmarkStart w:id="142" w:name="_Toc46486318"/>
      <w:bookmarkStart w:id="143" w:name="_Toc52546663"/>
      <w:bookmarkStart w:id="144" w:name="_Toc52547193"/>
      <w:bookmarkStart w:id="145" w:name="_Toc52547723"/>
      <w:bookmarkStart w:id="146" w:name="_Toc52548253"/>
      <w:bookmarkStart w:id="147" w:name="_Toc100881002"/>
      <w:r w:rsidRPr="00B611E1">
        <w:rPr>
          <w:rFonts w:eastAsia="MS Mincho"/>
        </w:rPr>
        <w:t>4.1.3</w:t>
      </w:r>
      <w:r w:rsidRPr="00B611E1">
        <w:rPr>
          <w:rFonts w:eastAsia="MS Mincho"/>
        </w:rPr>
        <w:tab/>
        <w:t>LPP Position Methods</w:t>
      </w:r>
      <w:bookmarkEnd w:id="140"/>
      <w:bookmarkEnd w:id="141"/>
      <w:bookmarkEnd w:id="142"/>
      <w:bookmarkEnd w:id="143"/>
      <w:bookmarkEnd w:id="144"/>
      <w:bookmarkEnd w:id="145"/>
      <w:bookmarkEnd w:id="146"/>
      <w:bookmarkEnd w:id="147"/>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148" w:name="_Toc27765092"/>
      <w:bookmarkStart w:id="149" w:name="_Toc37680749"/>
      <w:bookmarkStart w:id="150" w:name="_Toc46486319"/>
      <w:bookmarkStart w:id="151" w:name="_Toc52546664"/>
      <w:bookmarkStart w:id="152" w:name="_Toc52547194"/>
      <w:bookmarkStart w:id="153" w:name="_Toc52547724"/>
      <w:bookmarkStart w:id="154" w:name="_Toc52548254"/>
      <w:bookmarkStart w:id="155" w:name="_Toc100881003"/>
      <w:r w:rsidRPr="00B611E1">
        <w:rPr>
          <w:rFonts w:eastAsia="MS Mincho"/>
        </w:rPr>
        <w:t>4.1.4</w:t>
      </w:r>
      <w:r w:rsidRPr="00B611E1">
        <w:rPr>
          <w:rFonts w:eastAsia="MS Mincho"/>
        </w:rPr>
        <w:tab/>
        <w:t>LPP Messages</w:t>
      </w:r>
      <w:bookmarkEnd w:id="148"/>
      <w:bookmarkEnd w:id="149"/>
      <w:bookmarkEnd w:id="150"/>
      <w:bookmarkEnd w:id="151"/>
      <w:bookmarkEnd w:id="152"/>
      <w:bookmarkEnd w:id="153"/>
      <w:bookmarkEnd w:id="154"/>
      <w:bookmarkEnd w:id="155"/>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156" w:name="_Toc27765093"/>
      <w:bookmarkStart w:id="157" w:name="_Toc37680750"/>
      <w:bookmarkStart w:id="158" w:name="_Toc46486320"/>
      <w:bookmarkStart w:id="159" w:name="_Toc52546665"/>
      <w:bookmarkStart w:id="160" w:name="_Toc52547195"/>
      <w:bookmarkStart w:id="161" w:name="_Toc52547725"/>
      <w:bookmarkStart w:id="162" w:name="_Toc52548255"/>
      <w:bookmarkStart w:id="163" w:name="_Toc100881004"/>
      <w:r w:rsidRPr="00B611E1">
        <w:t>4.2</w:t>
      </w:r>
      <w:r w:rsidRPr="00B611E1">
        <w:tab/>
        <w:t>Common LPP Session Procedure</w:t>
      </w:r>
      <w:bookmarkEnd w:id="156"/>
      <w:bookmarkEnd w:id="157"/>
      <w:bookmarkEnd w:id="158"/>
      <w:bookmarkEnd w:id="159"/>
      <w:bookmarkEnd w:id="160"/>
      <w:bookmarkEnd w:id="161"/>
      <w:bookmarkEnd w:id="162"/>
      <w:bookmarkEnd w:id="163"/>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8" type="#_x0000_t75" style="width:393pt;height:220.5pt" o:ole="" fillcolor="window">
            <v:imagedata r:id="rId14" o:title=""/>
          </v:shape>
          <o:OLEObject Type="Embed" ProgID="Word.Picture.8" ShapeID="_x0000_i1028" DrawAspect="Content" ObjectID="_1719693583" r:id="rId15"/>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164" w:name="_Toc27765094"/>
      <w:bookmarkStart w:id="165" w:name="_Toc37680751"/>
      <w:bookmarkStart w:id="166" w:name="_Toc46486321"/>
      <w:bookmarkStart w:id="167" w:name="_Toc52546666"/>
      <w:bookmarkStart w:id="168" w:name="_Toc52547196"/>
      <w:bookmarkStart w:id="169" w:name="_Toc52547726"/>
      <w:bookmarkStart w:id="170" w:name="_Toc52548256"/>
      <w:bookmarkStart w:id="171" w:name="_Toc100881005"/>
      <w:r w:rsidRPr="00B611E1">
        <w:t>4.3</w:t>
      </w:r>
      <w:r w:rsidRPr="00B611E1">
        <w:tab/>
        <w:t>LPP Transport</w:t>
      </w:r>
      <w:bookmarkEnd w:id="164"/>
      <w:bookmarkEnd w:id="165"/>
      <w:bookmarkEnd w:id="166"/>
      <w:bookmarkEnd w:id="167"/>
      <w:bookmarkEnd w:id="168"/>
      <w:bookmarkEnd w:id="169"/>
      <w:bookmarkEnd w:id="170"/>
      <w:bookmarkEnd w:id="171"/>
    </w:p>
    <w:p w14:paraId="039485CE" w14:textId="77777777" w:rsidR="002B1632" w:rsidRPr="00B611E1" w:rsidRDefault="002B1632" w:rsidP="00C42F64">
      <w:pPr>
        <w:pStyle w:val="Heading3"/>
        <w:rPr>
          <w:rFonts w:eastAsia="MS Mincho"/>
        </w:rPr>
      </w:pPr>
      <w:bookmarkStart w:id="172" w:name="_Toc27765095"/>
      <w:bookmarkStart w:id="173" w:name="_Toc37680752"/>
      <w:bookmarkStart w:id="174" w:name="_Toc46486322"/>
      <w:bookmarkStart w:id="175" w:name="_Toc52546667"/>
      <w:bookmarkStart w:id="176" w:name="_Toc52547197"/>
      <w:bookmarkStart w:id="177" w:name="_Toc52547727"/>
      <w:bookmarkStart w:id="178" w:name="_Toc52548257"/>
      <w:bookmarkStart w:id="179" w:name="_Toc100881006"/>
      <w:r w:rsidRPr="00B611E1">
        <w:rPr>
          <w:rFonts w:eastAsia="MS Mincho"/>
        </w:rPr>
        <w:t>4.3.1</w:t>
      </w:r>
      <w:r w:rsidRPr="00B611E1">
        <w:rPr>
          <w:rFonts w:eastAsia="MS Mincho"/>
        </w:rPr>
        <w:tab/>
        <w:t>Transport Layer Requirements</w:t>
      </w:r>
      <w:bookmarkEnd w:id="172"/>
      <w:bookmarkEnd w:id="173"/>
      <w:bookmarkEnd w:id="174"/>
      <w:bookmarkEnd w:id="175"/>
      <w:bookmarkEnd w:id="176"/>
      <w:bookmarkEnd w:id="177"/>
      <w:bookmarkEnd w:id="178"/>
      <w:bookmarkEnd w:id="179"/>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180" w:name="_Toc27765096"/>
      <w:bookmarkStart w:id="181" w:name="_Toc37680753"/>
      <w:bookmarkStart w:id="182" w:name="_Toc46486323"/>
      <w:bookmarkStart w:id="183" w:name="_Toc52546668"/>
      <w:bookmarkStart w:id="184" w:name="_Toc52547198"/>
      <w:bookmarkStart w:id="185" w:name="_Toc52547728"/>
      <w:bookmarkStart w:id="186" w:name="_Toc52548258"/>
      <w:bookmarkStart w:id="187" w:name="_Toc100881007"/>
      <w:r w:rsidRPr="00B611E1">
        <w:rPr>
          <w:lang w:eastAsia="en-GB"/>
        </w:rPr>
        <w:t>4.3.2</w:t>
      </w:r>
      <w:r w:rsidRPr="00B611E1">
        <w:rPr>
          <w:lang w:eastAsia="en-GB"/>
        </w:rPr>
        <w:tab/>
        <w:t>LPP Duplicate Detection</w:t>
      </w:r>
      <w:bookmarkEnd w:id="180"/>
      <w:bookmarkEnd w:id="181"/>
      <w:bookmarkEnd w:id="182"/>
      <w:bookmarkEnd w:id="183"/>
      <w:bookmarkEnd w:id="184"/>
      <w:bookmarkEnd w:id="185"/>
      <w:bookmarkEnd w:id="186"/>
      <w:bookmarkEnd w:id="187"/>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188" w:name="_Toc27765097"/>
      <w:bookmarkStart w:id="189" w:name="_Toc37680754"/>
      <w:bookmarkStart w:id="190" w:name="_Toc46486324"/>
      <w:bookmarkStart w:id="191" w:name="_Toc52546669"/>
      <w:bookmarkStart w:id="192" w:name="_Toc52547199"/>
      <w:bookmarkStart w:id="193" w:name="_Toc52547729"/>
      <w:bookmarkStart w:id="194" w:name="_Toc52548259"/>
      <w:bookmarkStart w:id="195"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188"/>
      <w:bookmarkEnd w:id="189"/>
      <w:bookmarkEnd w:id="190"/>
      <w:bookmarkEnd w:id="191"/>
      <w:bookmarkEnd w:id="192"/>
      <w:bookmarkEnd w:id="193"/>
      <w:bookmarkEnd w:id="194"/>
      <w:bookmarkEnd w:id="195"/>
    </w:p>
    <w:p w14:paraId="57BEC8B1" w14:textId="77777777" w:rsidR="002B1632" w:rsidRPr="00B611E1" w:rsidRDefault="002B1632" w:rsidP="002D60CB">
      <w:pPr>
        <w:pStyle w:val="Heading4"/>
        <w:rPr>
          <w:lang w:eastAsia="en-GB"/>
        </w:rPr>
      </w:pPr>
      <w:bookmarkStart w:id="196" w:name="_Toc27765098"/>
      <w:bookmarkStart w:id="197" w:name="_Toc37680755"/>
      <w:bookmarkStart w:id="198" w:name="_Toc46486325"/>
      <w:bookmarkStart w:id="199" w:name="_Toc52546670"/>
      <w:bookmarkStart w:id="200" w:name="_Toc52547200"/>
      <w:bookmarkStart w:id="201" w:name="_Toc52547730"/>
      <w:bookmarkStart w:id="202" w:name="_Toc52548260"/>
      <w:bookmarkStart w:id="203" w:name="_Toc100881009"/>
      <w:r w:rsidRPr="00B611E1">
        <w:rPr>
          <w:lang w:eastAsia="en-GB"/>
        </w:rPr>
        <w:t>4.3.3.1</w:t>
      </w:r>
      <w:r w:rsidRPr="00B611E1">
        <w:rPr>
          <w:lang w:eastAsia="en-GB"/>
        </w:rPr>
        <w:tab/>
        <w:t>General</w:t>
      </w:r>
      <w:bookmarkEnd w:id="196"/>
      <w:bookmarkEnd w:id="197"/>
      <w:bookmarkEnd w:id="198"/>
      <w:bookmarkEnd w:id="199"/>
      <w:bookmarkEnd w:id="200"/>
      <w:bookmarkEnd w:id="201"/>
      <w:bookmarkEnd w:id="202"/>
      <w:bookmarkEnd w:id="203"/>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04" w:name="_Toc27765099"/>
      <w:bookmarkStart w:id="205" w:name="_Toc37680756"/>
      <w:bookmarkStart w:id="206" w:name="_Toc46486326"/>
      <w:bookmarkStart w:id="207" w:name="_Toc52546671"/>
      <w:bookmarkStart w:id="208" w:name="_Toc52547201"/>
      <w:bookmarkStart w:id="209" w:name="_Toc52547731"/>
      <w:bookmarkStart w:id="210" w:name="_Toc52548261"/>
      <w:bookmarkStart w:id="211"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04"/>
      <w:bookmarkEnd w:id="205"/>
      <w:bookmarkEnd w:id="206"/>
      <w:bookmarkEnd w:id="207"/>
      <w:bookmarkEnd w:id="208"/>
      <w:bookmarkEnd w:id="209"/>
      <w:bookmarkEnd w:id="210"/>
      <w:bookmarkEnd w:id="211"/>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9" type="#_x0000_t75" style="width:399.75pt;height:155.25pt" o:ole="">
            <v:imagedata r:id="rId16" o:title=""/>
          </v:shape>
          <o:OLEObject Type="Embed" ProgID="Visio.Drawing.11" ShapeID="_x0000_i1029" DrawAspect="Content" ObjectID="_1719693584" r:id="rId17"/>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12" w:name="_Toc27765100"/>
      <w:bookmarkStart w:id="213" w:name="_Toc37680757"/>
      <w:bookmarkStart w:id="214" w:name="_Toc46486327"/>
      <w:bookmarkStart w:id="215" w:name="_Toc52546672"/>
      <w:bookmarkStart w:id="216" w:name="_Toc52547202"/>
      <w:bookmarkStart w:id="217" w:name="_Toc52547732"/>
      <w:bookmarkStart w:id="218" w:name="_Toc52548262"/>
      <w:bookmarkStart w:id="219" w:name="_Toc100881011"/>
      <w:r w:rsidRPr="00B611E1">
        <w:rPr>
          <w:lang w:eastAsia="en-GB"/>
        </w:rPr>
        <w:t>4.3.4</w:t>
      </w:r>
      <w:r w:rsidRPr="00B611E1">
        <w:rPr>
          <w:lang w:eastAsia="en-GB"/>
        </w:rPr>
        <w:tab/>
        <w:t>LPP Retransmission</w:t>
      </w:r>
      <w:bookmarkEnd w:id="212"/>
      <w:bookmarkEnd w:id="213"/>
      <w:bookmarkEnd w:id="214"/>
      <w:bookmarkEnd w:id="215"/>
      <w:bookmarkEnd w:id="216"/>
      <w:bookmarkEnd w:id="217"/>
      <w:bookmarkEnd w:id="218"/>
      <w:bookmarkEnd w:id="219"/>
    </w:p>
    <w:p w14:paraId="27BD19BB" w14:textId="77777777" w:rsidR="002B1632" w:rsidRPr="00B611E1" w:rsidRDefault="002B1632" w:rsidP="002D60CB">
      <w:pPr>
        <w:pStyle w:val="Heading4"/>
        <w:rPr>
          <w:lang w:eastAsia="en-GB"/>
        </w:rPr>
      </w:pPr>
      <w:bookmarkStart w:id="220" w:name="_Toc27765101"/>
      <w:bookmarkStart w:id="221" w:name="_Toc37680758"/>
      <w:bookmarkStart w:id="222" w:name="_Toc46486328"/>
      <w:bookmarkStart w:id="223" w:name="_Toc52546673"/>
      <w:bookmarkStart w:id="224" w:name="_Toc52547203"/>
      <w:bookmarkStart w:id="225" w:name="_Toc52547733"/>
      <w:bookmarkStart w:id="226" w:name="_Toc52548263"/>
      <w:bookmarkStart w:id="227" w:name="_Toc100881012"/>
      <w:r w:rsidRPr="00B611E1">
        <w:rPr>
          <w:lang w:eastAsia="en-GB"/>
        </w:rPr>
        <w:t>4.3.4.1</w:t>
      </w:r>
      <w:r w:rsidRPr="00B611E1">
        <w:rPr>
          <w:lang w:eastAsia="en-GB"/>
        </w:rPr>
        <w:tab/>
        <w:t>General</w:t>
      </w:r>
      <w:bookmarkEnd w:id="220"/>
      <w:bookmarkEnd w:id="221"/>
      <w:bookmarkEnd w:id="222"/>
      <w:bookmarkEnd w:id="223"/>
      <w:bookmarkEnd w:id="224"/>
      <w:bookmarkEnd w:id="225"/>
      <w:bookmarkEnd w:id="226"/>
      <w:bookmarkEnd w:id="227"/>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228" w:name="_Toc27765102"/>
      <w:bookmarkStart w:id="229" w:name="_Toc37680759"/>
      <w:bookmarkStart w:id="230" w:name="_Toc46486329"/>
      <w:bookmarkStart w:id="231" w:name="_Toc52546674"/>
      <w:bookmarkStart w:id="232" w:name="_Toc52547204"/>
      <w:bookmarkStart w:id="233" w:name="_Toc52547734"/>
      <w:bookmarkStart w:id="234" w:name="_Toc52548264"/>
      <w:bookmarkStart w:id="235" w:name="_Toc100881013"/>
      <w:r w:rsidRPr="00B611E1">
        <w:rPr>
          <w:lang w:eastAsia="en-GB"/>
        </w:rPr>
        <w:t>4.3.4.2</w:t>
      </w:r>
      <w:r w:rsidRPr="00B611E1">
        <w:rPr>
          <w:lang w:eastAsia="en-GB"/>
        </w:rPr>
        <w:tab/>
        <w:t>Procedure related to Retransmission</w:t>
      </w:r>
      <w:bookmarkEnd w:id="228"/>
      <w:bookmarkEnd w:id="229"/>
      <w:bookmarkEnd w:id="230"/>
      <w:bookmarkEnd w:id="231"/>
      <w:bookmarkEnd w:id="232"/>
      <w:bookmarkEnd w:id="233"/>
      <w:bookmarkEnd w:id="234"/>
      <w:bookmarkEnd w:id="235"/>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30" type="#_x0000_t75" style="width:399.75pt;height:239.25pt" o:ole="">
            <v:imagedata r:id="rId18" o:title=""/>
          </v:shape>
          <o:OLEObject Type="Embed" ProgID="Visio.Drawing.11" ShapeID="_x0000_i1030" DrawAspect="Content" ObjectID="_1719693585" r:id="rId19"/>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236" w:name="_Toc27765103"/>
      <w:bookmarkStart w:id="237" w:name="_Toc37680760"/>
      <w:bookmarkStart w:id="238" w:name="_Toc46486330"/>
      <w:bookmarkStart w:id="239" w:name="_Toc52546675"/>
      <w:bookmarkStart w:id="240" w:name="_Toc52547205"/>
      <w:bookmarkStart w:id="241" w:name="_Toc52547735"/>
      <w:bookmarkStart w:id="242" w:name="_Toc52548265"/>
      <w:bookmarkStart w:id="243" w:name="_Toc100881014"/>
      <w:r w:rsidRPr="00B611E1">
        <w:rPr>
          <w:lang w:eastAsia="en-GB"/>
        </w:rPr>
        <w:t>4.3.5</w:t>
      </w:r>
      <w:r w:rsidRPr="00B611E1">
        <w:rPr>
          <w:lang w:eastAsia="en-GB"/>
        </w:rPr>
        <w:tab/>
        <w:t>LPP Message Segmentation</w:t>
      </w:r>
      <w:bookmarkEnd w:id="236"/>
      <w:bookmarkEnd w:id="237"/>
      <w:bookmarkEnd w:id="238"/>
      <w:bookmarkEnd w:id="239"/>
      <w:bookmarkEnd w:id="240"/>
      <w:bookmarkEnd w:id="241"/>
      <w:bookmarkEnd w:id="242"/>
      <w:bookmarkEnd w:id="243"/>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31" type="#_x0000_t75" style="width:432.75pt;height:231.75pt" o:ole="">
            <v:imagedata r:id="rId20" o:title=""/>
          </v:shape>
          <o:OLEObject Type="Embed" ProgID="Visio.Drawing.11" ShapeID="_x0000_i1031" DrawAspect="Content" ObjectID="_1719693586" r:id="rId21"/>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244"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244"/>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245" w:name="_Toc27765104"/>
      <w:bookmarkStart w:id="246" w:name="_Toc37680761"/>
      <w:bookmarkStart w:id="247" w:name="_Toc46486331"/>
      <w:bookmarkStart w:id="248" w:name="_Toc52546676"/>
      <w:bookmarkStart w:id="249" w:name="_Toc52547206"/>
      <w:bookmarkStart w:id="250" w:name="_Toc52547736"/>
      <w:bookmarkStart w:id="251" w:name="_Toc52548266"/>
      <w:bookmarkStart w:id="252" w:name="_Toc100881015"/>
      <w:r w:rsidRPr="00B611E1">
        <w:t>5</w:t>
      </w:r>
      <w:r w:rsidRPr="00B611E1">
        <w:tab/>
        <w:t>LPP Procedures</w:t>
      </w:r>
      <w:bookmarkEnd w:id="245"/>
      <w:bookmarkEnd w:id="246"/>
      <w:bookmarkEnd w:id="247"/>
      <w:bookmarkEnd w:id="248"/>
      <w:bookmarkEnd w:id="249"/>
      <w:bookmarkEnd w:id="250"/>
      <w:bookmarkEnd w:id="251"/>
      <w:bookmarkEnd w:id="252"/>
    </w:p>
    <w:p w14:paraId="5F18743A" w14:textId="77777777" w:rsidR="002B1632" w:rsidRPr="00B611E1" w:rsidRDefault="002B1632" w:rsidP="00C42F64">
      <w:pPr>
        <w:pStyle w:val="Heading2"/>
      </w:pPr>
      <w:bookmarkStart w:id="253" w:name="_Toc27765105"/>
      <w:bookmarkStart w:id="254" w:name="_Toc37680762"/>
      <w:bookmarkStart w:id="255" w:name="_Toc46486332"/>
      <w:bookmarkStart w:id="256" w:name="_Toc52546677"/>
      <w:bookmarkStart w:id="257" w:name="_Toc52547207"/>
      <w:bookmarkStart w:id="258" w:name="_Toc52547737"/>
      <w:bookmarkStart w:id="259" w:name="_Toc52548267"/>
      <w:bookmarkStart w:id="260" w:name="_Toc100881016"/>
      <w:r w:rsidRPr="00B611E1">
        <w:t>5.1</w:t>
      </w:r>
      <w:r w:rsidRPr="00B611E1">
        <w:tab/>
        <w:t>Procedures related to capability transfer</w:t>
      </w:r>
      <w:bookmarkEnd w:id="253"/>
      <w:bookmarkEnd w:id="254"/>
      <w:bookmarkEnd w:id="255"/>
      <w:bookmarkEnd w:id="256"/>
      <w:bookmarkEnd w:id="257"/>
      <w:bookmarkEnd w:id="258"/>
      <w:bookmarkEnd w:id="259"/>
      <w:bookmarkEnd w:id="260"/>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261" w:name="_Toc27765106"/>
      <w:bookmarkStart w:id="262" w:name="_Toc37680763"/>
      <w:bookmarkStart w:id="263" w:name="_Toc46486333"/>
      <w:bookmarkStart w:id="264" w:name="_Toc52546678"/>
      <w:bookmarkStart w:id="265" w:name="_Toc52547208"/>
      <w:bookmarkStart w:id="266" w:name="_Toc52547738"/>
      <w:bookmarkStart w:id="267" w:name="_Toc52548268"/>
      <w:bookmarkStart w:id="268" w:name="_Toc100881017"/>
      <w:r w:rsidRPr="00B611E1">
        <w:t>5.1.1</w:t>
      </w:r>
      <w:r w:rsidRPr="00B611E1">
        <w:tab/>
        <w:t>Capability Transfer procedure</w:t>
      </w:r>
      <w:bookmarkEnd w:id="261"/>
      <w:bookmarkEnd w:id="262"/>
      <w:bookmarkEnd w:id="263"/>
      <w:bookmarkEnd w:id="264"/>
      <w:bookmarkEnd w:id="265"/>
      <w:bookmarkEnd w:id="266"/>
      <w:bookmarkEnd w:id="267"/>
      <w:bookmarkEnd w:id="268"/>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2" type="#_x0000_t75" style="width:363pt;height:147.75pt" o:ole="">
            <v:imagedata r:id="rId22" o:title=""/>
          </v:shape>
          <o:OLEObject Type="Embed" ProgID="Visio.Drawing.11" ShapeID="_x0000_i1032" DrawAspect="Content" ObjectID="_1719693587" r:id="rId23"/>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269" w:name="_Toc27765107"/>
      <w:bookmarkStart w:id="270" w:name="_Toc37680764"/>
      <w:bookmarkStart w:id="271" w:name="_Toc46486334"/>
      <w:bookmarkStart w:id="272" w:name="_Toc52546679"/>
      <w:bookmarkStart w:id="273" w:name="_Toc52547209"/>
      <w:bookmarkStart w:id="274" w:name="_Toc52547739"/>
      <w:bookmarkStart w:id="275" w:name="_Toc52548269"/>
      <w:bookmarkStart w:id="276" w:name="_Toc100881018"/>
      <w:r w:rsidRPr="00B611E1">
        <w:t>5.1.2</w:t>
      </w:r>
      <w:r w:rsidRPr="00B611E1">
        <w:tab/>
        <w:t>Capability Indication procedure</w:t>
      </w:r>
      <w:bookmarkEnd w:id="269"/>
      <w:bookmarkEnd w:id="270"/>
      <w:bookmarkEnd w:id="271"/>
      <w:bookmarkEnd w:id="272"/>
      <w:bookmarkEnd w:id="273"/>
      <w:bookmarkEnd w:id="274"/>
      <w:bookmarkEnd w:id="275"/>
      <w:bookmarkEnd w:id="276"/>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3" type="#_x0000_t75" style="width:363pt;height:111.75pt" o:ole="">
            <v:imagedata r:id="rId24" o:title=""/>
          </v:shape>
          <o:OLEObject Type="Embed" ProgID="Visio.Drawing.11" ShapeID="_x0000_i1033" DrawAspect="Content" ObjectID="_1719693588" r:id="rId25"/>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277" w:name="_Toc27765108"/>
      <w:bookmarkStart w:id="278" w:name="_Toc37680765"/>
      <w:bookmarkStart w:id="279" w:name="_Toc46486335"/>
      <w:bookmarkStart w:id="280" w:name="_Toc52546680"/>
      <w:bookmarkStart w:id="281" w:name="_Toc52547210"/>
      <w:bookmarkStart w:id="282" w:name="_Toc52547740"/>
      <w:bookmarkStart w:id="283" w:name="_Toc52548270"/>
      <w:bookmarkStart w:id="284" w:name="_Toc100881019"/>
      <w:r w:rsidRPr="00B611E1">
        <w:t>5.1.3</w:t>
      </w:r>
      <w:r w:rsidRPr="00B611E1">
        <w:tab/>
        <w:t>Reception of LPP Request Capabilities</w:t>
      </w:r>
      <w:bookmarkEnd w:id="277"/>
      <w:bookmarkEnd w:id="278"/>
      <w:bookmarkEnd w:id="279"/>
      <w:bookmarkEnd w:id="280"/>
      <w:bookmarkEnd w:id="281"/>
      <w:bookmarkEnd w:id="282"/>
      <w:bookmarkEnd w:id="283"/>
      <w:bookmarkEnd w:id="284"/>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285" w:name="_Toc27765109"/>
      <w:bookmarkStart w:id="286" w:name="_Toc37680766"/>
      <w:bookmarkStart w:id="287" w:name="_Toc46486336"/>
      <w:bookmarkStart w:id="288" w:name="_Toc52546681"/>
      <w:bookmarkStart w:id="289" w:name="_Toc52547211"/>
      <w:bookmarkStart w:id="290" w:name="_Toc52547741"/>
      <w:bookmarkStart w:id="291" w:name="_Toc52548271"/>
      <w:bookmarkStart w:id="292" w:name="_Toc100881020"/>
      <w:r w:rsidRPr="00B611E1">
        <w:lastRenderedPageBreak/>
        <w:t>5.1.4</w:t>
      </w:r>
      <w:r w:rsidRPr="00B611E1">
        <w:tab/>
        <w:t>Transmission of LPP Provide Capabilities</w:t>
      </w:r>
      <w:bookmarkEnd w:id="285"/>
      <w:bookmarkEnd w:id="286"/>
      <w:bookmarkEnd w:id="287"/>
      <w:bookmarkEnd w:id="288"/>
      <w:bookmarkEnd w:id="289"/>
      <w:bookmarkEnd w:id="290"/>
      <w:bookmarkEnd w:id="291"/>
      <w:bookmarkEnd w:id="292"/>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293" w:name="_Toc27765110"/>
      <w:bookmarkStart w:id="294" w:name="_Toc37680767"/>
      <w:bookmarkStart w:id="295" w:name="_Toc46486337"/>
      <w:bookmarkStart w:id="296" w:name="_Toc52546682"/>
      <w:bookmarkStart w:id="297" w:name="_Toc52547212"/>
      <w:bookmarkStart w:id="298" w:name="_Toc52547742"/>
      <w:bookmarkStart w:id="299" w:name="_Toc52548272"/>
      <w:bookmarkStart w:id="300" w:name="_Toc100881021"/>
      <w:r w:rsidRPr="00B611E1">
        <w:t>5.2</w:t>
      </w:r>
      <w:r w:rsidRPr="00B611E1">
        <w:tab/>
        <w:t>Procedures related to Assistance Data Transfer</w:t>
      </w:r>
      <w:bookmarkEnd w:id="293"/>
      <w:bookmarkEnd w:id="294"/>
      <w:bookmarkEnd w:id="295"/>
      <w:bookmarkEnd w:id="296"/>
      <w:bookmarkEnd w:id="297"/>
      <w:bookmarkEnd w:id="298"/>
      <w:bookmarkEnd w:id="299"/>
      <w:bookmarkEnd w:id="300"/>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01" w:name="_Toc27765111"/>
      <w:bookmarkStart w:id="302" w:name="_Toc37680768"/>
      <w:bookmarkStart w:id="303" w:name="_Toc46486338"/>
      <w:bookmarkStart w:id="304" w:name="_Toc52546683"/>
      <w:bookmarkStart w:id="305" w:name="_Toc52547213"/>
      <w:bookmarkStart w:id="306" w:name="_Toc52547743"/>
      <w:bookmarkStart w:id="307" w:name="_Toc52548273"/>
      <w:bookmarkStart w:id="308" w:name="_Toc100881022"/>
      <w:r w:rsidRPr="00B611E1">
        <w:t>5.2.1</w:t>
      </w:r>
      <w:r w:rsidRPr="00B611E1">
        <w:tab/>
        <w:t>Assistance Data Transfer procedure</w:t>
      </w:r>
      <w:bookmarkEnd w:id="301"/>
      <w:bookmarkEnd w:id="302"/>
      <w:bookmarkEnd w:id="303"/>
      <w:bookmarkEnd w:id="304"/>
      <w:bookmarkEnd w:id="305"/>
      <w:bookmarkEnd w:id="306"/>
      <w:bookmarkEnd w:id="307"/>
      <w:bookmarkEnd w:id="308"/>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4" type="#_x0000_t75" style="width:363pt;height:147.75pt" o:ole="">
            <v:imagedata r:id="rId26" o:title=""/>
          </v:shape>
          <o:OLEObject Type="Embed" ProgID="Visio.Drawing.11" ShapeID="_x0000_i1034" DrawAspect="Content" ObjectID="_1719693589" r:id="rId27"/>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09" w:name="_Toc27765112"/>
      <w:bookmarkStart w:id="310" w:name="_Toc37680769"/>
      <w:bookmarkStart w:id="311" w:name="_Toc46486339"/>
      <w:bookmarkStart w:id="312" w:name="_Toc52546684"/>
      <w:bookmarkStart w:id="313" w:name="_Toc52547214"/>
      <w:bookmarkStart w:id="314" w:name="_Toc52547744"/>
      <w:bookmarkStart w:id="315" w:name="_Toc52548274"/>
      <w:bookmarkStart w:id="316" w:name="_Toc100881023"/>
      <w:r w:rsidRPr="00B611E1">
        <w:t>5.2.1a</w:t>
      </w:r>
      <w:r w:rsidRPr="00B611E1">
        <w:tab/>
        <w:t>Periodic Assistance Data Transfer procedure</w:t>
      </w:r>
      <w:bookmarkEnd w:id="309"/>
      <w:bookmarkEnd w:id="310"/>
      <w:bookmarkEnd w:id="311"/>
      <w:bookmarkEnd w:id="312"/>
      <w:bookmarkEnd w:id="313"/>
      <w:bookmarkEnd w:id="314"/>
      <w:bookmarkEnd w:id="315"/>
      <w:bookmarkEnd w:id="316"/>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5" type="#_x0000_t75" style="width:399pt;height:492.75pt" o:ole="">
            <v:imagedata r:id="rId28" o:title=""/>
          </v:shape>
          <o:OLEObject Type="Embed" ProgID="Visio.Drawing.11" ShapeID="_x0000_i1035" DrawAspect="Content" ObjectID="_1719693590" r:id="rId29"/>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17" w:name="_Toc27765113"/>
      <w:bookmarkStart w:id="318" w:name="_Toc37680770"/>
      <w:bookmarkStart w:id="319" w:name="_Toc46486340"/>
      <w:bookmarkStart w:id="320" w:name="_Toc52546685"/>
      <w:bookmarkStart w:id="321" w:name="_Toc52547215"/>
      <w:bookmarkStart w:id="322" w:name="_Toc52547745"/>
      <w:bookmarkStart w:id="323" w:name="_Toc52548275"/>
      <w:bookmarkStart w:id="324" w:name="_Toc100881024"/>
      <w:r w:rsidRPr="00B611E1">
        <w:t>5.2.1b</w:t>
      </w:r>
      <w:r w:rsidRPr="00B611E1">
        <w:tab/>
        <w:t>Periodic Assistance Data Transfer with Update procedure</w:t>
      </w:r>
      <w:bookmarkEnd w:id="317"/>
      <w:bookmarkEnd w:id="318"/>
      <w:bookmarkEnd w:id="319"/>
      <w:bookmarkEnd w:id="320"/>
      <w:bookmarkEnd w:id="321"/>
      <w:bookmarkEnd w:id="322"/>
      <w:bookmarkEnd w:id="323"/>
      <w:bookmarkEnd w:id="324"/>
    </w:p>
    <w:p w14:paraId="14F178C7" w14:textId="77777777" w:rsidR="009752B6" w:rsidRPr="00B611E1" w:rsidRDefault="009752B6" w:rsidP="00571836">
      <w:pPr>
        <w:pStyle w:val="TH"/>
        <w:rPr>
          <w:rFonts w:eastAsia="MS Mincho"/>
        </w:rPr>
      </w:pPr>
      <w:r w:rsidRPr="00B611E1">
        <w:object w:dxaOrig="7994" w:dyaOrig="5749" w14:anchorId="5DADF61C">
          <v:shape id="_x0000_i1036" type="#_x0000_t75" style="width:399pt;height:287.25pt" o:ole="">
            <v:imagedata r:id="rId30" o:title=""/>
          </v:shape>
          <o:OLEObject Type="Embed" ProgID="Visio.Drawing.11" ShapeID="_x0000_i1036" DrawAspect="Content" ObjectID="_1719693591" r:id="rId31"/>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325" w:name="_Toc27765114"/>
      <w:bookmarkStart w:id="326" w:name="_Toc37680771"/>
      <w:bookmarkStart w:id="327" w:name="_Toc46486341"/>
      <w:bookmarkStart w:id="328" w:name="_Toc52546686"/>
      <w:bookmarkStart w:id="329" w:name="_Toc52547216"/>
      <w:bookmarkStart w:id="330" w:name="_Toc52547746"/>
      <w:bookmarkStart w:id="331" w:name="_Toc52548276"/>
      <w:bookmarkStart w:id="332" w:name="_Toc100881025"/>
      <w:r w:rsidRPr="00B611E1">
        <w:t>5.2.2</w:t>
      </w:r>
      <w:r w:rsidRPr="00B611E1">
        <w:tab/>
        <w:t>Assistance Data Delivery procedure</w:t>
      </w:r>
      <w:bookmarkEnd w:id="325"/>
      <w:bookmarkEnd w:id="326"/>
      <w:bookmarkEnd w:id="327"/>
      <w:bookmarkEnd w:id="328"/>
      <w:bookmarkEnd w:id="329"/>
      <w:bookmarkEnd w:id="330"/>
      <w:bookmarkEnd w:id="331"/>
      <w:bookmarkEnd w:id="332"/>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7" type="#_x0000_t75" style="width:399pt;height:162pt" o:ole="">
            <v:imagedata r:id="rId32" o:title=""/>
          </v:shape>
          <o:OLEObject Type="Embed" ProgID="Visio.Drawing.11" ShapeID="_x0000_i1037" DrawAspect="Content" ObjectID="_1719693592" r:id="rId33"/>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333" w:name="_Toc27765115"/>
      <w:bookmarkStart w:id="334" w:name="_Toc37680772"/>
      <w:bookmarkStart w:id="335" w:name="_Toc46486342"/>
      <w:bookmarkStart w:id="336" w:name="_Toc52546687"/>
      <w:bookmarkStart w:id="337" w:name="_Toc52547217"/>
      <w:bookmarkStart w:id="338" w:name="_Toc52547747"/>
      <w:bookmarkStart w:id="339" w:name="_Toc52548277"/>
      <w:bookmarkStart w:id="340" w:name="_Toc100881026"/>
      <w:r w:rsidRPr="00B611E1">
        <w:t>5.2.2a</w:t>
      </w:r>
      <w:r w:rsidRPr="00B611E1">
        <w:tab/>
        <w:t>Periodic Assistance Data Delivery procedure</w:t>
      </w:r>
      <w:bookmarkEnd w:id="333"/>
      <w:bookmarkEnd w:id="334"/>
      <w:bookmarkEnd w:id="335"/>
      <w:bookmarkEnd w:id="336"/>
      <w:bookmarkEnd w:id="337"/>
      <w:bookmarkEnd w:id="338"/>
      <w:bookmarkEnd w:id="339"/>
      <w:bookmarkEnd w:id="340"/>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8" type="#_x0000_t75" style="width:405.75pt;height:429.75pt" o:ole="">
            <v:imagedata r:id="rId34" o:title=""/>
          </v:shape>
          <o:OLEObject Type="Embed" ProgID="Visio.Drawing.11" ShapeID="_x0000_i1038" DrawAspect="Content" ObjectID="_1719693593" r:id="rId35"/>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341" w:name="_Toc27765116"/>
      <w:bookmarkStart w:id="342" w:name="_Toc37680773"/>
      <w:bookmarkStart w:id="343" w:name="_Toc46486343"/>
      <w:bookmarkStart w:id="344" w:name="_Toc52546688"/>
      <w:bookmarkStart w:id="345" w:name="_Toc52547218"/>
      <w:bookmarkStart w:id="346" w:name="_Toc52547748"/>
      <w:bookmarkStart w:id="347" w:name="_Toc52548278"/>
      <w:bookmarkStart w:id="348" w:name="_Toc100881027"/>
      <w:r w:rsidRPr="00B611E1">
        <w:t>5.2.3</w:t>
      </w:r>
      <w:r w:rsidRPr="00B611E1">
        <w:tab/>
        <w:t>Transmission of LPP Request Assistance Data</w:t>
      </w:r>
      <w:bookmarkEnd w:id="341"/>
      <w:bookmarkEnd w:id="342"/>
      <w:bookmarkEnd w:id="343"/>
      <w:bookmarkEnd w:id="344"/>
      <w:bookmarkEnd w:id="345"/>
      <w:bookmarkEnd w:id="346"/>
      <w:bookmarkEnd w:id="347"/>
      <w:bookmarkEnd w:id="348"/>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349" w:name="_Toc27765117"/>
      <w:bookmarkStart w:id="350" w:name="_Toc37680774"/>
      <w:bookmarkStart w:id="351" w:name="_Toc46486344"/>
      <w:bookmarkStart w:id="352" w:name="_Toc52546689"/>
      <w:bookmarkStart w:id="353" w:name="_Toc52547219"/>
      <w:bookmarkStart w:id="354" w:name="_Toc52547749"/>
      <w:bookmarkStart w:id="355" w:name="_Toc52548279"/>
      <w:bookmarkStart w:id="356" w:name="_Toc100881028"/>
      <w:r w:rsidRPr="00B611E1">
        <w:t>5.2.4</w:t>
      </w:r>
      <w:r w:rsidRPr="00B611E1">
        <w:tab/>
        <w:t>Reception of LPP Provide Assistance Data</w:t>
      </w:r>
      <w:bookmarkEnd w:id="349"/>
      <w:bookmarkEnd w:id="350"/>
      <w:bookmarkEnd w:id="351"/>
      <w:bookmarkEnd w:id="352"/>
      <w:bookmarkEnd w:id="353"/>
      <w:bookmarkEnd w:id="354"/>
      <w:bookmarkEnd w:id="355"/>
      <w:bookmarkEnd w:id="356"/>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357" w:name="_Toc27765118"/>
      <w:bookmarkStart w:id="358" w:name="_Toc37680775"/>
      <w:bookmarkStart w:id="359" w:name="_Toc46486345"/>
      <w:bookmarkStart w:id="360" w:name="_Toc52546690"/>
      <w:bookmarkStart w:id="361" w:name="_Toc52547220"/>
      <w:bookmarkStart w:id="362" w:name="_Toc52547750"/>
      <w:bookmarkStart w:id="363" w:name="_Toc52548280"/>
      <w:bookmarkStart w:id="364" w:name="_Toc100881029"/>
      <w:r w:rsidRPr="00B611E1">
        <w:t>5.3</w:t>
      </w:r>
      <w:r w:rsidRPr="00B611E1">
        <w:tab/>
        <w:t>Procedures related to Location Information Transfer</w:t>
      </w:r>
      <w:bookmarkEnd w:id="357"/>
      <w:bookmarkEnd w:id="358"/>
      <w:bookmarkEnd w:id="359"/>
      <w:bookmarkEnd w:id="360"/>
      <w:bookmarkEnd w:id="361"/>
      <w:bookmarkEnd w:id="362"/>
      <w:bookmarkEnd w:id="363"/>
      <w:bookmarkEnd w:id="364"/>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365" w:name="_Toc27765119"/>
      <w:bookmarkStart w:id="366" w:name="_Toc37680776"/>
      <w:bookmarkStart w:id="367" w:name="_Toc46486346"/>
      <w:bookmarkStart w:id="368" w:name="_Toc52546691"/>
      <w:bookmarkStart w:id="369" w:name="_Toc52547221"/>
      <w:bookmarkStart w:id="370" w:name="_Toc52547751"/>
      <w:bookmarkStart w:id="371" w:name="_Toc52548281"/>
      <w:bookmarkStart w:id="372" w:name="_Toc100881030"/>
      <w:r w:rsidRPr="00B611E1">
        <w:t>5.3.1</w:t>
      </w:r>
      <w:r w:rsidRPr="00B611E1">
        <w:tab/>
        <w:t>Location Information Transfer procedure</w:t>
      </w:r>
      <w:bookmarkEnd w:id="365"/>
      <w:bookmarkEnd w:id="366"/>
      <w:bookmarkEnd w:id="367"/>
      <w:bookmarkEnd w:id="368"/>
      <w:bookmarkEnd w:id="369"/>
      <w:bookmarkEnd w:id="370"/>
      <w:bookmarkEnd w:id="371"/>
      <w:bookmarkEnd w:id="372"/>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9" type="#_x0000_t75" style="width:363pt;height:147.75pt" o:ole="">
            <v:imagedata r:id="rId36" o:title=""/>
          </v:shape>
          <o:OLEObject Type="Embed" ProgID="Visio.Drawing.11" ShapeID="_x0000_i1039" DrawAspect="Content" ObjectID="_1719693594" r:id="rId37"/>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lastRenderedPageBreak/>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373" w:name="_Toc27765120"/>
      <w:bookmarkStart w:id="374" w:name="_Toc37680777"/>
      <w:bookmarkStart w:id="375" w:name="_Toc46486347"/>
      <w:bookmarkStart w:id="376" w:name="_Toc52546692"/>
      <w:bookmarkStart w:id="377" w:name="_Toc52547222"/>
      <w:bookmarkStart w:id="378" w:name="_Toc52547752"/>
      <w:bookmarkStart w:id="379" w:name="_Toc52548282"/>
      <w:bookmarkStart w:id="380" w:name="_Toc100881031"/>
      <w:r w:rsidRPr="00B611E1">
        <w:t>5.3.2</w:t>
      </w:r>
      <w:r w:rsidRPr="00B611E1">
        <w:tab/>
        <w:t>Location Information Delivery procedure</w:t>
      </w:r>
      <w:bookmarkEnd w:id="373"/>
      <w:bookmarkEnd w:id="374"/>
      <w:bookmarkEnd w:id="375"/>
      <w:bookmarkEnd w:id="376"/>
      <w:bookmarkEnd w:id="377"/>
      <w:bookmarkEnd w:id="378"/>
      <w:bookmarkEnd w:id="379"/>
      <w:bookmarkEnd w:id="380"/>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40" type="#_x0000_t75" style="width:399pt;height:177.75pt" o:ole="">
            <v:imagedata r:id="rId38" o:title=""/>
          </v:shape>
          <o:OLEObject Type="Embed" ProgID="Visio.Drawing.11" ShapeID="_x0000_i1040" DrawAspect="Content" ObjectID="_1719693595" r:id="rId39"/>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381" w:name="_Toc27765121"/>
      <w:bookmarkStart w:id="382" w:name="_Toc37680778"/>
      <w:bookmarkStart w:id="383" w:name="_Toc46486348"/>
      <w:bookmarkStart w:id="384" w:name="_Toc52546693"/>
      <w:bookmarkStart w:id="385" w:name="_Toc52547223"/>
      <w:bookmarkStart w:id="386" w:name="_Toc52547753"/>
      <w:bookmarkStart w:id="387" w:name="_Toc52548283"/>
      <w:bookmarkStart w:id="388" w:name="_Toc100881032"/>
      <w:r w:rsidRPr="00B611E1">
        <w:t>5.3.3</w:t>
      </w:r>
      <w:r w:rsidRPr="00B611E1">
        <w:tab/>
        <w:t>Reception of Request Location Information</w:t>
      </w:r>
      <w:bookmarkEnd w:id="381"/>
      <w:bookmarkEnd w:id="382"/>
      <w:bookmarkEnd w:id="383"/>
      <w:bookmarkEnd w:id="384"/>
      <w:bookmarkEnd w:id="385"/>
      <w:bookmarkEnd w:id="386"/>
      <w:bookmarkEnd w:id="387"/>
      <w:bookmarkEnd w:id="388"/>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389" w:name="_Toc27765122"/>
      <w:bookmarkStart w:id="390" w:name="_Toc37680779"/>
      <w:bookmarkStart w:id="391" w:name="_Toc46486349"/>
      <w:bookmarkStart w:id="392" w:name="_Toc52546694"/>
      <w:bookmarkStart w:id="393" w:name="_Toc52547224"/>
      <w:bookmarkStart w:id="394" w:name="_Toc52547754"/>
      <w:bookmarkStart w:id="395" w:name="_Toc52548284"/>
      <w:bookmarkStart w:id="396" w:name="_Toc100881033"/>
      <w:r w:rsidRPr="00B611E1">
        <w:lastRenderedPageBreak/>
        <w:t>5.3.4</w:t>
      </w:r>
      <w:r w:rsidRPr="00B611E1">
        <w:tab/>
        <w:t>Transmission of Provide Location Information</w:t>
      </w:r>
      <w:bookmarkEnd w:id="389"/>
      <w:bookmarkEnd w:id="390"/>
      <w:bookmarkEnd w:id="391"/>
      <w:bookmarkEnd w:id="392"/>
      <w:bookmarkEnd w:id="393"/>
      <w:bookmarkEnd w:id="394"/>
      <w:bookmarkEnd w:id="395"/>
      <w:bookmarkEnd w:id="396"/>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397" w:name="_Toc27765123"/>
      <w:bookmarkStart w:id="398" w:name="_Toc37680780"/>
      <w:bookmarkStart w:id="399" w:name="_Toc46486350"/>
      <w:bookmarkStart w:id="400" w:name="_Toc52546695"/>
      <w:bookmarkStart w:id="401" w:name="_Toc52547225"/>
      <w:bookmarkStart w:id="402" w:name="_Toc52547755"/>
      <w:bookmarkStart w:id="403" w:name="_Toc52548285"/>
      <w:bookmarkStart w:id="404" w:name="_Toc100881034"/>
      <w:r w:rsidRPr="00B611E1">
        <w:t>5.4</w:t>
      </w:r>
      <w:r w:rsidRPr="00B611E1">
        <w:tab/>
        <w:t>Error Handling Procedures</w:t>
      </w:r>
      <w:bookmarkEnd w:id="397"/>
      <w:bookmarkEnd w:id="398"/>
      <w:bookmarkEnd w:id="399"/>
      <w:bookmarkEnd w:id="400"/>
      <w:bookmarkEnd w:id="401"/>
      <w:bookmarkEnd w:id="402"/>
      <w:bookmarkEnd w:id="403"/>
      <w:bookmarkEnd w:id="404"/>
    </w:p>
    <w:p w14:paraId="48979C0C" w14:textId="77777777" w:rsidR="002B1632" w:rsidRPr="00B611E1" w:rsidRDefault="002B1632" w:rsidP="00C42F64">
      <w:pPr>
        <w:pStyle w:val="Heading3"/>
      </w:pPr>
      <w:bookmarkStart w:id="405" w:name="_Toc27765124"/>
      <w:bookmarkStart w:id="406" w:name="_Toc37680781"/>
      <w:bookmarkStart w:id="407" w:name="_Toc46486351"/>
      <w:bookmarkStart w:id="408" w:name="_Toc52546696"/>
      <w:bookmarkStart w:id="409" w:name="_Toc52547226"/>
      <w:bookmarkStart w:id="410" w:name="_Toc52547756"/>
      <w:bookmarkStart w:id="411" w:name="_Toc52548286"/>
      <w:bookmarkStart w:id="412" w:name="_Toc100881035"/>
      <w:r w:rsidRPr="00B611E1">
        <w:t>5.4.1</w:t>
      </w:r>
      <w:r w:rsidRPr="00B611E1">
        <w:tab/>
        <w:t>General</w:t>
      </w:r>
      <w:bookmarkEnd w:id="405"/>
      <w:bookmarkEnd w:id="406"/>
      <w:bookmarkEnd w:id="407"/>
      <w:bookmarkEnd w:id="408"/>
      <w:bookmarkEnd w:id="409"/>
      <w:bookmarkEnd w:id="410"/>
      <w:bookmarkEnd w:id="411"/>
      <w:bookmarkEnd w:id="412"/>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13" w:name="_Toc27765125"/>
      <w:bookmarkStart w:id="414" w:name="_Toc37680782"/>
      <w:bookmarkStart w:id="415" w:name="_Toc46486352"/>
      <w:bookmarkStart w:id="416" w:name="_Toc52546697"/>
      <w:bookmarkStart w:id="417" w:name="_Toc52547227"/>
      <w:bookmarkStart w:id="418" w:name="_Toc52547757"/>
      <w:bookmarkStart w:id="419" w:name="_Toc52548287"/>
      <w:bookmarkStart w:id="420" w:name="_Toc100881036"/>
      <w:r w:rsidRPr="00B611E1">
        <w:t>5.4.2</w:t>
      </w:r>
      <w:r w:rsidRPr="00B611E1">
        <w:tab/>
        <w:t>Procedures related to Error Indication</w:t>
      </w:r>
      <w:bookmarkEnd w:id="413"/>
      <w:bookmarkEnd w:id="414"/>
      <w:bookmarkEnd w:id="415"/>
      <w:bookmarkEnd w:id="416"/>
      <w:bookmarkEnd w:id="417"/>
      <w:bookmarkEnd w:id="418"/>
      <w:bookmarkEnd w:id="419"/>
      <w:bookmarkEnd w:id="420"/>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41" type="#_x0000_t75" style="width:399.75pt;height:123.75pt" o:ole="">
            <v:imagedata r:id="rId40" o:title=""/>
          </v:shape>
          <o:OLEObject Type="Embed" ProgID="Visio.Drawing.11" ShapeID="_x0000_i1041" DrawAspect="Content" ObjectID="_1719693596" r:id="rId41"/>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421" w:name="_Toc27765126"/>
      <w:bookmarkStart w:id="422" w:name="_Toc37680783"/>
      <w:bookmarkStart w:id="423" w:name="_Toc46486353"/>
      <w:bookmarkStart w:id="424" w:name="_Toc52546698"/>
      <w:bookmarkStart w:id="425" w:name="_Toc52547228"/>
      <w:bookmarkStart w:id="426" w:name="_Toc52547758"/>
      <w:bookmarkStart w:id="427" w:name="_Toc52548288"/>
      <w:bookmarkStart w:id="428" w:name="_Toc100881037"/>
      <w:r w:rsidRPr="00B611E1">
        <w:rPr>
          <w:lang w:eastAsia="en-GB"/>
        </w:rPr>
        <w:t>5.4.3</w:t>
      </w:r>
      <w:r w:rsidRPr="00B611E1">
        <w:rPr>
          <w:lang w:eastAsia="en-GB"/>
        </w:rPr>
        <w:tab/>
        <w:t>LPP Error Detection</w:t>
      </w:r>
      <w:bookmarkEnd w:id="421"/>
      <w:bookmarkEnd w:id="422"/>
      <w:bookmarkEnd w:id="423"/>
      <w:bookmarkEnd w:id="424"/>
      <w:bookmarkEnd w:id="425"/>
      <w:bookmarkEnd w:id="426"/>
      <w:bookmarkEnd w:id="427"/>
      <w:bookmarkEnd w:id="428"/>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429" w:name="_Toc27765127"/>
      <w:bookmarkStart w:id="430" w:name="_Toc37680784"/>
      <w:bookmarkStart w:id="431" w:name="_Toc46486354"/>
      <w:bookmarkStart w:id="432" w:name="_Toc52546699"/>
      <w:bookmarkStart w:id="433" w:name="_Toc52547229"/>
      <w:bookmarkStart w:id="434" w:name="_Toc52547759"/>
      <w:bookmarkStart w:id="435" w:name="_Toc52548289"/>
      <w:bookmarkStart w:id="436" w:name="_Toc100881038"/>
      <w:r w:rsidRPr="00B611E1">
        <w:rPr>
          <w:lang w:eastAsia="en-GB"/>
        </w:rPr>
        <w:t>5.4.4</w:t>
      </w:r>
      <w:r w:rsidRPr="00B611E1">
        <w:rPr>
          <w:lang w:eastAsia="en-GB"/>
        </w:rPr>
        <w:tab/>
        <w:t>Reception of an LPP Error Message</w:t>
      </w:r>
      <w:bookmarkEnd w:id="429"/>
      <w:bookmarkEnd w:id="430"/>
      <w:bookmarkEnd w:id="431"/>
      <w:bookmarkEnd w:id="432"/>
      <w:bookmarkEnd w:id="433"/>
      <w:bookmarkEnd w:id="434"/>
      <w:bookmarkEnd w:id="435"/>
      <w:bookmarkEnd w:id="436"/>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437" w:name="_Toc27765128"/>
      <w:bookmarkStart w:id="438" w:name="_Toc37680785"/>
      <w:bookmarkStart w:id="439" w:name="_Toc46486355"/>
      <w:bookmarkStart w:id="440" w:name="_Toc52546700"/>
      <w:bookmarkStart w:id="441" w:name="_Toc52547230"/>
      <w:bookmarkStart w:id="442" w:name="_Toc52547760"/>
      <w:bookmarkStart w:id="443" w:name="_Toc52548290"/>
      <w:bookmarkStart w:id="444" w:name="_Toc100881039"/>
      <w:r w:rsidRPr="00B611E1">
        <w:rPr>
          <w:lang w:eastAsia="en-GB"/>
        </w:rPr>
        <w:lastRenderedPageBreak/>
        <w:t>5.5</w:t>
      </w:r>
      <w:r w:rsidRPr="00B611E1">
        <w:rPr>
          <w:lang w:eastAsia="en-GB"/>
        </w:rPr>
        <w:tab/>
        <w:t>Abort Procedure</w:t>
      </w:r>
      <w:bookmarkEnd w:id="437"/>
      <w:bookmarkEnd w:id="438"/>
      <w:bookmarkEnd w:id="439"/>
      <w:bookmarkEnd w:id="440"/>
      <w:bookmarkEnd w:id="441"/>
      <w:bookmarkEnd w:id="442"/>
      <w:bookmarkEnd w:id="443"/>
      <w:bookmarkEnd w:id="444"/>
    </w:p>
    <w:p w14:paraId="41BA572C" w14:textId="77777777" w:rsidR="002B1632" w:rsidRPr="00B611E1" w:rsidRDefault="002B1632" w:rsidP="00C42F64">
      <w:pPr>
        <w:pStyle w:val="Heading3"/>
        <w:rPr>
          <w:lang w:eastAsia="en-GB"/>
        </w:rPr>
      </w:pPr>
      <w:bookmarkStart w:id="445" w:name="_Toc27765129"/>
      <w:bookmarkStart w:id="446" w:name="_Toc37680786"/>
      <w:bookmarkStart w:id="447" w:name="_Toc46486356"/>
      <w:bookmarkStart w:id="448" w:name="_Toc52546701"/>
      <w:bookmarkStart w:id="449" w:name="_Toc52547231"/>
      <w:bookmarkStart w:id="450" w:name="_Toc52547761"/>
      <w:bookmarkStart w:id="451" w:name="_Toc52548291"/>
      <w:bookmarkStart w:id="452" w:name="_Toc100881040"/>
      <w:r w:rsidRPr="00B611E1">
        <w:rPr>
          <w:lang w:eastAsia="en-GB"/>
        </w:rPr>
        <w:t>5.5.1</w:t>
      </w:r>
      <w:r w:rsidRPr="00B611E1">
        <w:rPr>
          <w:lang w:eastAsia="en-GB"/>
        </w:rPr>
        <w:tab/>
        <w:t>General</w:t>
      </w:r>
      <w:bookmarkEnd w:id="445"/>
      <w:bookmarkEnd w:id="446"/>
      <w:bookmarkEnd w:id="447"/>
      <w:bookmarkEnd w:id="448"/>
      <w:bookmarkEnd w:id="449"/>
      <w:bookmarkEnd w:id="450"/>
      <w:bookmarkEnd w:id="451"/>
      <w:bookmarkEnd w:id="452"/>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453" w:name="_Toc27765130"/>
      <w:bookmarkStart w:id="454" w:name="_Toc37680787"/>
      <w:bookmarkStart w:id="455" w:name="_Toc46486357"/>
      <w:bookmarkStart w:id="456" w:name="_Toc52546702"/>
      <w:bookmarkStart w:id="457" w:name="_Toc52547232"/>
      <w:bookmarkStart w:id="458" w:name="_Toc52547762"/>
      <w:bookmarkStart w:id="459" w:name="_Toc52548292"/>
      <w:bookmarkStart w:id="460" w:name="_Toc100881041"/>
      <w:r w:rsidRPr="00B611E1">
        <w:rPr>
          <w:lang w:eastAsia="en-GB"/>
        </w:rPr>
        <w:t>5.5.2</w:t>
      </w:r>
      <w:r w:rsidRPr="00B611E1">
        <w:rPr>
          <w:lang w:eastAsia="en-GB"/>
        </w:rPr>
        <w:tab/>
        <w:t>Procedures related to Abort</w:t>
      </w:r>
      <w:bookmarkEnd w:id="453"/>
      <w:bookmarkEnd w:id="454"/>
      <w:bookmarkEnd w:id="455"/>
      <w:bookmarkEnd w:id="456"/>
      <w:bookmarkEnd w:id="457"/>
      <w:bookmarkEnd w:id="458"/>
      <w:bookmarkEnd w:id="459"/>
      <w:bookmarkEnd w:id="460"/>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2" type="#_x0000_t75" style="width:399.75pt;height:137.25pt" o:ole="">
            <v:imagedata r:id="rId42" o:title=""/>
          </v:shape>
          <o:OLEObject Type="Embed" ProgID="Visio.Drawing.11" ShapeID="_x0000_i1042" DrawAspect="Content" ObjectID="_1719693597" r:id="rId43"/>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461" w:name="_Toc27765131"/>
      <w:bookmarkStart w:id="462" w:name="_Toc37680788"/>
      <w:bookmarkStart w:id="463" w:name="_Toc46486358"/>
      <w:bookmarkStart w:id="464" w:name="_Toc52546703"/>
      <w:bookmarkStart w:id="465" w:name="_Toc52547233"/>
      <w:bookmarkStart w:id="466" w:name="_Toc52547763"/>
      <w:bookmarkStart w:id="467" w:name="_Toc52548293"/>
      <w:bookmarkStart w:id="468" w:name="_Toc100881042"/>
      <w:r w:rsidRPr="00B611E1">
        <w:rPr>
          <w:lang w:eastAsia="en-GB"/>
        </w:rPr>
        <w:t>5.5.3</w:t>
      </w:r>
      <w:r w:rsidRPr="00B611E1">
        <w:rPr>
          <w:lang w:eastAsia="en-GB"/>
        </w:rPr>
        <w:tab/>
        <w:t>Reception of an LPP Abort Message</w:t>
      </w:r>
      <w:bookmarkEnd w:id="461"/>
      <w:bookmarkEnd w:id="462"/>
      <w:bookmarkEnd w:id="463"/>
      <w:bookmarkEnd w:id="464"/>
      <w:bookmarkEnd w:id="465"/>
      <w:bookmarkEnd w:id="466"/>
      <w:bookmarkEnd w:id="467"/>
      <w:bookmarkEnd w:id="468"/>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469" w:name="_Toc27765132"/>
      <w:bookmarkStart w:id="470" w:name="_Toc37680789"/>
      <w:bookmarkStart w:id="471" w:name="_Toc46486359"/>
      <w:bookmarkStart w:id="472" w:name="_Toc52546704"/>
      <w:bookmarkStart w:id="473" w:name="_Toc52547234"/>
      <w:bookmarkStart w:id="474" w:name="_Toc52547764"/>
      <w:bookmarkStart w:id="475" w:name="_Toc52548294"/>
      <w:bookmarkStart w:id="476" w:name="_Toc100881043"/>
      <w:r w:rsidRPr="00B611E1">
        <w:t>6</w:t>
      </w:r>
      <w:r w:rsidRPr="00B611E1">
        <w:tab/>
        <w:t>Information Element Abstract Syntax Definition</w:t>
      </w:r>
      <w:bookmarkEnd w:id="469"/>
      <w:bookmarkEnd w:id="470"/>
      <w:bookmarkEnd w:id="471"/>
      <w:bookmarkEnd w:id="472"/>
      <w:bookmarkEnd w:id="473"/>
      <w:bookmarkEnd w:id="474"/>
      <w:bookmarkEnd w:id="475"/>
      <w:bookmarkEnd w:id="476"/>
    </w:p>
    <w:p w14:paraId="2C556A85" w14:textId="77777777" w:rsidR="002B1632" w:rsidRPr="00B611E1" w:rsidRDefault="002B1632" w:rsidP="00C42F64">
      <w:pPr>
        <w:pStyle w:val="Heading2"/>
      </w:pPr>
      <w:bookmarkStart w:id="477" w:name="_Toc27765133"/>
      <w:bookmarkStart w:id="478" w:name="_Toc37680790"/>
      <w:bookmarkStart w:id="479" w:name="_Toc46486360"/>
      <w:bookmarkStart w:id="480" w:name="_Toc52546705"/>
      <w:bookmarkStart w:id="481" w:name="_Toc52547235"/>
      <w:bookmarkStart w:id="482" w:name="_Toc52547765"/>
      <w:bookmarkStart w:id="483" w:name="_Toc52548295"/>
      <w:bookmarkStart w:id="484" w:name="_Toc100881044"/>
      <w:r w:rsidRPr="00B611E1">
        <w:t>6.1</w:t>
      </w:r>
      <w:r w:rsidRPr="00B611E1">
        <w:tab/>
        <w:t>General</w:t>
      </w:r>
      <w:bookmarkEnd w:id="477"/>
      <w:bookmarkEnd w:id="478"/>
      <w:bookmarkEnd w:id="479"/>
      <w:bookmarkEnd w:id="480"/>
      <w:bookmarkEnd w:id="481"/>
      <w:bookmarkEnd w:id="482"/>
      <w:bookmarkEnd w:id="483"/>
      <w:bookmarkEnd w:id="484"/>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485" w:name="_Toc27765134"/>
      <w:bookmarkStart w:id="486" w:name="_Toc37680791"/>
      <w:bookmarkStart w:id="487" w:name="_Toc46486361"/>
      <w:bookmarkStart w:id="488" w:name="_Toc52546706"/>
      <w:bookmarkStart w:id="489" w:name="_Toc52547236"/>
      <w:bookmarkStart w:id="490" w:name="_Toc52547766"/>
      <w:bookmarkStart w:id="491" w:name="_Toc52548296"/>
      <w:bookmarkStart w:id="492" w:name="_Toc100881045"/>
      <w:r w:rsidRPr="00B611E1">
        <w:t>6.2</w:t>
      </w:r>
      <w:r w:rsidRPr="00B611E1">
        <w:tab/>
        <w:t>LPP PDU Structure</w:t>
      </w:r>
      <w:bookmarkEnd w:id="485"/>
      <w:bookmarkEnd w:id="486"/>
      <w:bookmarkEnd w:id="487"/>
      <w:bookmarkEnd w:id="488"/>
      <w:bookmarkEnd w:id="489"/>
      <w:bookmarkEnd w:id="490"/>
      <w:bookmarkEnd w:id="491"/>
      <w:bookmarkEnd w:id="492"/>
    </w:p>
    <w:p w14:paraId="62453D23" w14:textId="77777777" w:rsidR="002B1632" w:rsidRPr="00B611E1" w:rsidRDefault="002B1632" w:rsidP="002D60CB">
      <w:pPr>
        <w:pStyle w:val="Heading4"/>
        <w:rPr>
          <w:i/>
        </w:rPr>
      </w:pPr>
      <w:bookmarkStart w:id="493" w:name="_Toc27765135"/>
      <w:bookmarkStart w:id="494" w:name="_Toc37680792"/>
      <w:bookmarkStart w:id="495" w:name="_Toc46486362"/>
      <w:bookmarkStart w:id="496" w:name="_Toc52546707"/>
      <w:bookmarkStart w:id="497" w:name="_Toc52547237"/>
      <w:bookmarkStart w:id="498" w:name="_Toc52547767"/>
      <w:bookmarkStart w:id="499" w:name="_Toc52548297"/>
      <w:bookmarkStart w:id="500" w:name="_Toc100881046"/>
      <w:r w:rsidRPr="00B611E1">
        <w:rPr>
          <w:i/>
        </w:rPr>
        <w:t>–</w:t>
      </w:r>
      <w:r w:rsidRPr="00B611E1">
        <w:rPr>
          <w:i/>
        </w:rPr>
        <w:tab/>
        <w:t>LPP-PDU-Definitions</w:t>
      </w:r>
      <w:bookmarkEnd w:id="493"/>
      <w:bookmarkEnd w:id="494"/>
      <w:bookmarkEnd w:id="495"/>
      <w:bookmarkEnd w:id="496"/>
      <w:bookmarkEnd w:id="497"/>
      <w:bookmarkEnd w:id="498"/>
      <w:bookmarkEnd w:id="499"/>
      <w:bookmarkEnd w:id="500"/>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01" w:name="_Toc27765136"/>
      <w:bookmarkStart w:id="502" w:name="_Toc37680793"/>
      <w:bookmarkStart w:id="503" w:name="_Toc46486363"/>
      <w:bookmarkStart w:id="504" w:name="_Toc52546708"/>
      <w:bookmarkStart w:id="505" w:name="_Toc52547238"/>
      <w:bookmarkStart w:id="506" w:name="_Toc52547768"/>
      <w:bookmarkStart w:id="507" w:name="_Toc52548298"/>
      <w:bookmarkStart w:id="508" w:name="_Toc100881047"/>
      <w:r w:rsidRPr="00B611E1">
        <w:rPr>
          <w:i/>
        </w:rPr>
        <w:t>–</w:t>
      </w:r>
      <w:r w:rsidRPr="00B611E1">
        <w:rPr>
          <w:i/>
        </w:rPr>
        <w:tab/>
        <w:t>LPP-Message</w:t>
      </w:r>
      <w:bookmarkEnd w:id="501"/>
      <w:bookmarkEnd w:id="502"/>
      <w:bookmarkEnd w:id="503"/>
      <w:bookmarkEnd w:id="504"/>
      <w:bookmarkEnd w:id="505"/>
      <w:bookmarkEnd w:id="506"/>
      <w:bookmarkEnd w:id="507"/>
      <w:bookmarkEnd w:id="508"/>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09" w:name="_Toc27765137"/>
      <w:bookmarkStart w:id="510" w:name="_Toc37680794"/>
      <w:bookmarkStart w:id="511" w:name="_Toc46486364"/>
      <w:bookmarkStart w:id="512" w:name="_Toc52546709"/>
      <w:bookmarkStart w:id="513" w:name="_Toc52547239"/>
      <w:bookmarkStart w:id="514" w:name="_Toc52547769"/>
      <w:bookmarkStart w:id="515" w:name="_Toc52548299"/>
      <w:bookmarkStart w:id="516" w:name="_Toc100881048"/>
      <w:r w:rsidRPr="00B611E1">
        <w:rPr>
          <w:i/>
        </w:rPr>
        <w:t>–</w:t>
      </w:r>
      <w:r w:rsidRPr="00B611E1">
        <w:rPr>
          <w:i/>
        </w:rPr>
        <w:tab/>
        <w:t>LPP-MessageBody</w:t>
      </w:r>
      <w:bookmarkEnd w:id="509"/>
      <w:bookmarkEnd w:id="510"/>
      <w:bookmarkEnd w:id="511"/>
      <w:bookmarkEnd w:id="512"/>
      <w:bookmarkEnd w:id="513"/>
      <w:bookmarkEnd w:id="514"/>
      <w:bookmarkEnd w:id="515"/>
      <w:bookmarkEnd w:id="516"/>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17" w:name="_Toc27765138"/>
      <w:bookmarkStart w:id="518" w:name="_Toc37680795"/>
      <w:bookmarkStart w:id="519" w:name="_Toc46486365"/>
      <w:bookmarkStart w:id="520" w:name="_Toc52546710"/>
      <w:bookmarkStart w:id="521" w:name="_Toc52547240"/>
      <w:bookmarkStart w:id="522" w:name="_Toc52547770"/>
      <w:bookmarkStart w:id="523" w:name="_Toc52548300"/>
      <w:bookmarkStart w:id="524" w:name="_Toc100881049"/>
      <w:r w:rsidRPr="00B611E1">
        <w:rPr>
          <w:i/>
        </w:rPr>
        <w:t>–</w:t>
      </w:r>
      <w:r w:rsidRPr="00B611E1">
        <w:rPr>
          <w:i/>
        </w:rPr>
        <w:tab/>
        <w:t>LPP-TransactionID</w:t>
      </w:r>
      <w:bookmarkEnd w:id="517"/>
      <w:bookmarkEnd w:id="518"/>
      <w:bookmarkEnd w:id="519"/>
      <w:bookmarkEnd w:id="520"/>
      <w:bookmarkEnd w:id="521"/>
      <w:bookmarkEnd w:id="522"/>
      <w:bookmarkEnd w:id="523"/>
      <w:bookmarkEnd w:id="524"/>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525" w:name="_Toc27765139"/>
      <w:bookmarkStart w:id="526" w:name="_Toc37680796"/>
      <w:bookmarkStart w:id="527" w:name="_Toc46486366"/>
      <w:bookmarkStart w:id="528" w:name="_Toc52546711"/>
      <w:bookmarkStart w:id="529" w:name="_Toc52547241"/>
      <w:bookmarkStart w:id="530" w:name="_Toc52547771"/>
      <w:bookmarkStart w:id="531" w:name="_Toc52548301"/>
      <w:bookmarkStart w:id="532" w:name="_Toc100881050"/>
      <w:r w:rsidRPr="00B611E1">
        <w:t>6.3</w:t>
      </w:r>
      <w:r w:rsidRPr="00B611E1">
        <w:tab/>
        <w:t>Message Body IEs</w:t>
      </w:r>
      <w:bookmarkEnd w:id="525"/>
      <w:bookmarkEnd w:id="526"/>
      <w:bookmarkEnd w:id="527"/>
      <w:bookmarkEnd w:id="528"/>
      <w:bookmarkEnd w:id="529"/>
      <w:bookmarkEnd w:id="530"/>
      <w:bookmarkEnd w:id="531"/>
      <w:bookmarkEnd w:id="532"/>
    </w:p>
    <w:p w14:paraId="0220ABE7" w14:textId="77777777" w:rsidR="002B1632" w:rsidRPr="00B611E1" w:rsidRDefault="002B1632" w:rsidP="002D60CB">
      <w:pPr>
        <w:pStyle w:val="Heading4"/>
      </w:pPr>
      <w:bookmarkStart w:id="533" w:name="_Toc27765140"/>
      <w:bookmarkStart w:id="534" w:name="_Toc37680797"/>
      <w:bookmarkStart w:id="535" w:name="_Toc46486367"/>
      <w:bookmarkStart w:id="536" w:name="_Toc52546712"/>
      <w:bookmarkStart w:id="537" w:name="_Toc52547242"/>
      <w:bookmarkStart w:id="538" w:name="_Toc52547772"/>
      <w:bookmarkStart w:id="539" w:name="_Toc52548302"/>
      <w:bookmarkStart w:id="540" w:name="_Toc100881051"/>
      <w:r w:rsidRPr="00B611E1">
        <w:t>–</w:t>
      </w:r>
      <w:r w:rsidRPr="00B611E1">
        <w:tab/>
      </w:r>
      <w:r w:rsidRPr="00B611E1">
        <w:rPr>
          <w:i/>
        </w:rPr>
        <w:t>RequestCapabilities</w:t>
      </w:r>
      <w:bookmarkEnd w:id="533"/>
      <w:bookmarkEnd w:id="534"/>
      <w:bookmarkEnd w:id="535"/>
      <w:bookmarkEnd w:id="536"/>
      <w:bookmarkEnd w:id="537"/>
      <w:bookmarkEnd w:id="538"/>
      <w:bookmarkEnd w:id="539"/>
      <w:bookmarkEnd w:id="540"/>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541" w:name="OLE_LINK1"/>
      <w:bookmarkStart w:id="542" w:name="OLE_LINK2"/>
      <w:r w:rsidRPr="00B611E1">
        <w:t xml:space="preserve">body in a LPP message </w:t>
      </w:r>
      <w:bookmarkEnd w:id="541"/>
      <w:bookmarkEnd w:id="542"/>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543" w:name="_Toc27765141"/>
      <w:bookmarkStart w:id="544" w:name="_Toc37680798"/>
      <w:bookmarkStart w:id="545" w:name="_Toc46486368"/>
      <w:bookmarkStart w:id="546" w:name="_Toc52546713"/>
      <w:bookmarkStart w:id="547" w:name="_Toc52547243"/>
      <w:bookmarkStart w:id="548" w:name="_Toc52547773"/>
      <w:bookmarkStart w:id="549" w:name="_Toc52548303"/>
      <w:bookmarkStart w:id="550" w:name="_Toc100881052"/>
      <w:r w:rsidRPr="00B611E1">
        <w:t>–</w:t>
      </w:r>
      <w:r w:rsidRPr="00B611E1">
        <w:tab/>
      </w:r>
      <w:r w:rsidRPr="00B611E1">
        <w:rPr>
          <w:i/>
        </w:rPr>
        <w:t>ProvideCapabilities</w:t>
      </w:r>
      <w:bookmarkEnd w:id="543"/>
      <w:bookmarkEnd w:id="544"/>
      <w:bookmarkEnd w:id="545"/>
      <w:bookmarkEnd w:id="546"/>
      <w:bookmarkEnd w:id="547"/>
      <w:bookmarkEnd w:id="548"/>
      <w:bookmarkEnd w:id="549"/>
      <w:bookmarkEnd w:id="550"/>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551" w:name="_Toc27765142"/>
      <w:bookmarkStart w:id="552" w:name="_Toc37680799"/>
      <w:bookmarkStart w:id="553" w:name="_Toc46486369"/>
      <w:bookmarkStart w:id="554" w:name="_Toc52546714"/>
      <w:bookmarkStart w:id="555" w:name="_Toc52547244"/>
      <w:bookmarkStart w:id="556" w:name="_Toc52547774"/>
      <w:bookmarkStart w:id="557" w:name="_Toc52548304"/>
      <w:bookmarkStart w:id="558" w:name="_Toc100881053"/>
      <w:r w:rsidRPr="00B611E1">
        <w:t>–</w:t>
      </w:r>
      <w:r w:rsidRPr="00B611E1">
        <w:tab/>
      </w:r>
      <w:r w:rsidRPr="00B611E1">
        <w:rPr>
          <w:i/>
        </w:rPr>
        <w:t>RequestAssistanceData</w:t>
      </w:r>
      <w:bookmarkEnd w:id="551"/>
      <w:bookmarkEnd w:id="552"/>
      <w:bookmarkEnd w:id="553"/>
      <w:bookmarkEnd w:id="554"/>
      <w:bookmarkEnd w:id="555"/>
      <w:bookmarkEnd w:id="556"/>
      <w:bookmarkEnd w:id="557"/>
      <w:bookmarkEnd w:id="558"/>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559" w:name="_Toc27765143"/>
      <w:bookmarkStart w:id="560" w:name="_Toc37680800"/>
      <w:bookmarkStart w:id="561" w:name="_Toc46486370"/>
      <w:bookmarkStart w:id="562" w:name="_Toc52546715"/>
      <w:bookmarkStart w:id="563" w:name="_Toc52547245"/>
      <w:bookmarkStart w:id="564" w:name="_Toc52547775"/>
      <w:bookmarkStart w:id="565" w:name="_Toc52548305"/>
      <w:bookmarkStart w:id="566" w:name="_Toc100881054"/>
      <w:r w:rsidRPr="00B611E1">
        <w:t>–</w:t>
      </w:r>
      <w:r w:rsidRPr="00B611E1">
        <w:tab/>
      </w:r>
      <w:r w:rsidRPr="00B611E1">
        <w:rPr>
          <w:i/>
        </w:rPr>
        <w:t>ProvideAssistanceData</w:t>
      </w:r>
      <w:bookmarkEnd w:id="559"/>
      <w:bookmarkEnd w:id="560"/>
      <w:bookmarkEnd w:id="561"/>
      <w:bookmarkEnd w:id="562"/>
      <w:bookmarkEnd w:id="563"/>
      <w:bookmarkEnd w:id="564"/>
      <w:bookmarkEnd w:id="565"/>
      <w:bookmarkEnd w:id="566"/>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567" w:name="_Toc27765144"/>
      <w:bookmarkStart w:id="568" w:name="_Toc37680801"/>
      <w:bookmarkStart w:id="569" w:name="_Toc46486371"/>
      <w:bookmarkStart w:id="570" w:name="_Toc52546716"/>
      <w:bookmarkStart w:id="571" w:name="_Toc52547246"/>
      <w:bookmarkStart w:id="572" w:name="_Toc52547776"/>
      <w:bookmarkStart w:id="573" w:name="_Toc52548306"/>
      <w:bookmarkStart w:id="574" w:name="_Toc100881055"/>
      <w:r w:rsidRPr="00B611E1">
        <w:t>–</w:t>
      </w:r>
      <w:r w:rsidRPr="00B611E1">
        <w:tab/>
      </w:r>
      <w:r w:rsidRPr="00B611E1">
        <w:rPr>
          <w:i/>
        </w:rPr>
        <w:t>RequestLocationInformation</w:t>
      </w:r>
      <w:bookmarkEnd w:id="567"/>
      <w:bookmarkEnd w:id="568"/>
      <w:bookmarkEnd w:id="569"/>
      <w:bookmarkEnd w:id="570"/>
      <w:bookmarkEnd w:id="571"/>
      <w:bookmarkEnd w:id="572"/>
      <w:bookmarkEnd w:id="573"/>
      <w:bookmarkEnd w:id="574"/>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575" w:name="_Toc27765145"/>
      <w:bookmarkStart w:id="576" w:name="_Toc37680802"/>
      <w:bookmarkStart w:id="577" w:name="_Toc46486372"/>
      <w:bookmarkStart w:id="578" w:name="_Toc52546717"/>
      <w:bookmarkStart w:id="579" w:name="_Toc52547247"/>
      <w:bookmarkStart w:id="580" w:name="_Toc52547777"/>
      <w:bookmarkStart w:id="581" w:name="_Toc52548307"/>
      <w:bookmarkStart w:id="582" w:name="_Toc100881056"/>
      <w:r w:rsidRPr="00B611E1">
        <w:t>–</w:t>
      </w:r>
      <w:r w:rsidRPr="00B611E1">
        <w:tab/>
      </w:r>
      <w:r w:rsidRPr="00B611E1">
        <w:rPr>
          <w:i/>
        </w:rPr>
        <w:t>ProvideLocationInformation</w:t>
      </w:r>
      <w:bookmarkEnd w:id="575"/>
      <w:bookmarkEnd w:id="576"/>
      <w:bookmarkEnd w:id="577"/>
      <w:bookmarkEnd w:id="578"/>
      <w:bookmarkEnd w:id="579"/>
      <w:bookmarkEnd w:id="580"/>
      <w:bookmarkEnd w:id="581"/>
      <w:bookmarkEnd w:id="582"/>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583" w:name="_Toc27765146"/>
      <w:bookmarkStart w:id="584" w:name="_Toc37680803"/>
      <w:bookmarkStart w:id="585" w:name="_Toc46486373"/>
      <w:bookmarkStart w:id="586" w:name="_Toc52546718"/>
      <w:bookmarkStart w:id="587" w:name="_Toc52547248"/>
      <w:bookmarkStart w:id="588" w:name="_Toc52547778"/>
      <w:bookmarkStart w:id="589" w:name="_Toc52548308"/>
      <w:bookmarkStart w:id="590" w:name="_Toc100881057"/>
      <w:r w:rsidRPr="00B611E1">
        <w:rPr>
          <w:i/>
          <w:lang w:eastAsia="en-GB"/>
        </w:rPr>
        <w:t>–</w:t>
      </w:r>
      <w:r w:rsidRPr="00B611E1">
        <w:rPr>
          <w:i/>
          <w:lang w:eastAsia="en-GB"/>
        </w:rPr>
        <w:tab/>
      </w:r>
      <w:r w:rsidRPr="00B611E1">
        <w:rPr>
          <w:i/>
        </w:rPr>
        <w:t>Abort</w:t>
      </w:r>
      <w:bookmarkEnd w:id="583"/>
      <w:bookmarkEnd w:id="584"/>
      <w:bookmarkEnd w:id="585"/>
      <w:bookmarkEnd w:id="586"/>
      <w:bookmarkEnd w:id="587"/>
      <w:bookmarkEnd w:id="588"/>
      <w:bookmarkEnd w:id="589"/>
      <w:bookmarkEnd w:id="590"/>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591" w:name="_Toc27765147"/>
      <w:bookmarkStart w:id="592" w:name="_Toc37680804"/>
      <w:bookmarkStart w:id="593" w:name="_Toc46486374"/>
      <w:bookmarkStart w:id="594" w:name="_Toc52546719"/>
      <w:bookmarkStart w:id="595" w:name="_Toc52547249"/>
      <w:bookmarkStart w:id="596" w:name="_Toc52547779"/>
      <w:bookmarkStart w:id="597" w:name="_Toc52548309"/>
      <w:bookmarkStart w:id="598" w:name="_Toc100881058"/>
      <w:r w:rsidRPr="00B611E1">
        <w:rPr>
          <w:i/>
          <w:lang w:eastAsia="en-GB"/>
        </w:rPr>
        <w:t>–</w:t>
      </w:r>
      <w:r w:rsidRPr="00B611E1">
        <w:rPr>
          <w:i/>
          <w:lang w:eastAsia="en-GB"/>
        </w:rPr>
        <w:tab/>
      </w:r>
      <w:r w:rsidRPr="00B611E1">
        <w:rPr>
          <w:i/>
        </w:rPr>
        <w:t>Error</w:t>
      </w:r>
      <w:bookmarkEnd w:id="591"/>
      <w:bookmarkEnd w:id="592"/>
      <w:bookmarkEnd w:id="593"/>
      <w:bookmarkEnd w:id="594"/>
      <w:bookmarkEnd w:id="595"/>
      <w:bookmarkEnd w:id="596"/>
      <w:bookmarkEnd w:id="597"/>
      <w:bookmarkEnd w:id="598"/>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599" w:name="_Toc27765148"/>
      <w:bookmarkStart w:id="600" w:name="_Toc37680805"/>
      <w:bookmarkStart w:id="601" w:name="_Toc46486375"/>
      <w:bookmarkStart w:id="602" w:name="_Toc52546720"/>
      <w:bookmarkStart w:id="603" w:name="_Toc52547250"/>
      <w:bookmarkStart w:id="604" w:name="_Toc52547780"/>
      <w:bookmarkStart w:id="605" w:name="_Toc52548310"/>
      <w:bookmarkStart w:id="606" w:name="_Toc100881059"/>
      <w:r w:rsidRPr="00B611E1">
        <w:t>6.4</w:t>
      </w:r>
      <w:r w:rsidRPr="00B611E1">
        <w:tab/>
        <w:t>Common IEs</w:t>
      </w:r>
      <w:bookmarkEnd w:id="599"/>
      <w:bookmarkEnd w:id="600"/>
      <w:bookmarkEnd w:id="601"/>
      <w:bookmarkEnd w:id="602"/>
      <w:bookmarkEnd w:id="603"/>
      <w:bookmarkEnd w:id="604"/>
      <w:bookmarkEnd w:id="605"/>
      <w:bookmarkEnd w:id="606"/>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07" w:name="_Toc27765149"/>
      <w:bookmarkStart w:id="608" w:name="_Toc37680806"/>
      <w:bookmarkStart w:id="609" w:name="_Toc46486376"/>
      <w:bookmarkStart w:id="610" w:name="_Toc52546721"/>
      <w:bookmarkStart w:id="611" w:name="_Toc52547251"/>
      <w:bookmarkStart w:id="612" w:name="_Toc52547781"/>
      <w:bookmarkStart w:id="613" w:name="_Toc52548311"/>
      <w:bookmarkStart w:id="614" w:name="_Toc100881060"/>
      <w:r w:rsidRPr="00B611E1">
        <w:t>6.4.1</w:t>
      </w:r>
      <w:r w:rsidRPr="00B611E1">
        <w:tab/>
        <w:t>Common Lower-Level IEs</w:t>
      </w:r>
      <w:bookmarkEnd w:id="607"/>
      <w:bookmarkEnd w:id="608"/>
      <w:bookmarkEnd w:id="609"/>
      <w:bookmarkEnd w:id="610"/>
      <w:bookmarkEnd w:id="611"/>
      <w:bookmarkEnd w:id="612"/>
      <w:bookmarkEnd w:id="613"/>
      <w:bookmarkEnd w:id="614"/>
    </w:p>
    <w:p w14:paraId="31C2D00E" w14:textId="77777777" w:rsidR="002B1632" w:rsidRPr="00B611E1" w:rsidRDefault="002B1632" w:rsidP="005903F8">
      <w:pPr>
        <w:pStyle w:val="Heading4"/>
        <w:rPr>
          <w:i/>
          <w:noProof/>
        </w:rPr>
      </w:pPr>
      <w:bookmarkStart w:id="615" w:name="_Toc27765150"/>
      <w:bookmarkStart w:id="616" w:name="_Toc37680807"/>
      <w:bookmarkStart w:id="617" w:name="_Toc46486377"/>
      <w:bookmarkStart w:id="618" w:name="_Toc52546722"/>
      <w:bookmarkStart w:id="619" w:name="_Toc52547252"/>
      <w:bookmarkStart w:id="620" w:name="_Toc52547782"/>
      <w:bookmarkStart w:id="621" w:name="_Toc52548312"/>
      <w:bookmarkStart w:id="622" w:name="_Toc100881061"/>
      <w:r w:rsidRPr="00B611E1">
        <w:t>–</w:t>
      </w:r>
      <w:r w:rsidRPr="00B611E1">
        <w:tab/>
      </w:r>
      <w:r w:rsidRPr="00B611E1">
        <w:rPr>
          <w:i/>
          <w:noProof/>
        </w:rPr>
        <w:t>AccessTypes</w:t>
      </w:r>
      <w:bookmarkEnd w:id="615"/>
      <w:bookmarkEnd w:id="616"/>
      <w:bookmarkEnd w:id="617"/>
      <w:bookmarkEnd w:id="618"/>
      <w:bookmarkEnd w:id="619"/>
      <w:bookmarkEnd w:id="620"/>
      <w:bookmarkEnd w:id="621"/>
      <w:bookmarkEnd w:id="622"/>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623" w:name="_Toc27765151"/>
      <w:bookmarkStart w:id="624" w:name="_Toc37680808"/>
      <w:bookmarkStart w:id="625" w:name="_Toc46486378"/>
      <w:bookmarkStart w:id="626" w:name="_Toc52546723"/>
      <w:bookmarkStart w:id="627" w:name="_Toc52547253"/>
      <w:bookmarkStart w:id="628" w:name="_Toc52547783"/>
      <w:bookmarkStart w:id="629" w:name="_Toc52548313"/>
      <w:bookmarkStart w:id="630" w:name="_Toc100881062"/>
      <w:r w:rsidRPr="00B611E1">
        <w:rPr>
          <w:i/>
          <w:iCs/>
        </w:rPr>
        <w:t>–</w:t>
      </w:r>
      <w:r w:rsidRPr="00B611E1">
        <w:rPr>
          <w:i/>
          <w:iCs/>
        </w:rPr>
        <w:tab/>
      </w:r>
      <w:bookmarkStart w:id="631" w:name="OLE_LINK121"/>
      <w:bookmarkStart w:id="632" w:name="OLE_LINK122"/>
      <w:r w:rsidRPr="00B611E1">
        <w:rPr>
          <w:i/>
          <w:iCs/>
          <w:noProof/>
        </w:rPr>
        <w:t>ARFCN-Value</w:t>
      </w:r>
      <w:bookmarkEnd w:id="631"/>
      <w:bookmarkEnd w:id="632"/>
      <w:r w:rsidRPr="00B611E1">
        <w:rPr>
          <w:i/>
          <w:iCs/>
          <w:noProof/>
        </w:rPr>
        <w:t>EUTRA</w:t>
      </w:r>
      <w:bookmarkEnd w:id="623"/>
      <w:bookmarkEnd w:id="624"/>
      <w:bookmarkEnd w:id="625"/>
      <w:bookmarkEnd w:id="626"/>
      <w:bookmarkEnd w:id="627"/>
      <w:bookmarkEnd w:id="628"/>
      <w:bookmarkEnd w:id="629"/>
      <w:bookmarkEnd w:id="630"/>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633" w:name="_Toc27765152"/>
      <w:bookmarkStart w:id="634" w:name="_Toc37680809"/>
      <w:bookmarkStart w:id="635" w:name="_Toc46486379"/>
      <w:bookmarkStart w:id="636" w:name="_Toc52546724"/>
      <w:bookmarkStart w:id="637" w:name="_Toc52547254"/>
      <w:bookmarkStart w:id="638" w:name="_Toc52547784"/>
      <w:bookmarkStart w:id="639" w:name="_Toc52548314"/>
      <w:bookmarkStart w:id="640" w:name="_Toc100881063"/>
      <w:r w:rsidRPr="00B611E1">
        <w:t>–</w:t>
      </w:r>
      <w:r w:rsidRPr="00B611E1">
        <w:tab/>
      </w:r>
      <w:r w:rsidRPr="00B611E1">
        <w:rPr>
          <w:i/>
          <w:noProof/>
        </w:rPr>
        <w:t>ARFCN-ValueNR</w:t>
      </w:r>
      <w:bookmarkEnd w:id="633"/>
      <w:bookmarkEnd w:id="634"/>
      <w:bookmarkEnd w:id="635"/>
      <w:bookmarkEnd w:id="636"/>
      <w:bookmarkEnd w:id="637"/>
      <w:bookmarkEnd w:id="638"/>
      <w:bookmarkEnd w:id="639"/>
      <w:bookmarkEnd w:id="640"/>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641" w:name="_Toc27765153"/>
      <w:bookmarkStart w:id="642" w:name="_Toc37680810"/>
      <w:bookmarkStart w:id="643" w:name="_Toc46486380"/>
      <w:bookmarkStart w:id="644" w:name="_Toc52546725"/>
      <w:bookmarkStart w:id="645" w:name="_Toc52547255"/>
      <w:bookmarkStart w:id="646" w:name="_Toc52547785"/>
      <w:bookmarkStart w:id="647" w:name="_Toc52548315"/>
      <w:bookmarkStart w:id="648" w:name="_Toc100881064"/>
      <w:r w:rsidRPr="00B611E1">
        <w:rPr>
          <w:i/>
          <w:iCs/>
        </w:rPr>
        <w:t>–</w:t>
      </w:r>
      <w:r w:rsidRPr="00B611E1">
        <w:rPr>
          <w:i/>
          <w:iCs/>
        </w:rPr>
        <w:tab/>
      </w:r>
      <w:r w:rsidRPr="00B611E1">
        <w:rPr>
          <w:i/>
          <w:iCs/>
          <w:noProof/>
        </w:rPr>
        <w:t>ARFCN-ValueUTRA</w:t>
      </w:r>
      <w:bookmarkEnd w:id="641"/>
      <w:bookmarkEnd w:id="642"/>
      <w:bookmarkEnd w:id="643"/>
      <w:bookmarkEnd w:id="644"/>
      <w:bookmarkEnd w:id="645"/>
      <w:bookmarkEnd w:id="646"/>
      <w:bookmarkEnd w:id="647"/>
      <w:bookmarkEnd w:id="648"/>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649" w:name="_Toc27765154"/>
      <w:bookmarkStart w:id="650" w:name="_Toc37680811"/>
      <w:bookmarkStart w:id="651" w:name="_Toc46486381"/>
      <w:bookmarkStart w:id="652" w:name="_Toc52546726"/>
      <w:bookmarkStart w:id="653" w:name="_Toc52547256"/>
      <w:bookmarkStart w:id="654" w:name="_Toc52547786"/>
      <w:bookmarkStart w:id="655" w:name="_Toc52548316"/>
      <w:bookmarkStart w:id="656" w:name="_Toc100881065"/>
      <w:r w:rsidRPr="00B611E1">
        <w:t>–</w:t>
      </w:r>
      <w:r w:rsidRPr="00B611E1">
        <w:tab/>
      </w:r>
      <w:r w:rsidRPr="00B611E1">
        <w:rPr>
          <w:i/>
          <w:noProof/>
        </w:rPr>
        <w:t>CarrierFreq-NB</w:t>
      </w:r>
      <w:bookmarkEnd w:id="649"/>
      <w:bookmarkEnd w:id="650"/>
      <w:bookmarkEnd w:id="651"/>
      <w:bookmarkEnd w:id="652"/>
      <w:bookmarkEnd w:id="653"/>
      <w:bookmarkEnd w:id="654"/>
      <w:bookmarkEnd w:id="655"/>
      <w:bookmarkEnd w:id="656"/>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657" w:name="_Toc27765155"/>
      <w:bookmarkStart w:id="658" w:name="_Toc37680812"/>
      <w:bookmarkStart w:id="659" w:name="_Toc46486382"/>
      <w:bookmarkStart w:id="660" w:name="_Toc52546727"/>
      <w:bookmarkStart w:id="661" w:name="_Toc52547257"/>
      <w:bookmarkStart w:id="662" w:name="_Toc52547787"/>
      <w:bookmarkStart w:id="663" w:name="_Toc52548317"/>
      <w:bookmarkStart w:id="664" w:name="_Toc100881066"/>
      <w:r w:rsidRPr="00B611E1">
        <w:rPr>
          <w:i/>
          <w:iCs/>
          <w:lang w:eastAsia="ko-KR"/>
        </w:rPr>
        <w:t>–</w:t>
      </w:r>
      <w:r w:rsidRPr="00B611E1">
        <w:rPr>
          <w:i/>
          <w:iCs/>
          <w:lang w:eastAsia="ko-KR"/>
        </w:rPr>
        <w:tab/>
      </w:r>
      <w:r w:rsidRPr="00B611E1">
        <w:rPr>
          <w:i/>
          <w:iCs/>
          <w:noProof/>
          <w:lang w:eastAsia="ko-KR"/>
        </w:rPr>
        <w:t>CellGlobalIdEUTRA-AndUTRA</w:t>
      </w:r>
      <w:bookmarkEnd w:id="657"/>
      <w:bookmarkEnd w:id="658"/>
      <w:bookmarkEnd w:id="659"/>
      <w:bookmarkEnd w:id="660"/>
      <w:bookmarkEnd w:id="661"/>
      <w:bookmarkEnd w:id="662"/>
      <w:bookmarkEnd w:id="663"/>
      <w:bookmarkEnd w:id="664"/>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665" w:name="_Toc27765156"/>
      <w:bookmarkStart w:id="666" w:name="_Toc37680813"/>
      <w:bookmarkStart w:id="667" w:name="_Toc46486383"/>
      <w:bookmarkStart w:id="668" w:name="_Toc52546728"/>
      <w:bookmarkStart w:id="669" w:name="_Toc52547258"/>
      <w:bookmarkStart w:id="670" w:name="_Toc52547788"/>
      <w:bookmarkStart w:id="671" w:name="_Toc52548318"/>
      <w:bookmarkStart w:id="672" w:name="_Toc100881067"/>
      <w:r w:rsidRPr="00B611E1">
        <w:rPr>
          <w:i/>
          <w:iCs/>
          <w:lang w:eastAsia="ko-KR"/>
        </w:rPr>
        <w:t>–</w:t>
      </w:r>
      <w:r w:rsidRPr="00B611E1">
        <w:rPr>
          <w:i/>
          <w:iCs/>
          <w:lang w:eastAsia="ko-KR"/>
        </w:rPr>
        <w:tab/>
      </w:r>
      <w:r w:rsidRPr="00B611E1">
        <w:rPr>
          <w:i/>
          <w:iCs/>
          <w:noProof/>
          <w:lang w:eastAsia="ko-KR"/>
        </w:rPr>
        <w:t>CellGlobalIdGERAN</w:t>
      </w:r>
      <w:bookmarkEnd w:id="665"/>
      <w:bookmarkEnd w:id="666"/>
      <w:bookmarkEnd w:id="667"/>
      <w:bookmarkEnd w:id="668"/>
      <w:bookmarkEnd w:id="669"/>
      <w:bookmarkEnd w:id="670"/>
      <w:bookmarkEnd w:id="671"/>
      <w:bookmarkEnd w:id="672"/>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673" w:name="_Toc27765157"/>
      <w:bookmarkStart w:id="674" w:name="_Toc37680814"/>
      <w:bookmarkStart w:id="675" w:name="_Toc46486384"/>
      <w:bookmarkStart w:id="676" w:name="_Toc52546729"/>
      <w:bookmarkStart w:id="677" w:name="_Toc52547259"/>
      <w:bookmarkStart w:id="678" w:name="_Toc52547789"/>
      <w:bookmarkStart w:id="679" w:name="_Toc52548319"/>
      <w:bookmarkStart w:id="680" w:name="_Toc100881068"/>
      <w:r w:rsidRPr="00B611E1">
        <w:rPr>
          <w:i/>
          <w:iCs/>
          <w:lang w:eastAsia="ko-KR"/>
        </w:rPr>
        <w:lastRenderedPageBreak/>
        <w:t>–</w:t>
      </w:r>
      <w:r w:rsidRPr="00B611E1">
        <w:rPr>
          <w:i/>
          <w:iCs/>
          <w:lang w:eastAsia="ko-KR"/>
        </w:rPr>
        <w:tab/>
      </w:r>
      <w:r w:rsidRPr="00B611E1">
        <w:rPr>
          <w:i/>
          <w:iCs/>
          <w:noProof/>
          <w:lang w:eastAsia="ko-KR"/>
        </w:rPr>
        <w:t>ECGI</w:t>
      </w:r>
      <w:bookmarkEnd w:id="673"/>
      <w:bookmarkEnd w:id="674"/>
      <w:bookmarkEnd w:id="675"/>
      <w:bookmarkEnd w:id="676"/>
      <w:bookmarkEnd w:id="677"/>
      <w:bookmarkEnd w:id="678"/>
      <w:bookmarkEnd w:id="679"/>
      <w:bookmarkEnd w:id="680"/>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681" w:name="_Toc27765158"/>
      <w:bookmarkStart w:id="682" w:name="_Toc37680815"/>
      <w:bookmarkStart w:id="683" w:name="_Toc46486385"/>
      <w:bookmarkStart w:id="684" w:name="_Toc52546730"/>
      <w:bookmarkStart w:id="685" w:name="_Toc52547260"/>
      <w:bookmarkStart w:id="686" w:name="_Toc52547790"/>
      <w:bookmarkStart w:id="687" w:name="_Toc52548320"/>
      <w:bookmarkStart w:id="688" w:name="_Toc100881069"/>
      <w:r w:rsidRPr="00B611E1">
        <w:rPr>
          <w:i/>
          <w:iCs/>
          <w:lang w:eastAsia="ko-KR"/>
        </w:rPr>
        <w:t>–</w:t>
      </w:r>
      <w:r w:rsidRPr="00B611E1">
        <w:rPr>
          <w:i/>
          <w:iCs/>
          <w:lang w:eastAsia="ko-KR"/>
        </w:rPr>
        <w:tab/>
      </w:r>
      <w:r w:rsidRPr="00B611E1">
        <w:rPr>
          <w:i/>
          <w:iCs/>
          <w:noProof/>
          <w:lang w:eastAsia="ko-KR"/>
        </w:rPr>
        <w:t>Ellipsoid-Point</w:t>
      </w:r>
      <w:bookmarkEnd w:id="681"/>
      <w:bookmarkEnd w:id="682"/>
      <w:bookmarkEnd w:id="683"/>
      <w:bookmarkEnd w:id="684"/>
      <w:bookmarkEnd w:id="685"/>
      <w:bookmarkEnd w:id="686"/>
      <w:bookmarkEnd w:id="687"/>
      <w:bookmarkEnd w:id="688"/>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689" w:name="_Toc27765159"/>
      <w:bookmarkStart w:id="690" w:name="_Toc37680816"/>
      <w:bookmarkStart w:id="691" w:name="_Toc46486386"/>
      <w:bookmarkStart w:id="692" w:name="_Toc52546731"/>
      <w:bookmarkStart w:id="693" w:name="_Toc52547261"/>
      <w:bookmarkStart w:id="694" w:name="_Toc52547791"/>
      <w:bookmarkStart w:id="695" w:name="_Toc52548321"/>
      <w:bookmarkStart w:id="696" w:name="_Toc100881070"/>
      <w:r w:rsidRPr="00B611E1">
        <w:rPr>
          <w:i/>
          <w:iCs/>
          <w:lang w:eastAsia="ko-KR"/>
        </w:rPr>
        <w:t>–</w:t>
      </w:r>
      <w:r w:rsidRPr="00B611E1">
        <w:rPr>
          <w:i/>
          <w:iCs/>
          <w:lang w:eastAsia="ko-KR"/>
        </w:rPr>
        <w:tab/>
      </w:r>
      <w:r w:rsidRPr="00B611E1">
        <w:rPr>
          <w:i/>
          <w:iCs/>
          <w:noProof/>
          <w:lang w:eastAsia="ko-KR"/>
        </w:rPr>
        <w:t>Ellipsoid-PointWithUncertaintyCircle</w:t>
      </w:r>
      <w:bookmarkEnd w:id="689"/>
      <w:bookmarkEnd w:id="690"/>
      <w:bookmarkEnd w:id="691"/>
      <w:bookmarkEnd w:id="692"/>
      <w:bookmarkEnd w:id="693"/>
      <w:bookmarkEnd w:id="694"/>
      <w:bookmarkEnd w:id="695"/>
      <w:bookmarkEnd w:id="696"/>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697" w:name="_Toc27765160"/>
      <w:bookmarkStart w:id="698" w:name="_Toc37680817"/>
      <w:bookmarkStart w:id="699" w:name="_Toc46486387"/>
      <w:bookmarkStart w:id="700" w:name="_Toc52546732"/>
      <w:bookmarkStart w:id="701" w:name="_Toc52547262"/>
      <w:bookmarkStart w:id="702" w:name="_Toc52547792"/>
      <w:bookmarkStart w:id="703" w:name="_Toc52548322"/>
      <w:bookmarkStart w:id="704" w:name="_Toc100881071"/>
      <w:r w:rsidRPr="00B611E1">
        <w:rPr>
          <w:i/>
          <w:iCs/>
          <w:lang w:eastAsia="ko-KR"/>
        </w:rPr>
        <w:t>–</w:t>
      </w:r>
      <w:r w:rsidRPr="00B611E1">
        <w:rPr>
          <w:i/>
          <w:iCs/>
          <w:lang w:eastAsia="ko-KR"/>
        </w:rPr>
        <w:tab/>
      </w:r>
      <w:r w:rsidRPr="00B611E1">
        <w:rPr>
          <w:i/>
          <w:iCs/>
          <w:noProof/>
          <w:lang w:eastAsia="ko-KR"/>
        </w:rPr>
        <w:t>EllipsoidPointWithUncertaintyEllipse</w:t>
      </w:r>
      <w:bookmarkEnd w:id="697"/>
      <w:bookmarkEnd w:id="698"/>
      <w:bookmarkEnd w:id="699"/>
      <w:bookmarkEnd w:id="700"/>
      <w:bookmarkEnd w:id="701"/>
      <w:bookmarkEnd w:id="702"/>
      <w:bookmarkEnd w:id="703"/>
      <w:bookmarkEnd w:id="704"/>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05" w:name="_Toc27765161"/>
      <w:bookmarkStart w:id="706" w:name="_Toc37680818"/>
      <w:bookmarkStart w:id="707" w:name="_Toc46486388"/>
      <w:bookmarkStart w:id="708" w:name="_Toc52546733"/>
      <w:bookmarkStart w:id="709" w:name="_Toc52547263"/>
      <w:bookmarkStart w:id="710" w:name="_Toc52547793"/>
      <w:bookmarkStart w:id="711" w:name="_Toc52548323"/>
      <w:bookmarkStart w:id="712"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05"/>
      <w:bookmarkEnd w:id="706"/>
      <w:bookmarkEnd w:id="707"/>
      <w:bookmarkEnd w:id="708"/>
      <w:bookmarkEnd w:id="709"/>
      <w:bookmarkEnd w:id="710"/>
      <w:bookmarkEnd w:id="711"/>
      <w:bookmarkEnd w:id="712"/>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13" w:name="_Toc27765162"/>
      <w:bookmarkStart w:id="714" w:name="_Toc37680819"/>
      <w:bookmarkStart w:id="715" w:name="_Toc46486389"/>
      <w:bookmarkStart w:id="716" w:name="_Toc52546734"/>
      <w:bookmarkStart w:id="717" w:name="_Toc52547264"/>
      <w:bookmarkStart w:id="718" w:name="_Toc52547794"/>
      <w:bookmarkStart w:id="719" w:name="_Toc52548324"/>
      <w:bookmarkStart w:id="720"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721" w:name="_Toc27765163"/>
      <w:bookmarkStart w:id="722" w:name="_Toc37680820"/>
      <w:bookmarkStart w:id="723" w:name="_Toc46486390"/>
      <w:bookmarkStart w:id="724" w:name="_Toc52546735"/>
      <w:bookmarkStart w:id="725" w:name="_Toc52547265"/>
      <w:bookmarkStart w:id="726" w:name="_Toc52547795"/>
      <w:bookmarkStart w:id="727" w:name="_Toc52548325"/>
      <w:bookmarkStart w:id="728" w:name="_Toc100881074"/>
      <w:r w:rsidRPr="00B611E1">
        <w:rPr>
          <w:i/>
          <w:iCs/>
          <w:lang w:eastAsia="ko-KR"/>
        </w:rPr>
        <w:t>–</w:t>
      </w:r>
      <w:r w:rsidRPr="00B611E1">
        <w:rPr>
          <w:i/>
          <w:iCs/>
          <w:lang w:eastAsia="ko-KR"/>
        </w:rPr>
        <w:tab/>
      </w:r>
      <w:r w:rsidRPr="00B611E1">
        <w:rPr>
          <w:i/>
          <w:iCs/>
          <w:noProof/>
          <w:lang w:eastAsia="ko-KR"/>
        </w:rPr>
        <w:t>EllipsoidArc</w:t>
      </w:r>
      <w:bookmarkEnd w:id="721"/>
      <w:bookmarkEnd w:id="722"/>
      <w:bookmarkEnd w:id="723"/>
      <w:bookmarkEnd w:id="724"/>
      <w:bookmarkEnd w:id="725"/>
      <w:bookmarkEnd w:id="726"/>
      <w:bookmarkEnd w:id="727"/>
      <w:bookmarkEnd w:id="728"/>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729" w:name="_Toc27765164"/>
      <w:bookmarkStart w:id="730" w:name="_Toc37680821"/>
      <w:bookmarkStart w:id="731" w:name="_Toc46486391"/>
      <w:bookmarkStart w:id="732" w:name="_Toc52546736"/>
      <w:bookmarkStart w:id="733" w:name="_Toc52547266"/>
      <w:bookmarkStart w:id="734" w:name="_Toc52547796"/>
      <w:bookmarkStart w:id="735" w:name="_Toc52548326"/>
      <w:bookmarkStart w:id="736"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729"/>
      <w:bookmarkEnd w:id="730"/>
      <w:bookmarkEnd w:id="731"/>
      <w:bookmarkEnd w:id="732"/>
      <w:bookmarkEnd w:id="733"/>
      <w:bookmarkEnd w:id="734"/>
      <w:bookmarkEnd w:id="735"/>
      <w:bookmarkEnd w:id="736"/>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737" w:name="_Toc46486392"/>
      <w:bookmarkStart w:id="738" w:name="_Toc52546737"/>
      <w:bookmarkStart w:id="739" w:name="_Toc52547267"/>
      <w:bookmarkStart w:id="740" w:name="_Toc52547797"/>
      <w:bookmarkStart w:id="741" w:name="_Toc52548327"/>
      <w:bookmarkStart w:id="742" w:name="_Toc100881076"/>
      <w:r w:rsidRPr="00B611E1">
        <w:rPr>
          <w:i/>
          <w:iCs/>
          <w:lang w:eastAsia="ko-KR"/>
        </w:rPr>
        <w:t>–</w:t>
      </w:r>
      <w:r w:rsidRPr="00B611E1">
        <w:rPr>
          <w:i/>
          <w:noProof/>
          <w:lang w:eastAsia="en-US"/>
        </w:rPr>
        <w:tab/>
      </w:r>
      <w:r w:rsidRPr="00B611E1">
        <w:rPr>
          <w:i/>
          <w:noProof/>
        </w:rPr>
        <w:t>FreqBandIndicatorNR</w:t>
      </w:r>
      <w:bookmarkEnd w:id="737"/>
      <w:bookmarkEnd w:id="738"/>
      <w:bookmarkEnd w:id="739"/>
      <w:bookmarkEnd w:id="740"/>
      <w:bookmarkEnd w:id="741"/>
      <w:bookmarkEnd w:id="742"/>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743" w:name="_Toc100881077"/>
      <w:r w:rsidRPr="00B611E1">
        <w:t>–</w:t>
      </w:r>
      <w:r w:rsidRPr="00B611E1">
        <w:tab/>
      </w:r>
      <w:r w:rsidRPr="00B611E1">
        <w:rPr>
          <w:i/>
          <w:iCs/>
        </w:rPr>
        <w:t>HA-</w:t>
      </w:r>
      <w:r w:rsidRPr="00B611E1">
        <w:rPr>
          <w:i/>
          <w:iCs/>
          <w:noProof/>
        </w:rPr>
        <w:t>EllipsoidPointWithAltitudeAndScalableUncertaintyEllipsoid</w:t>
      </w:r>
      <w:bookmarkEnd w:id="743"/>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0539E1AD" w:rsidR="005C660C" w:rsidRDefault="005C660C" w:rsidP="005C660C">
      <w:pPr>
        <w:pStyle w:val="PL"/>
        <w:shd w:val="clear" w:color="auto" w:fill="E6E6E6"/>
        <w:rPr>
          <w:ins w:id="744" w:author="CR#0347" w:date="2022-07-03T22:43:00Z"/>
        </w:rPr>
      </w:pPr>
      <w:r w:rsidRPr="00B611E1">
        <w:t>}</w:t>
      </w:r>
    </w:p>
    <w:p w14:paraId="18935289" w14:textId="77777777" w:rsidR="008A610A" w:rsidRPr="00B611E1" w:rsidRDefault="008A610A"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745" w:name="_Toc100881078"/>
      <w:r w:rsidRPr="00B611E1">
        <w:t>–</w:t>
      </w:r>
      <w:r w:rsidRPr="00B611E1">
        <w:tab/>
      </w:r>
      <w:r w:rsidRPr="00B611E1">
        <w:rPr>
          <w:i/>
          <w:iCs/>
        </w:rPr>
        <w:t>HA-</w:t>
      </w:r>
      <w:r w:rsidRPr="00B611E1">
        <w:rPr>
          <w:i/>
          <w:iCs/>
          <w:noProof/>
        </w:rPr>
        <w:t>EllipsoidPointWithScalableUncertaintyEllipse</w:t>
      </w:r>
      <w:bookmarkEnd w:id="745"/>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5AEDF478" w:rsidR="005C660C" w:rsidRDefault="005C660C" w:rsidP="005C660C">
      <w:pPr>
        <w:pStyle w:val="PL"/>
        <w:shd w:val="clear" w:color="auto" w:fill="E6E6E6"/>
        <w:rPr>
          <w:ins w:id="746" w:author="CR#0347" w:date="2022-07-03T22:43:00Z"/>
        </w:rPr>
      </w:pPr>
      <w:r w:rsidRPr="00B611E1">
        <w:t>}</w:t>
      </w:r>
    </w:p>
    <w:p w14:paraId="75C87622" w14:textId="77777777" w:rsidR="008A610A" w:rsidRPr="00B611E1" w:rsidRDefault="008A610A"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747" w:name="_Toc27765165"/>
      <w:bookmarkStart w:id="748" w:name="_Toc37680822"/>
      <w:bookmarkStart w:id="749" w:name="_Toc46486393"/>
      <w:bookmarkStart w:id="750" w:name="_Toc52546738"/>
      <w:bookmarkStart w:id="751" w:name="_Toc52547268"/>
      <w:bookmarkStart w:id="752" w:name="_Toc52547798"/>
      <w:bookmarkStart w:id="753" w:name="_Toc52548328"/>
      <w:bookmarkStart w:id="754"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747"/>
      <w:bookmarkEnd w:id="748"/>
      <w:bookmarkEnd w:id="749"/>
      <w:bookmarkEnd w:id="750"/>
      <w:bookmarkEnd w:id="751"/>
      <w:bookmarkEnd w:id="752"/>
      <w:bookmarkEnd w:id="753"/>
      <w:bookmarkEnd w:id="754"/>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755" w:name="_Toc27765166"/>
      <w:bookmarkStart w:id="756" w:name="_Toc37680823"/>
      <w:bookmarkStart w:id="757" w:name="_Toc46486394"/>
      <w:bookmarkStart w:id="758" w:name="_Toc52546739"/>
      <w:bookmarkStart w:id="759" w:name="_Toc52547269"/>
      <w:bookmarkStart w:id="760" w:name="_Toc52547799"/>
      <w:bookmarkStart w:id="761" w:name="_Toc52548329"/>
      <w:bookmarkStart w:id="762"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755"/>
      <w:bookmarkEnd w:id="756"/>
      <w:bookmarkEnd w:id="757"/>
      <w:bookmarkEnd w:id="758"/>
      <w:bookmarkEnd w:id="759"/>
      <w:bookmarkEnd w:id="760"/>
      <w:bookmarkEnd w:id="761"/>
      <w:bookmarkEnd w:id="762"/>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763" w:name="_Toc27765167"/>
      <w:bookmarkStart w:id="764" w:name="_Toc37680824"/>
      <w:bookmarkStart w:id="765" w:name="_Toc46486395"/>
      <w:bookmarkStart w:id="766" w:name="_Toc52546740"/>
      <w:bookmarkStart w:id="767" w:name="_Toc52547270"/>
      <w:bookmarkStart w:id="768" w:name="_Toc52547800"/>
      <w:bookmarkStart w:id="769" w:name="_Toc52548330"/>
      <w:bookmarkStart w:id="770" w:name="_Toc100881081"/>
      <w:r w:rsidRPr="00B611E1">
        <w:rPr>
          <w:i/>
          <w:iCs/>
          <w:lang w:eastAsia="ko-KR"/>
        </w:rPr>
        <w:t>–</w:t>
      </w:r>
      <w:r w:rsidRPr="00B611E1">
        <w:rPr>
          <w:i/>
          <w:iCs/>
          <w:lang w:eastAsia="ko-KR"/>
        </w:rPr>
        <w:tab/>
      </w:r>
      <w:r w:rsidRPr="00B611E1">
        <w:rPr>
          <w:i/>
          <w:iCs/>
          <w:noProof/>
          <w:lang w:eastAsia="ko-KR"/>
        </w:rPr>
        <w:t>HorizontalVelocity</w:t>
      </w:r>
      <w:bookmarkEnd w:id="763"/>
      <w:bookmarkEnd w:id="764"/>
      <w:bookmarkEnd w:id="765"/>
      <w:bookmarkEnd w:id="766"/>
      <w:bookmarkEnd w:id="767"/>
      <w:bookmarkEnd w:id="768"/>
      <w:bookmarkEnd w:id="769"/>
      <w:bookmarkEnd w:id="770"/>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771" w:name="_Toc27765168"/>
      <w:bookmarkStart w:id="772" w:name="_Toc37680825"/>
      <w:bookmarkStart w:id="773" w:name="_Toc46486396"/>
      <w:bookmarkStart w:id="774" w:name="_Toc52546741"/>
      <w:bookmarkStart w:id="775" w:name="_Toc52547271"/>
      <w:bookmarkStart w:id="776" w:name="_Toc52547801"/>
      <w:bookmarkStart w:id="777" w:name="_Toc52548331"/>
      <w:bookmarkStart w:id="778" w:name="_Toc100881082"/>
      <w:r w:rsidRPr="00B611E1">
        <w:rPr>
          <w:i/>
          <w:iCs/>
          <w:lang w:eastAsia="ko-KR"/>
        </w:rPr>
        <w:t>–</w:t>
      </w:r>
      <w:r w:rsidRPr="00B611E1">
        <w:rPr>
          <w:i/>
          <w:iCs/>
          <w:lang w:eastAsia="ko-KR"/>
        </w:rPr>
        <w:tab/>
      </w:r>
      <w:r w:rsidRPr="00B611E1">
        <w:rPr>
          <w:i/>
          <w:iCs/>
          <w:noProof/>
          <w:lang w:eastAsia="ko-KR"/>
        </w:rPr>
        <w:t>HorizontalWithVerticalVelocity</w:t>
      </w:r>
      <w:bookmarkEnd w:id="771"/>
      <w:bookmarkEnd w:id="772"/>
      <w:bookmarkEnd w:id="773"/>
      <w:bookmarkEnd w:id="774"/>
      <w:bookmarkEnd w:id="775"/>
      <w:bookmarkEnd w:id="776"/>
      <w:bookmarkEnd w:id="777"/>
      <w:bookmarkEnd w:id="778"/>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779" w:name="_Toc27765169"/>
      <w:bookmarkStart w:id="780" w:name="_Toc37680826"/>
      <w:bookmarkStart w:id="781" w:name="_Toc46486397"/>
      <w:bookmarkStart w:id="782" w:name="_Toc52546742"/>
      <w:bookmarkStart w:id="783" w:name="_Toc52547272"/>
      <w:bookmarkStart w:id="784" w:name="_Toc52547802"/>
      <w:bookmarkStart w:id="785" w:name="_Toc52548332"/>
      <w:bookmarkStart w:id="786" w:name="_Toc100881083"/>
      <w:r w:rsidRPr="00B611E1">
        <w:rPr>
          <w:i/>
          <w:iCs/>
          <w:lang w:eastAsia="ko-KR"/>
        </w:rPr>
        <w:t>–</w:t>
      </w:r>
      <w:r w:rsidRPr="00B611E1">
        <w:rPr>
          <w:i/>
          <w:iCs/>
          <w:lang w:eastAsia="ko-KR"/>
        </w:rPr>
        <w:tab/>
      </w:r>
      <w:r w:rsidRPr="00B611E1">
        <w:rPr>
          <w:i/>
          <w:iCs/>
          <w:noProof/>
          <w:lang w:eastAsia="ko-KR"/>
        </w:rPr>
        <w:t>HorizontalVelocityWithUncertainty</w:t>
      </w:r>
      <w:bookmarkEnd w:id="779"/>
      <w:bookmarkEnd w:id="780"/>
      <w:bookmarkEnd w:id="781"/>
      <w:bookmarkEnd w:id="782"/>
      <w:bookmarkEnd w:id="783"/>
      <w:bookmarkEnd w:id="784"/>
      <w:bookmarkEnd w:id="785"/>
      <w:bookmarkEnd w:id="786"/>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787" w:name="_Toc27765170"/>
      <w:bookmarkStart w:id="788" w:name="_Toc37680827"/>
      <w:bookmarkStart w:id="789" w:name="_Toc46486398"/>
      <w:bookmarkStart w:id="790" w:name="_Toc52546743"/>
      <w:bookmarkStart w:id="791" w:name="_Toc52547273"/>
      <w:bookmarkStart w:id="792" w:name="_Toc52547803"/>
      <w:bookmarkStart w:id="793" w:name="_Toc52548333"/>
      <w:bookmarkStart w:id="794" w:name="_Toc100881084"/>
      <w:r w:rsidRPr="00B611E1">
        <w:rPr>
          <w:i/>
          <w:iCs/>
          <w:lang w:eastAsia="ko-KR"/>
        </w:rPr>
        <w:t>–</w:t>
      </w:r>
      <w:r w:rsidRPr="00B611E1">
        <w:rPr>
          <w:i/>
          <w:iCs/>
          <w:lang w:eastAsia="ko-KR"/>
        </w:rPr>
        <w:tab/>
        <w:t>HorizontalWithVerticalVelocityAndUncertainty</w:t>
      </w:r>
      <w:bookmarkEnd w:id="787"/>
      <w:bookmarkEnd w:id="788"/>
      <w:bookmarkEnd w:id="789"/>
      <w:bookmarkEnd w:id="790"/>
      <w:bookmarkEnd w:id="791"/>
      <w:bookmarkEnd w:id="792"/>
      <w:bookmarkEnd w:id="793"/>
      <w:bookmarkEnd w:id="794"/>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795" w:name="_Toc27765171"/>
      <w:bookmarkStart w:id="796" w:name="_Toc37680828"/>
      <w:bookmarkStart w:id="797" w:name="_Toc46486399"/>
      <w:bookmarkStart w:id="798" w:name="_Toc52546744"/>
      <w:bookmarkStart w:id="799" w:name="_Toc52547274"/>
      <w:bookmarkStart w:id="800" w:name="_Toc52547804"/>
      <w:bookmarkStart w:id="801" w:name="_Toc52548334"/>
      <w:bookmarkStart w:id="802" w:name="_Toc100881085"/>
      <w:r w:rsidRPr="00B611E1">
        <w:rPr>
          <w:i/>
          <w:iCs/>
          <w:lang w:eastAsia="ko-KR"/>
        </w:rPr>
        <w:t>–</w:t>
      </w:r>
      <w:r w:rsidRPr="00B611E1">
        <w:rPr>
          <w:i/>
          <w:iCs/>
          <w:lang w:eastAsia="ko-KR"/>
        </w:rPr>
        <w:tab/>
      </w:r>
      <w:r w:rsidRPr="00B611E1">
        <w:rPr>
          <w:i/>
          <w:iCs/>
          <w:noProof/>
          <w:lang w:eastAsia="ko-KR"/>
        </w:rPr>
        <w:t>LocationCoordinateTypes</w:t>
      </w:r>
      <w:bookmarkEnd w:id="795"/>
      <w:bookmarkEnd w:id="796"/>
      <w:bookmarkEnd w:id="797"/>
      <w:bookmarkEnd w:id="798"/>
      <w:bookmarkEnd w:id="799"/>
      <w:bookmarkEnd w:id="800"/>
      <w:bookmarkEnd w:id="801"/>
      <w:bookmarkEnd w:id="802"/>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03" w:name="_Toc27765172"/>
      <w:bookmarkStart w:id="804" w:name="_Toc37680829"/>
      <w:bookmarkStart w:id="805" w:name="_Toc46486400"/>
      <w:bookmarkStart w:id="806" w:name="_Toc52546745"/>
      <w:bookmarkStart w:id="807" w:name="_Toc52547275"/>
      <w:bookmarkStart w:id="808" w:name="_Toc52547805"/>
      <w:bookmarkStart w:id="809" w:name="_Toc52548335"/>
      <w:bookmarkStart w:id="810" w:name="_Toc100881086"/>
      <w:r w:rsidRPr="00B611E1">
        <w:rPr>
          <w:i/>
          <w:iCs/>
          <w:lang w:eastAsia="ko-KR"/>
        </w:rPr>
        <w:t>–</w:t>
      </w:r>
      <w:r w:rsidRPr="00B611E1">
        <w:rPr>
          <w:i/>
          <w:iCs/>
          <w:lang w:eastAsia="ko-KR"/>
        </w:rPr>
        <w:tab/>
      </w:r>
      <w:r w:rsidRPr="00B611E1">
        <w:rPr>
          <w:i/>
          <w:iCs/>
          <w:noProof/>
          <w:lang w:eastAsia="ko-KR"/>
        </w:rPr>
        <w:t>NCGI</w:t>
      </w:r>
      <w:bookmarkEnd w:id="803"/>
      <w:bookmarkEnd w:id="804"/>
      <w:bookmarkEnd w:id="805"/>
      <w:bookmarkEnd w:id="806"/>
      <w:bookmarkEnd w:id="807"/>
      <w:bookmarkEnd w:id="808"/>
      <w:bookmarkEnd w:id="809"/>
      <w:bookmarkEnd w:id="810"/>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11" w:name="_Toc37680830"/>
      <w:bookmarkStart w:id="812" w:name="_Toc46486401"/>
      <w:bookmarkStart w:id="813" w:name="_Toc52546746"/>
      <w:bookmarkStart w:id="814" w:name="_Toc52547276"/>
      <w:bookmarkStart w:id="815" w:name="_Toc52547806"/>
      <w:bookmarkStart w:id="816" w:name="_Toc52548336"/>
      <w:bookmarkStart w:id="817" w:name="_Toc100881087"/>
      <w:r w:rsidRPr="00B611E1">
        <w:rPr>
          <w:i/>
          <w:iCs/>
          <w:lang w:eastAsia="ko-KR"/>
        </w:rPr>
        <w:t>–</w:t>
      </w:r>
      <w:r w:rsidRPr="00B611E1">
        <w:rPr>
          <w:i/>
          <w:iCs/>
          <w:lang w:eastAsia="ko-KR"/>
        </w:rPr>
        <w:tab/>
      </w:r>
      <w:r w:rsidRPr="00B611E1">
        <w:rPr>
          <w:i/>
          <w:iCs/>
          <w:noProof/>
          <w:lang w:eastAsia="ko-KR"/>
        </w:rPr>
        <w:t>NR-PhysCellId</w:t>
      </w:r>
      <w:bookmarkEnd w:id="811"/>
      <w:bookmarkEnd w:id="812"/>
      <w:bookmarkEnd w:id="813"/>
      <w:bookmarkEnd w:id="814"/>
      <w:bookmarkEnd w:id="815"/>
      <w:bookmarkEnd w:id="816"/>
      <w:bookmarkEnd w:id="817"/>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818" w:name="_Toc27765173"/>
      <w:bookmarkStart w:id="819" w:name="_Toc37680831"/>
      <w:bookmarkStart w:id="820" w:name="_Toc46486402"/>
      <w:bookmarkStart w:id="821" w:name="_Toc52546747"/>
      <w:bookmarkStart w:id="822" w:name="_Toc52547277"/>
      <w:bookmarkStart w:id="823" w:name="_Toc52547807"/>
      <w:bookmarkStart w:id="824" w:name="_Toc52548337"/>
      <w:bookmarkStart w:id="825"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818"/>
      <w:bookmarkEnd w:id="819"/>
      <w:bookmarkEnd w:id="820"/>
      <w:bookmarkEnd w:id="821"/>
      <w:bookmarkEnd w:id="822"/>
      <w:bookmarkEnd w:id="823"/>
      <w:bookmarkEnd w:id="824"/>
      <w:bookmarkEnd w:id="825"/>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826" w:name="_Toc27765174"/>
      <w:bookmarkStart w:id="827" w:name="_Toc37680832"/>
      <w:bookmarkStart w:id="828" w:name="_Toc46486403"/>
      <w:bookmarkStart w:id="829" w:name="_Toc52546748"/>
      <w:bookmarkStart w:id="830" w:name="_Toc52547278"/>
      <w:bookmarkStart w:id="831" w:name="_Toc52547808"/>
      <w:bookmarkStart w:id="832" w:name="_Toc52548338"/>
      <w:bookmarkStart w:id="833" w:name="_Toc100881089"/>
      <w:r w:rsidRPr="00B611E1">
        <w:rPr>
          <w:i/>
          <w:iCs/>
          <w:lang w:eastAsia="ko-KR"/>
        </w:rPr>
        <w:t>–</w:t>
      </w:r>
      <w:r w:rsidRPr="00B611E1">
        <w:rPr>
          <w:i/>
          <w:iCs/>
          <w:lang w:eastAsia="ko-KR"/>
        </w:rPr>
        <w:tab/>
      </w:r>
      <w:r w:rsidRPr="00B611E1">
        <w:rPr>
          <w:i/>
          <w:iCs/>
          <w:noProof/>
          <w:lang w:eastAsia="ko-KR"/>
        </w:rPr>
        <w:t>Polygon</w:t>
      </w:r>
      <w:bookmarkEnd w:id="826"/>
      <w:bookmarkEnd w:id="827"/>
      <w:bookmarkEnd w:id="828"/>
      <w:bookmarkEnd w:id="829"/>
      <w:bookmarkEnd w:id="830"/>
      <w:bookmarkEnd w:id="831"/>
      <w:bookmarkEnd w:id="832"/>
      <w:bookmarkEnd w:id="833"/>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834" w:name="_Toc27765175"/>
      <w:bookmarkStart w:id="835" w:name="_Toc37680833"/>
      <w:bookmarkStart w:id="836" w:name="_Toc46486404"/>
      <w:bookmarkStart w:id="837" w:name="_Toc52546749"/>
      <w:bookmarkStart w:id="838" w:name="_Toc52547279"/>
      <w:bookmarkStart w:id="839" w:name="_Toc52547809"/>
      <w:bookmarkStart w:id="840" w:name="_Toc52548339"/>
      <w:bookmarkStart w:id="841" w:name="_Toc100881090"/>
      <w:r w:rsidRPr="00B611E1">
        <w:rPr>
          <w:i/>
          <w:iCs/>
        </w:rPr>
        <w:t>–</w:t>
      </w:r>
      <w:r w:rsidRPr="00B611E1">
        <w:rPr>
          <w:i/>
          <w:iCs/>
        </w:rPr>
        <w:tab/>
      </w:r>
      <w:r w:rsidRPr="00B611E1">
        <w:rPr>
          <w:i/>
          <w:iCs/>
          <w:noProof/>
        </w:rPr>
        <w:t>PositioningModes</w:t>
      </w:r>
      <w:bookmarkEnd w:id="834"/>
      <w:bookmarkEnd w:id="835"/>
      <w:bookmarkEnd w:id="836"/>
      <w:bookmarkEnd w:id="837"/>
      <w:bookmarkEnd w:id="838"/>
      <w:bookmarkEnd w:id="839"/>
      <w:bookmarkEnd w:id="840"/>
      <w:bookmarkEnd w:id="841"/>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57E2719D" w14:textId="77777777" w:rsidR="008A610A" w:rsidRDefault="008A610A" w:rsidP="008A610A">
      <w:pPr>
        <w:rPr>
          <w:ins w:id="842" w:author="CR#0347" w:date="2022-07-03T22:43:00Z"/>
        </w:rPr>
      </w:pPr>
    </w:p>
    <w:p w14:paraId="252D6975" w14:textId="77777777" w:rsidR="008A610A" w:rsidRPr="00B611E1" w:rsidRDefault="008A610A" w:rsidP="008A610A">
      <w:pPr>
        <w:pStyle w:val="Heading4"/>
        <w:rPr>
          <w:ins w:id="843" w:author="CR#0347" w:date="2022-07-03T22:43:00Z"/>
          <w:i/>
          <w:iCs/>
          <w:noProof/>
        </w:rPr>
      </w:pPr>
      <w:ins w:id="844" w:author="CR#0347" w:date="2022-07-03T22:43:00Z">
        <w:r w:rsidRPr="00B611E1">
          <w:rPr>
            <w:i/>
            <w:iCs/>
          </w:rPr>
          <w:t>–</w:t>
        </w:r>
        <w:r w:rsidRPr="00B611E1">
          <w:rPr>
            <w:i/>
            <w:iCs/>
          </w:rPr>
          <w:tab/>
        </w:r>
        <w:r w:rsidRPr="00CE0F7D">
          <w:rPr>
            <w:i/>
            <w:iCs/>
            <w:noProof/>
          </w:rPr>
          <w:t>ScheduledLocationTimeSupport</w:t>
        </w:r>
      </w:ins>
    </w:p>
    <w:p w14:paraId="5A3363AD" w14:textId="77777777" w:rsidR="008A610A" w:rsidRPr="00B611E1" w:rsidRDefault="008A610A" w:rsidP="008A610A">
      <w:pPr>
        <w:keepLines/>
        <w:rPr>
          <w:ins w:id="845" w:author="CR#0347" w:date="2022-07-03T22:43:00Z"/>
        </w:rPr>
      </w:pPr>
      <w:ins w:id="846" w:author="CR#0347" w:date="2022-07-03T22:43:00Z">
        <w:r w:rsidRPr="00B611E1">
          <w:t xml:space="preserve">The IE </w:t>
        </w:r>
        <w:r w:rsidRPr="00CE0F7D">
          <w:rPr>
            <w:i/>
            <w:noProof/>
          </w:rPr>
          <w:t>ScheduledLocationTimeSupport</w:t>
        </w:r>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r w:rsidRPr="00B611E1">
          <w:t>.</w:t>
        </w:r>
      </w:ins>
    </w:p>
    <w:p w14:paraId="0083CA34" w14:textId="77777777" w:rsidR="008A610A" w:rsidRPr="00B611E1" w:rsidRDefault="008A610A" w:rsidP="008A610A">
      <w:pPr>
        <w:pStyle w:val="PL"/>
        <w:shd w:val="clear" w:color="auto" w:fill="E6E6E6"/>
        <w:rPr>
          <w:ins w:id="847" w:author="CR#0347" w:date="2022-07-03T22:43:00Z"/>
        </w:rPr>
      </w:pPr>
      <w:ins w:id="848" w:author="CR#0347" w:date="2022-07-03T22:43:00Z">
        <w:r w:rsidRPr="00B611E1">
          <w:t>-- ASN1START</w:t>
        </w:r>
      </w:ins>
    </w:p>
    <w:p w14:paraId="5AF0E503" w14:textId="77777777" w:rsidR="008A610A" w:rsidRPr="00B611E1" w:rsidRDefault="008A610A" w:rsidP="008A610A">
      <w:pPr>
        <w:pStyle w:val="PL"/>
        <w:shd w:val="clear" w:color="auto" w:fill="E6E6E6"/>
        <w:rPr>
          <w:ins w:id="849" w:author="CR#0347" w:date="2022-07-03T22:43:00Z"/>
        </w:rPr>
      </w:pPr>
    </w:p>
    <w:p w14:paraId="668E7FCD" w14:textId="77777777" w:rsidR="008A610A" w:rsidRDefault="008A610A" w:rsidP="008A610A">
      <w:pPr>
        <w:pStyle w:val="PL"/>
        <w:shd w:val="clear" w:color="auto" w:fill="E6E6E6"/>
        <w:rPr>
          <w:ins w:id="850" w:author="CR#0347" w:date="2022-07-03T22:43:00Z"/>
          <w:snapToGrid w:val="0"/>
        </w:rPr>
      </w:pPr>
      <w:ins w:id="851" w:author="CR#0347" w:date="2022-07-03T22:43:00Z">
        <w:r>
          <w:rPr>
            <w:snapToGrid w:val="0"/>
          </w:rPr>
          <w:t>S</w:t>
        </w:r>
        <w:r w:rsidRPr="00B611E1">
          <w:rPr>
            <w:snapToGrid w:val="0"/>
          </w:rPr>
          <w:t>cheduledLocation</w:t>
        </w:r>
        <w:r>
          <w:rPr>
            <w:snapToGrid w:val="0"/>
          </w:rPr>
          <w:t>TimeSupport</w:t>
        </w:r>
        <w:r w:rsidRPr="00B611E1">
          <w:rPr>
            <w:snapToGrid w:val="0"/>
          </w:rPr>
          <w:t>-r17</w:t>
        </w:r>
        <w:r>
          <w:rPr>
            <w:snapToGrid w:val="0"/>
          </w:rPr>
          <w:t xml:space="preserve"> ::= </w:t>
        </w:r>
        <w:r w:rsidRPr="00B611E1">
          <w:rPr>
            <w:snapToGrid w:val="0"/>
          </w:rPr>
          <w:t>SEQUENCE {</w:t>
        </w:r>
      </w:ins>
    </w:p>
    <w:p w14:paraId="03C9CD5E" w14:textId="77777777" w:rsidR="008A610A" w:rsidRPr="00B611E1" w:rsidRDefault="008A610A" w:rsidP="008A610A">
      <w:pPr>
        <w:pStyle w:val="PL"/>
        <w:shd w:val="clear" w:color="auto" w:fill="E6E6E6"/>
        <w:rPr>
          <w:ins w:id="852" w:author="CR#0347" w:date="2022-07-03T22:43:00Z"/>
          <w:snapToGrid w:val="0"/>
        </w:rPr>
      </w:pPr>
      <w:ins w:id="853" w:author="CR#0347" w:date="2022-07-03T22:43:00Z">
        <w:r>
          <w:rPr>
            <w:snapToGrid w:val="0"/>
          </w:rPr>
          <w:tab/>
        </w:r>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r>
          <w:rPr>
            <w:snapToGrid w:val="0"/>
          </w:rPr>
          <w:tab/>
        </w:r>
        <w:r>
          <w:rPr>
            <w:snapToGrid w:val="0"/>
          </w:rPr>
          <w:tab/>
        </w:r>
        <w:r w:rsidRPr="00B611E1">
          <w:rPr>
            <w:snapToGrid w:val="0"/>
          </w:rPr>
          <w:t>OPTIONAL,</w:t>
        </w:r>
      </w:ins>
    </w:p>
    <w:p w14:paraId="6FD84638" w14:textId="77777777" w:rsidR="008A610A" w:rsidRPr="00B611E1" w:rsidRDefault="008A610A" w:rsidP="008A610A">
      <w:pPr>
        <w:pStyle w:val="PL"/>
        <w:shd w:val="clear" w:color="auto" w:fill="E6E6E6"/>
        <w:rPr>
          <w:ins w:id="854" w:author="CR#0347" w:date="2022-07-03T22:43:00Z"/>
          <w:snapToGrid w:val="0"/>
        </w:rPr>
      </w:pPr>
      <w:ins w:id="855" w:author="CR#0347" w:date="2022-07-03T22:43:00Z">
        <w:r>
          <w:rPr>
            <w:snapToGrid w:val="0"/>
          </w:rPr>
          <w:tab/>
        </w:r>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r>
          <w:tab/>
        </w:r>
        <w:r>
          <w:tab/>
        </w:r>
        <w:r w:rsidRPr="00B611E1">
          <w:t>OPTIONAL,</w:t>
        </w:r>
      </w:ins>
    </w:p>
    <w:p w14:paraId="570ABF97" w14:textId="77777777" w:rsidR="008A610A" w:rsidRPr="00B611E1" w:rsidRDefault="008A610A" w:rsidP="008A610A">
      <w:pPr>
        <w:pStyle w:val="PL"/>
        <w:shd w:val="clear" w:color="auto" w:fill="E6E6E6"/>
        <w:rPr>
          <w:ins w:id="856" w:author="CR#0347" w:date="2022-07-03T22:43:00Z"/>
        </w:rPr>
      </w:pPr>
      <w:ins w:id="857" w:author="CR#0347" w:date="2022-07-03T22:43:00Z">
        <w:r w:rsidRPr="00B611E1">
          <w:tab/>
          <w:t>e-utraTime-r17</w:t>
        </w:r>
        <w:r w:rsidRPr="00B611E1">
          <w:tab/>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ins>
    </w:p>
    <w:p w14:paraId="5264D766" w14:textId="77777777" w:rsidR="008A610A" w:rsidRPr="00B611E1" w:rsidRDefault="008A610A" w:rsidP="008A610A">
      <w:pPr>
        <w:pStyle w:val="PL"/>
        <w:shd w:val="clear" w:color="auto" w:fill="E6E6E6"/>
        <w:rPr>
          <w:ins w:id="858" w:author="CR#0347" w:date="2022-07-03T22:43:00Z"/>
        </w:rPr>
      </w:pPr>
      <w:ins w:id="859" w:author="CR#0347" w:date="2022-07-03T22:43:00Z">
        <w:r w:rsidRPr="00B611E1">
          <w:tab/>
          <w:t>nrTime-r17</w:t>
        </w:r>
        <w:r w:rsidRPr="00B611E1">
          <w:tab/>
        </w:r>
        <w:r w:rsidRPr="00B611E1">
          <w:tab/>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r w:rsidRPr="00B611E1">
          <w:t>,</w:t>
        </w:r>
      </w:ins>
    </w:p>
    <w:p w14:paraId="01A85234" w14:textId="77777777" w:rsidR="008A610A" w:rsidRPr="00B611E1" w:rsidRDefault="008A610A" w:rsidP="008A610A">
      <w:pPr>
        <w:pStyle w:val="PL"/>
        <w:shd w:val="clear" w:color="auto" w:fill="E6E6E6"/>
        <w:rPr>
          <w:ins w:id="860" w:author="CR#0347" w:date="2022-07-03T22:43:00Z"/>
          <w:snapToGrid w:val="0"/>
        </w:rPr>
      </w:pPr>
      <w:ins w:id="861" w:author="CR#0347" w:date="2022-07-03T22:43:00Z">
        <w:r w:rsidRPr="00B611E1">
          <w:tab/>
          <w:t>relativeTime-r17</w:t>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ins>
    </w:p>
    <w:p w14:paraId="316648D1" w14:textId="77777777" w:rsidR="008A610A" w:rsidRPr="00B611E1" w:rsidRDefault="008A610A" w:rsidP="008A610A">
      <w:pPr>
        <w:pStyle w:val="PL"/>
        <w:shd w:val="clear" w:color="auto" w:fill="E6E6E6"/>
        <w:rPr>
          <w:ins w:id="862" w:author="CR#0347" w:date="2022-07-03T22:43:00Z"/>
          <w:snapToGrid w:val="0"/>
        </w:rPr>
      </w:pPr>
      <w:ins w:id="863" w:author="CR#0347" w:date="2022-07-03T22:43:00Z">
        <w:r w:rsidRPr="00B611E1">
          <w:rPr>
            <w:snapToGrid w:val="0"/>
          </w:rPr>
          <w:tab/>
          <w:t>...</w:t>
        </w:r>
      </w:ins>
    </w:p>
    <w:p w14:paraId="3C044F0C" w14:textId="77777777" w:rsidR="008A610A" w:rsidRDefault="008A610A" w:rsidP="008A610A">
      <w:pPr>
        <w:pStyle w:val="PL"/>
        <w:shd w:val="clear" w:color="auto" w:fill="E6E6E6"/>
        <w:rPr>
          <w:ins w:id="864" w:author="CR#0347" w:date="2022-07-03T22:43:00Z"/>
          <w:snapToGrid w:val="0"/>
        </w:rPr>
      </w:pPr>
      <w:ins w:id="865" w:author="CR#0347" w:date="2022-07-03T22:43:00Z">
        <w:r w:rsidRPr="00B611E1">
          <w:rPr>
            <w:snapToGrid w:val="0"/>
          </w:rPr>
          <w:t>}</w:t>
        </w:r>
      </w:ins>
    </w:p>
    <w:p w14:paraId="0C594B87" w14:textId="77777777" w:rsidR="008A610A" w:rsidRPr="00B611E1" w:rsidRDefault="008A610A" w:rsidP="008A610A">
      <w:pPr>
        <w:pStyle w:val="PL"/>
        <w:shd w:val="clear" w:color="auto" w:fill="E6E6E6"/>
        <w:rPr>
          <w:ins w:id="866" w:author="CR#0347" w:date="2022-07-03T22:43:00Z"/>
        </w:rPr>
      </w:pPr>
    </w:p>
    <w:p w14:paraId="58B332D6" w14:textId="77777777" w:rsidR="008A610A" w:rsidRPr="00B611E1" w:rsidRDefault="008A610A" w:rsidP="008A610A">
      <w:pPr>
        <w:pStyle w:val="PL"/>
        <w:shd w:val="clear" w:color="auto" w:fill="E6E6E6"/>
        <w:rPr>
          <w:ins w:id="867" w:author="CR#0347" w:date="2022-07-03T22:43:00Z"/>
        </w:rPr>
      </w:pPr>
      <w:ins w:id="868" w:author="CR#0347" w:date="2022-07-03T22:43:00Z">
        <w:r w:rsidRPr="00B611E1">
          <w:t>-- ASN1STOP</w:t>
        </w:r>
      </w:ins>
    </w:p>
    <w:p w14:paraId="6DB22FCE" w14:textId="77777777" w:rsidR="008A610A" w:rsidRDefault="008A610A" w:rsidP="008A610A">
      <w:pPr>
        <w:rPr>
          <w:ins w:id="869" w:author="CR#0347" w:date="2022-07-03T22:43:00Z"/>
        </w:rPr>
      </w:pPr>
    </w:p>
    <w:p w14:paraId="67E0D989" w14:textId="77777777" w:rsidR="008A610A" w:rsidRPr="00B611E1" w:rsidRDefault="008A610A" w:rsidP="008A610A">
      <w:pPr>
        <w:pStyle w:val="Heading4"/>
        <w:rPr>
          <w:ins w:id="870" w:author="CR#0347" w:date="2022-07-03T22:43:00Z"/>
          <w:i/>
          <w:iCs/>
          <w:noProof/>
        </w:rPr>
      </w:pPr>
      <w:ins w:id="871" w:author="CR#0347" w:date="2022-07-03T22:43:00Z">
        <w:r w:rsidRPr="00B611E1">
          <w:rPr>
            <w:i/>
            <w:iCs/>
          </w:rPr>
          <w:lastRenderedPageBreak/>
          <w:t>–</w:t>
        </w:r>
        <w:r w:rsidRPr="00B611E1">
          <w:rPr>
            <w:i/>
            <w:iCs/>
          </w:rPr>
          <w:tab/>
        </w:r>
        <w:r w:rsidRPr="00CE0F7D">
          <w:rPr>
            <w:i/>
            <w:iCs/>
            <w:noProof/>
          </w:rPr>
          <w:t>ScheduledLocationTimeSupport</w:t>
        </w:r>
        <w:r>
          <w:rPr>
            <w:i/>
            <w:iCs/>
            <w:noProof/>
          </w:rPr>
          <w:t>PerMode</w:t>
        </w:r>
      </w:ins>
    </w:p>
    <w:p w14:paraId="38064598" w14:textId="77777777" w:rsidR="008A610A" w:rsidRPr="00B611E1" w:rsidRDefault="008A610A" w:rsidP="008A610A">
      <w:pPr>
        <w:keepLines/>
        <w:rPr>
          <w:ins w:id="872" w:author="CR#0347" w:date="2022-07-03T22:43:00Z"/>
        </w:rPr>
      </w:pPr>
      <w:ins w:id="873" w:author="CR#0347" w:date="2022-07-03T22:43:00Z">
        <w:r w:rsidRPr="00B611E1">
          <w:t xml:space="preserve">The IE </w:t>
        </w:r>
        <w:r w:rsidRPr="00CE0F7D">
          <w:rPr>
            <w:i/>
            <w:noProof/>
          </w:rPr>
          <w:t>ScheduledLocationTimeSupport</w:t>
        </w:r>
        <w:r>
          <w:rPr>
            <w:i/>
            <w:noProof/>
          </w:rPr>
          <w:t>PerMode</w:t>
        </w:r>
        <w:r w:rsidRPr="00B611E1">
          <w:rPr>
            <w:noProof/>
          </w:rPr>
          <w:t xml:space="preserve"> is</w:t>
        </w:r>
        <w:r w:rsidRPr="00B611E1">
          <w:t xml:space="preserve"> used </w:t>
        </w:r>
        <w:r>
          <w:t xml:space="preserve">by the target device </w:t>
        </w:r>
        <w:r w:rsidRPr="00B611E1">
          <w:t xml:space="preserve">to indicate </w:t>
        </w:r>
        <w:r>
          <w:t xml:space="preserve">the time bases supported for scheduled location requests for each positioning mode indicated by </w:t>
        </w:r>
        <w:r w:rsidRPr="007B0F75">
          <w:rPr>
            <w:i/>
            <w:iCs/>
            <w:snapToGrid w:val="0"/>
          </w:rPr>
          <w:t>PositioningModes</w:t>
        </w:r>
        <w:r w:rsidRPr="00B611E1">
          <w:t>.</w:t>
        </w:r>
      </w:ins>
    </w:p>
    <w:p w14:paraId="63A8B67A" w14:textId="77777777" w:rsidR="008A610A" w:rsidRPr="00B611E1" w:rsidRDefault="008A610A" w:rsidP="008A610A">
      <w:pPr>
        <w:pStyle w:val="PL"/>
        <w:shd w:val="clear" w:color="auto" w:fill="E6E6E6"/>
        <w:rPr>
          <w:ins w:id="874" w:author="CR#0347" w:date="2022-07-03T22:43:00Z"/>
        </w:rPr>
      </w:pPr>
      <w:ins w:id="875" w:author="CR#0347" w:date="2022-07-03T22:43:00Z">
        <w:r w:rsidRPr="00B611E1">
          <w:t>-- ASN1START</w:t>
        </w:r>
      </w:ins>
    </w:p>
    <w:p w14:paraId="5A6D537D" w14:textId="77777777" w:rsidR="008A610A" w:rsidRPr="00B611E1" w:rsidRDefault="008A610A" w:rsidP="008A610A">
      <w:pPr>
        <w:pStyle w:val="PL"/>
        <w:shd w:val="clear" w:color="auto" w:fill="E6E6E6"/>
        <w:rPr>
          <w:ins w:id="876" w:author="CR#0347" w:date="2022-07-03T22:43:00Z"/>
        </w:rPr>
      </w:pPr>
    </w:p>
    <w:p w14:paraId="2F28D534" w14:textId="77777777" w:rsidR="008A610A" w:rsidRDefault="008A610A" w:rsidP="008A610A">
      <w:pPr>
        <w:pStyle w:val="PL"/>
        <w:shd w:val="clear" w:color="auto" w:fill="E6E6E6"/>
        <w:rPr>
          <w:ins w:id="877" w:author="CR#0347" w:date="2022-07-03T22:43:00Z"/>
          <w:snapToGrid w:val="0"/>
        </w:rPr>
      </w:pPr>
      <w:ins w:id="878" w:author="CR#0347" w:date="2022-07-03T22:43:00Z">
        <w:r>
          <w:rPr>
            <w:snapToGrid w:val="0"/>
          </w:rPr>
          <w:t>S</w:t>
        </w:r>
        <w:r w:rsidRPr="00B611E1">
          <w:rPr>
            <w:snapToGrid w:val="0"/>
          </w:rPr>
          <w:t>cheduledLocation</w:t>
        </w:r>
        <w:r>
          <w:rPr>
            <w:snapToGrid w:val="0"/>
          </w:rPr>
          <w:t>TimeSupportPerMode</w:t>
        </w:r>
        <w:r w:rsidRPr="00B611E1">
          <w:rPr>
            <w:snapToGrid w:val="0"/>
          </w:rPr>
          <w:t>-r17</w:t>
        </w:r>
        <w:r>
          <w:rPr>
            <w:snapToGrid w:val="0"/>
          </w:rPr>
          <w:t xml:space="preserve"> ::= SEQUENCE {</w:t>
        </w:r>
      </w:ins>
    </w:p>
    <w:p w14:paraId="4C87E9DB" w14:textId="77777777" w:rsidR="008A610A" w:rsidRPr="00B611E1" w:rsidRDefault="008A610A" w:rsidP="008A610A">
      <w:pPr>
        <w:pStyle w:val="PL"/>
        <w:shd w:val="clear" w:color="auto" w:fill="E6E6E6"/>
        <w:rPr>
          <w:ins w:id="879" w:author="CR#0347" w:date="2022-07-03T22:43:00Z"/>
          <w:snapToGrid w:val="0"/>
        </w:rPr>
      </w:pPr>
      <w:ins w:id="880" w:author="CR#0347" w:date="2022-07-03T22:43:00Z">
        <w:r>
          <w:rPr>
            <w:snapToGrid w:val="0"/>
          </w:rPr>
          <w:tab/>
        </w:r>
        <w:r w:rsidRPr="00B611E1">
          <w:rPr>
            <w:snapToGrid w:val="0"/>
          </w:rPr>
          <w:t>utc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152358B8" w14:textId="77777777" w:rsidR="008A610A" w:rsidRPr="00B611E1" w:rsidRDefault="008A610A" w:rsidP="008A610A">
      <w:pPr>
        <w:pStyle w:val="PL"/>
        <w:shd w:val="clear" w:color="auto" w:fill="E6E6E6"/>
        <w:rPr>
          <w:ins w:id="881" w:author="CR#0347" w:date="2022-07-03T22:43:00Z"/>
          <w:snapToGrid w:val="0"/>
        </w:rPr>
      </w:pPr>
      <w:ins w:id="882" w:author="CR#0347" w:date="2022-07-03T22:43:00Z">
        <w:r>
          <w:rPr>
            <w:snapToGrid w:val="0"/>
          </w:rPr>
          <w:tab/>
        </w:r>
        <w:r w:rsidRPr="00B611E1">
          <w:rPr>
            <w:snapToGrid w:val="0"/>
          </w:rPr>
          <w:t>gnssTime-r17</w:t>
        </w:r>
        <w:r w:rsidRPr="00B611E1">
          <w:rPr>
            <w:snapToGrid w:val="0"/>
          </w:rPr>
          <w:tab/>
        </w:r>
        <w:r w:rsidRPr="00B611E1">
          <w:rPr>
            <w:snapToGrid w:val="0"/>
          </w:rPr>
          <w:tab/>
          <w:t>SEQUENCE {</w:t>
        </w:r>
      </w:ins>
    </w:p>
    <w:p w14:paraId="080F3C60" w14:textId="77777777" w:rsidR="008A610A" w:rsidRPr="00B611E1" w:rsidRDefault="008A610A" w:rsidP="008A610A">
      <w:pPr>
        <w:pStyle w:val="PL"/>
        <w:shd w:val="clear" w:color="auto" w:fill="E6E6E6"/>
        <w:rPr>
          <w:ins w:id="883" w:author="CR#0347" w:date="2022-07-03T22:43:00Z"/>
        </w:rPr>
      </w:pPr>
      <w:ins w:id="884" w:author="CR#0347" w:date="2022-07-03T22:43: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4B8BE4D3" w14:textId="77777777" w:rsidR="008A610A" w:rsidRPr="00B611E1" w:rsidRDefault="008A610A" w:rsidP="008A610A">
      <w:pPr>
        <w:pStyle w:val="PL"/>
        <w:shd w:val="clear" w:color="auto" w:fill="E6E6E6"/>
        <w:rPr>
          <w:ins w:id="885" w:author="CR#0347" w:date="2022-07-03T22:43:00Z"/>
        </w:rPr>
      </w:pPr>
      <w:ins w:id="886" w:author="CR#0347" w:date="2022-07-03T22:43: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50D64419" w14:textId="77777777" w:rsidR="008A610A" w:rsidRPr="00B611E1" w:rsidRDefault="008A610A" w:rsidP="008A610A">
      <w:pPr>
        <w:pStyle w:val="PL"/>
        <w:shd w:val="clear" w:color="auto" w:fill="E6E6E6"/>
        <w:rPr>
          <w:ins w:id="887" w:author="CR#0347" w:date="2022-07-03T22:43:00Z"/>
        </w:rPr>
      </w:pPr>
      <w:ins w:id="888" w:author="CR#0347" w:date="2022-07-03T22:43:00Z">
        <w:r w:rsidRPr="00B611E1">
          <w:tab/>
        </w:r>
        <w:r w:rsidRPr="00B611E1">
          <w:tab/>
        </w:r>
        <w:r w:rsidRPr="00B611E1">
          <w:tab/>
        </w:r>
        <w:r w:rsidRPr="00B611E1">
          <w:tab/>
        </w:r>
        <w:r w:rsidRPr="00B611E1">
          <w:tab/>
        </w:r>
        <w:r w:rsidRPr="00B611E1">
          <w:tab/>
          <w:t>}</w:t>
        </w:r>
        <w:r>
          <w:tab/>
        </w:r>
        <w:r>
          <w:tab/>
        </w:r>
        <w:r>
          <w:tab/>
        </w:r>
        <w:r w:rsidRPr="00B611E1">
          <w:tab/>
        </w:r>
        <w:r w:rsidRPr="00B611E1">
          <w:tab/>
        </w:r>
        <w:r w:rsidRPr="00B611E1">
          <w:tab/>
        </w:r>
        <w:r w:rsidRPr="00B611E1">
          <w:tab/>
        </w:r>
        <w:r w:rsidRPr="00B611E1">
          <w:tab/>
        </w:r>
        <w:r w:rsidRPr="00B611E1">
          <w:tab/>
        </w:r>
        <w:r>
          <w:tab/>
        </w:r>
        <w:r>
          <w:tab/>
        </w:r>
        <w:r>
          <w:tab/>
        </w:r>
        <w:r w:rsidRPr="00B611E1">
          <w:t>OPTIONAL,</w:t>
        </w:r>
      </w:ins>
    </w:p>
    <w:p w14:paraId="46FF5DEE" w14:textId="77777777" w:rsidR="008A610A" w:rsidRPr="00B611E1" w:rsidRDefault="008A610A" w:rsidP="008A610A">
      <w:pPr>
        <w:pStyle w:val="PL"/>
        <w:shd w:val="clear" w:color="auto" w:fill="E6E6E6"/>
        <w:rPr>
          <w:ins w:id="889" w:author="CR#0347" w:date="2022-07-03T22:43:00Z"/>
        </w:rPr>
      </w:pPr>
      <w:ins w:id="890" w:author="CR#0347" w:date="2022-07-03T22:43:00Z">
        <w:r>
          <w:tab/>
        </w:r>
        <w:r w:rsidRPr="00B611E1">
          <w:t>e-utraTime-r17</w:t>
        </w:r>
        <w:r w:rsidRPr="00B611E1">
          <w:tab/>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4DC34E0C" w14:textId="77777777" w:rsidR="008A610A" w:rsidRPr="00B611E1" w:rsidRDefault="008A610A" w:rsidP="008A610A">
      <w:pPr>
        <w:pStyle w:val="PL"/>
        <w:shd w:val="clear" w:color="auto" w:fill="E6E6E6"/>
        <w:rPr>
          <w:ins w:id="891" w:author="CR#0347" w:date="2022-07-03T22:43:00Z"/>
        </w:rPr>
      </w:pPr>
      <w:ins w:id="892" w:author="CR#0347" w:date="2022-07-03T22:43:00Z">
        <w:r>
          <w:tab/>
        </w:r>
        <w:r w:rsidRPr="00B611E1">
          <w:t>nrTime-r17</w:t>
        </w:r>
        <w:r w:rsidRPr="00B611E1">
          <w:tab/>
        </w:r>
        <w:r w:rsidRPr="00B611E1">
          <w:tab/>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r w:rsidRPr="00B611E1">
          <w:t>,</w:t>
        </w:r>
      </w:ins>
    </w:p>
    <w:p w14:paraId="5896135A" w14:textId="77777777" w:rsidR="008A610A" w:rsidRPr="00B611E1" w:rsidRDefault="008A610A" w:rsidP="008A610A">
      <w:pPr>
        <w:pStyle w:val="PL"/>
        <w:shd w:val="clear" w:color="auto" w:fill="E6E6E6"/>
        <w:rPr>
          <w:ins w:id="893" w:author="CR#0347" w:date="2022-07-03T22:43:00Z"/>
          <w:snapToGrid w:val="0"/>
        </w:rPr>
      </w:pPr>
      <w:ins w:id="894" w:author="CR#0347" w:date="2022-07-03T22:43:00Z">
        <w:r>
          <w:tab/>
        </w:r>
        <w:r w:rsidRPr="00B611E1">
          <w:t>relativeTime-r17</w:t>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10713A3E" w14:textId="77777777" w:rsidR="008A610A" w:rsidRPr="00B611E1" w:rsidRDefault="008A610A" w:rsidP="008A610A">
      <w:pPr>
        <w:pStyle w:val="PL"/>
        <w:shd w:val="clear" w:color="auto" w:fill="E6E6E6"/>
        <w:rPr>
          <w:ins w:id="895" w:author="CR#0347" w:date="2022-07-03T22:43:00Z"/>
          <w:snapToGrid w:val="0"/>
        </w:rPr>
      </w:pPr>
      <w:ins w:id="896" w:author="CR#0347" w:date="2022-07-03T22:43:00Z">
        <w:r>
          <w:rPr>
            <w:snapToGrid w:val="0"/>
          </w:rPr>
          <w:tab/>
        </w:r>
        <w:r w:rsidRPr="00B611E1">
          <w:rPr>
            <w:snapToGrid w:val="0"/>
          </w:rPr>
          <w:t>...</w:t>
        </w:r>
      </w:ins>
    </w:p>
    <w:p w14:paraId="62D40821" w14:textId="77777777" w:rsidR="008A610A" w:rsidRDefault="008A610A" w:rsidP="008A610A">
      <w:pPr>
        <w:pStyle w:val="PL"/>
        <w:shd w:val="clear" w:color="auto" w:fill="E6E6E6"/>
        <w:rPr>
          <w:ins w:id="897" w:author="CR#0347" w:date="2022-07-03T22:43:00Z"/>
          <w:snapToGrid w:val="0"/>
        </w:rPr>
      </w:pPr>
      <w:ins w:id="898" w:author="CR#0347" w:date="2022-07-03T22:43:00Z">
        <w:r w:rsidRPr="00B611E1">
          <w:rPr>
            <w:snapToGrid w:val="0"/>
          </w:rPr>
          <w:t>}</w:t>
        </w:r>
      </w:ins>
    </w:p>
    <w:p w14:paraId="7B48CF3F" w14:textId="77777777" w:rsidR="008A610A" w:rsidRDefault="008A610A" w:rsidP="008A610A">
      <w:pPr>
        <w:pStyle w:val="PL"/>
        <w:shd w:val="clear" w:color="auto" w:fill="E6E6E6"/>
        <w:rPr>
          <w:ins w:id="899" w:author="CR#0347" w:date="2022-07-03T22:43:00Z"/>
          <w:snapToGrid w:val="0"/>
        </w:rPr>
      </w:pPr>
    </w:p>
    <w:p w14:paraId="3343AE5B" w14:textId="77777777" w:rsidR="008A610A" w:rsidRPr="00B611E1" w:rsidRDefault="008A610A" w:rsidP="008A610A">
      <w:pPr>
        <w:pStyle w:val="PL"/>
        <w:shd w:val="clear" w:color="auto" w:fill="E6E6E6"/>
        <w:rPr>
          <w:ins w:id="900" w:author="CR#0347" w:date="2022-07-03T22:43:00Z"/>
        </w:rPr>
      </w:pPr>
      <w:ins w:id="901" w:author="CR#0347" w:date="2022-07-03T22:43:00Z">
        <w:r w:rsidRPr="00B611E1">
          <w:t>-- ASN1STOP</w:t>
        </w:r>
      </w:ins>
    </w:p>
    <w:p w14:paraId="3A9B14C7" w14:textId="77777777" w:rsidR="008A610A" w:rsidRPr="00B611E1" w:rsidRDefault="008A610A" w:rsidP="00A1231A"/>
    <w:p w14:paraId="0B00144F" w14:textId="77777777" w:rsidR="00A1231A" w:rsidRPr="00B611E1" w:rsidRDefault="00A1231A" w:rsidP="00A1231A">
      <w:pPr>
        <w:pStyle w:val="Heading4"/>
      </w:pPr>
      <w:bookmarkStart w:id="902" w:name="_Toc27765176"/>
      <w:bookmarkStart w:id="903" w:name="_Toc37680834"/>
      <w:bookmarkStart w:id="904" w:name="_Toc46486405"/>
      <w:bookmarkStart w:id="905" w:name="_Toc52546750"/>
      <w:bookmarkStart w:id="906" w:name="_Toc52547280"/>
      <w:bookmarkStart w:id="907" w:name="_Toc52547810"/>
      <w:bookmarkStart w:id="908" w:name="_Toc52548340"/>
      <w:bookmarkStart w:id="909" w:name="_Toc100881091"/>
      <w:r w:rsidRPr="00B611E1">
        <w:t>–</w:t>
      </w:r>
      <w:r w:rsidRPr="00B611E1">
        <w:tab/>
      </w:r>
      <w:r w:rsidRPr="00B611E1">
        <w:rPr>
          <w:i/>
          <w:noProof/>
        </w:rPr>
        <w:t>SegmentationInfo</w:t>
      </w:r>
      <w:bookmarkEnd w:id="902"/>
      <w:bookmarkEnd w:id="903"/>
      <w:bookmarkEnd w:id="904"/>
      <w:bookmarkEnd w:id="905"/>
      <w:bookmarkEnd w:id="906"/>
      <w:bookmarkEnd w:id="907"/>
      <w:bookmarkEnd w:id="908"/>
      <w:bookmarkEnd w:id="909"/>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910" w:name="_Toc27765177"/>
      <w:bookmarkStart w:id="911" w:name="_Toc37680835"/>
      <w:bookmarkStart w:id="912" w:name="_Toc46486406"/>
      <w:bookmarkStart w:id="913" w:name="_Toc52546751"/>
      <w:bookmarkStart w:id="914" w:name="_Toc52547281"/>
      <w:bookmarkStart w:id="915" w:name="_Toc52547811"/>
      <w:bookmarkStart w:id="916" w:name="_Toc52548341"/>
      <w:bookmarkStart w:id="917" w:name="_Toc100881092"/>
      <w:r w:rsidRPr="00B611E1">
        <w:rPr>
          <w:i/>
          <w:iCs/>
        </w:rPr>
        <w:t>–</w:t>
      </w:r>
      <w:r w:rsidRPr="00B611E1">
        <w:rPr>
          <w:i/>
          <w:iCs/>
        </w:rPr>
        <w:tab/>
      </w:r>
      <w:r w:rsidRPr="00B611E1">
        <w:rPr>
          <w:i/>
          <w:iCs/>
          <w:noProof/>
        </w:rPr>
        <w:t>VelocityTypes</w:t>
      </w:r>
      <w:bookmarkEnd w:id="910"/>
      <w:bookmarkEnd w:id="911"/>
      <w:bookmarkEnd w:id="912"/>
      <w:bookmarkEnd w:id="913"/>
      <w:bookmarkEnd w:id="914"/>
      <w:bookmarkEnd w:id="915"/>
      <w:bookmarkEnd w:id="916"/>
      <w:bookmarkEnd w:id="917"/>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918" w:name="_Toc37680836"/>
      <w:bookmarkStart w:id="919" w:name="_Toc46486407"/>
      <w:bookmarkStart w:id="920" w:name="_Toc52546752"/>
      <w:bookmarkStart w:id="921" w:name="_Toc52547282"/>
      <w:bookmarkStart w:id="922" w:name="_Toc52547812"/>
      <w:bookmarkStart w:id="923" w:name="_Toc52548342"/>
      <w:bookmarkStart w:id="924" w:name="_Toc100881093"/>
      <w:r w:rsidRPr="00B611E1">
        <w:t>6.4.2</w:t>
      </w:r>
      <w:r w:rsidRPr="00B611E1">
        <w:tab/>
        <w:t>Common Positioning</w:t>
      </w:r>
      <w:bookmarkEnd w:id="918"/>
      <w:bookmarkEnd w:id="919"/>
      <w:bookmarkEnd w:id="920"/>
      <w:bookmarkEnd w:id="921"/>
      <w:bookmarkEnd w:id="922"/>
      <w:bookmarkEnd w:id="923"/>
      <w:bookmarkEnd w:id="924"/>
    </w:p>
    <w:p w14:paraId="1D646529" w14:textId="77777777" w:rsidR="00C55484" w:rsidRPr="00B611E1" w:rsidRDefault="00C55484" w:rsidP="00C55484">
      <w:pPr>
        <w:pStyle w:val="Heading4"/>
      </w:pPr>
      <w:bookmarkStart w:id="925" w:name="_Toc37680837"/>
      <w:bookmarkStart w:id="926" w:name="_Toc46486408"/>
      <w:bookmarkStart w:id="927" w:name="_Toc52546753"/>
      <w:bookmarkStart w:id="928" w:name="_Toc52547283"/>
      <w:bookmarkStart w:id="929" w:name="_Toc52547813"/>
      <w:bookmarkStart w:id="930" w:name="_Toc52548343"/>
      <w:bookmarkStart w:id="931" w:name="_Toc100881094"/>
      <w:r w:rsidRPr="00B611E1">
        <w:t>–</w:t>
      </w:r>
      <w:r w:rsidRPr="00B611E1">
        <w:tab/>
      </w:r>
      <w:r w:rsidRPr="00B611E1">
        <w:rPr>
          <w:i/>
          <w:iCs/>
        </w:rPr>
        <w:t>CommonIEsRequestCapabilities</w:t>
      </w:r>
      <w:bookmarkEnd w:id="925"/>
      <w:bookmarkEnd w:id="926"/>
      <w:bookmarkEnd w:id="927"/>
      <w:bookmarkEnd w:id="928"/>
      <w:bookmarkEnd w:id="929"/>
      <w:bookmarkEnd w:id="930"/>
      <w:bookmarkEnd w:id="931"/>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932" w:name="_Toc37680838"/>
      <w:bookmarkStart w:id="933" w:name="_Toc46486409"/>
      <w:bookmarkStart w:id="934" w:name="_Toc52546754"/>
      <w:bookmarkStart w:id="935" w:name="_Toc52547284"/>
      <w:bookmarkStart w:id="936" w:name="_Toc52547814"/>
      <w:bookmarkStart w:id="937" w:name="_Toc52548344"/>
      <w:bookmarkStart w:id="938" w:name="_Toc100881095"/>
      <w:r w:rsidRPr="00B611E1">
        <w:t>–</w:t>
      </w:r>
      <w:r w:rsidRPr="00B611E1">
        <w:tab/>
      </w:r>
      <w:r w:rsidRPr="00B611E1">
        <w:rPr>
          <w:i/>
          <w:iCs/>
        </w:rPr>
        <w:t>CommonIEsProvideCapabilities</w:t>
      </w:r>
      <w:bookmarkEnd w:id="932"/>
      <w:bookmarkEnd w:id="933"/>
      <w:bookmarkEnd w:id="934"/>
      <w:bookmarkEnd w:id="935"/>
      <w:bookmarkEnd w:id="936"/>
      <w:bookmarkEnd w:id="937"/>
      <w:bookmarkEnd w:id="938"/>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939" w:name="_Toc37680839"/>
      <w:bookmarkStart w:id="940" w:name="_Toc46486410"/>
      <w:bookmarkStart w:id="941" w:name="_Toc52546755"/>
      <w:bookmarkStart w:id="942" w:name="_Toc52547285"/>
      <w:bookmarkStart w:id="943" w:name="_Toc52547815"/>
      <w:bookmarkStart w:id="944" w:name="_Toc52548345"/>
      <w:bookmarkStart w:id="945" w:name="_Toc100881096"/>
      <w:r w:rsidRPr="00B611E1">
        <w:t>–</w:t>
      </w:r>
      <w:r w:rsidRPr="00B611E1">
        <w:tab/>
      </w:r>
      <w:r w:rsidRPr="00B611E1">
        <w:rPr>
          <w:i/>
          <w:iCs/>
        </w:rPr>
        <w:t>CommonIEsRequestAssistanceData</w:t>
      </w:r>
      <w:bookmarkEnd w:id="939"/>
      <w:bookmarkEnd w:id="940"/>
      <w:bookmarkEnd w:id="941"/>
      <w:bookmarkEnd w:id="942"/>
      <w:bookmarkEnd w:id="943"/>
      <w:bookmarkEnd w:id="944"/>
      <w:bookmarkEnd w:id="945"/>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946" w:name="_Toc37680840"/>
      <w:bookmarkStart w:id="947" w:name="_Toc46486411"/>
      <w:bookmarkStart w:id="948" w:name="_Toc52546756"/>
      <w:bookmarkStart w:id="949" w:name="_Toc52547286"/>
      <w:bookmarkStart w:id="950" w:name="_Toc52547816"/>
      <w:bookmarkStart w:id="951" w:name="_Toc52548346"/>
      <w:bookmarkStart w:id="952" w:name="_Toc100881097"/>
      <w:r w:rsidRPr="00B611E1">
        <w:t>–</w:t>
      </w:r>
      <w:r w:rsidRPr="00B611E1">
        <w:tab/>
      </w:r>
      <w:r w:rsidRPr="00B611E1">
        <w:rPr>
          <w:i/>
          <w:iCs/>
        </w:rPr>
        <w:t>CommonIEsProvideAssistanceData</w:t>
      </w:r>
      <w:bookmarkEnd w:id="946"/>
      <w:bookmarkEnd w:id="947"/>
      <w:bookmarkEnd w:id="948"/>
      <w:bookmarkEnd w:id="949"/>
      <w:bookmarkEnd w:id="950"/>
      <w:bookmarkEnd w:id="951"/>
      <w:bookmarkEnd w:id="952"/>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953" w:name="_Toc37680841"/>
      <w:bookmarkStart w:id="954" w:name="_Toc46486412"/>
      <w:bookmarkStart w:id="955" w:name="_Toc52546757"/>
      <w:bookmarkStart w:id="956" w:name="_Toc52547287"/>
      <w:bookmarkStart w:id="957" w:name="_Toc52547817"/>
      <w:bookmarkStart w:id="958" w:name="_Toc52548347"/>
      <w:bookmarkStart w:id="959" w:name="_Toc100881098"/>
      <w:r w:rsidRPr="00B611E1">
        <w:t>–</w:t>
      </w:r>
      <w:r w:rsidRPr="00B611E1">
        <w:tab/>
      </w:r>
      <w:r w:rsidRPr="00B611E1">
        <w:rPr>
          <w:i/>
          <w:iCs/>
        </w:rPr>
        <w:t>CommonIEsRequestLocationInformation</w:t>
      </w:r>
      <w:bookmarkEnd w:id="953"/>
      <w:bookmarkEnd w:id="954"/>
      <w:bookmarkEnd w:id="955"/>
      <w:bookmarkEnd w:id="956"/>
      <w:bookmarkEnd w:id="957"/>
      <w:bookmarkEnd w:id="958"/>
      <w:bookmarkEnd w:id="959"/>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25265DC"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960" w:author="CR#0347" w:date="2022-07-03T22:44:00Z">
        <w:r w:rsidR="008A610A" w:rsidRPr="00B611E1">
          <w:rPr>
            <w:snapToGrid w:val="0"/>
          </w:rPr>
          <w:t>scheduledLocation</w:t>
        </w:r>
        <w:r w:rsidR="008A610A">
          <w:rPr>
            <w:snapToGrid w:val="0"/>
          </w:rPr>
          <w:t>Time</w:t>
        </w:r>
      </w:ins>
      <w:del w:id="961" w:author="CR#0347" w:date="2022-07-03T22:44:00Z">
        <w:r w:rsidRPr="00B611E1" w:rsidDel="008A610A">
          <w:rPr>
            <w:snapToGrid w:val="0"/>
          </w:rPr>
          <w:delText>scheduledLocationRequest</w:delText>
        </w:r>
      </w:del>
      <w:r w:rsidRPr="00B611E1">
        <w:rPr>
          <w:snapToGrid w:val="0"/>
        </w:rPr>
        <w:t>-r17</w:t>
      </w:r>
    </w:p>
    <w:p w14:paraId="60C106FE" w14:textId="7AD64BA9" w:rsidR="00EC162C" w:rsidRPr="00B611E1" w:rsidDel="00301FB9" w:rsidRDefault="00EC162C" w:rsidP="00301FB9">
      <w:pPr>
        <w:pStyle w:val="PL"/>
        <w:shd w:val="clear" w:color="auto" w:fill="E6E6E6"/>
        <w:rPr>
          <w:del w:id="962" w:author="Draft v3" w:date="2022-07-18T22:1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963" w:author="CR#0347" w:date="2022-07-03T22:44:00Z">
        <w:r w:rsidR="008A610A" w:rsidRPr="00B611E1">
          <w:rPr>
            <w:snapToGrid w:val="0"/>
          </w:rPr>
          <w:t>ScheduledLocation</w:t>
        </w:r>
        <w:r w:rsidR="008A610A">
          <w:rPr>
            <w:snapToGrid w:val="0"/>
          </w:rPr>
          <w:t>Time</w:t>
        </w:r>
      </w:ins>
      <w:del w:id="964" w:author="CR#0347" w:date="2022-07-03T22:44:00Z">
        <w:r w:rsidRPr="00B611E1" w:rsidDel="008A610A">
          <w:rPr>
            <w:snapToGrid w:val="0"/>
          </w:rPr>
          <w:delText>ScheduledLocationRequest</w:delText>
        </w:r>
      </w:del>
      <w:r w:rsidRPr="00B611E1">
        <w:rPr>
          <w:snapToGrid w:val="0"/>
        </w:rPr>
        <w:t>-r17</w:t>
      </w:r>
    </w:p>
    <w:p w14:paraId="683620F4" w14:textId="0A218796" w:rsidR="00EC162C" w:rsidRPr="00B611E1" w:rsidRDefault="00EC162C" w:rsidP="00301FB9">
      <w:pPr>
        <w:pStyle w:val="PL"/>
        <w:shd w:val="clear" w:color="auto" w:fill="E6E6E6"/>
        <w:rPr>
          <w:snapToGrid w:val="0"/>
        </w:rPr>
      </w:pPr>
      <w:del w:id="965" w:author="Draft v3" w:date="2022-07-18T22:13:00Z">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del>
      <w:r w:rsidRPr="00B611E1">
        <w:rPr>
          <w:snapToGrid w:val="0"/>
        </w:rPr>
        <w:tab/>
        <w:t>OPTIONAL,</w:t>
      </w:r>
      <w:r w:rsidRPr="00B611E1">
        <w:rPr>
          <w:snapToGrid w:val="0"/>
        </w:rPr>
        <w:tab/>
        <w:t>-- Need ON</w:t>
      </w:r>
    </w:p>
    <w:p w14:paraId="7F9B12F1" w14:textId="51EEFF52"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966" w:author="CR#0347" w:date="2022-07-03T22:44:00Z">
        <w:r w:rsidR="008A610A">
          <w:rPr>
            <w:snapToGrid w:val="0"/>
          </w:rPr>
          <w:t>t</w:t>
        </w:r>
        <w:r w:rsidR="008A610A" w:rsidRPr="00B611E1">
          <w:rPr>
            <w:snapToGrid w:val="0"/>
          </w:rPr>
          <w:t>argetIntegrityRisk</w:t>
        </w:r>
      </w:ins>
      <w:del w:id="967" w:author="CR#0347" w:date="2022-07-03T22:44:00Z">
        <w:r w:rsidRPr="00B611E1" w:rsidDel="008A610A">
          <w:rPr>
            <w:snapToGrid w:val="0"/>
          </w:rPr>
          <w:delText>integrityInformationRequest</w:delText>
        </w:r>
      </w:del>
      <w:r w:rsidRPr="00B611E1">
        <w:rPr>
          <w:snapToGrid w:val="0"/>
        </w:rPr>
        <w:t>-r17</w:t>
      </w:r>
    </w:p>
    <w:p w14:paraId="7B32B3BD" w14:textId="6B1F8F66" w:rsidR="00EC162C" w:rsidRPr="00B611E1" w:rsidDel="00301FB9" w:rsidRDefault="00EC162C" w:rsidP="00301FB9">
      <w:pPr>
        <w:pStyle w:val="PL"/>
        <w:shd w:val="clear" w:color="auto" w:fill="E6E6E6"/>
        <w:rPr>
          <w:del w:id="968" w:author="Draft v3" w:date="2022-07-18T22:1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969" w:author="CR#0347" w:date="2022-07-03T22:44:00Z">
        <w:r w:rsidR="008A610A">
          <w:rPr>
            <w:snapToGrid w:val="0"/>
          </w:rPr>
          <w:t>T</w:t>
        </w:r>
        <w:r w:rsidR="008A610A" w:rsidRPr="00B611E1">
          <w:rPr>
            <w:snapToGrid w:val="0"/>
          </w:rPr>
          <w:t>argetIntegrityRisk</w:t>
        </w:r>
      </w:ins>
      <w:del w:id="970" w:author="CR#0347" w:date="2022-07-03T22:44:00Z">
        <w:r w:rsidRPr="00B611E1" w:rsidDel="008A610A">
          <w:rPr>
            <w:snapToGrid w:val="0"/>
          </w:rPr>
          <w:delText>IntegrityInformationRequest</w:delText>
        </w:r>
      </w:del>
      <w:r w:rsidRPr="00B611E1">
        <w:rPr>
          <w:snapToGrid w:val="0"/>
        </w:rPr>
        <w:t>-r17</w:t>
      </w:r>
    </w:p>
    <w:p w14:paraId="6326542B" w14:textId="34CD1C1D" w:rsidR="00EC162C" w:rsidRPr="00B611E1" w:rsidRDefault="00EC162C" w:rsidP="00301FB9">
      <w:pPr>
        <w:pStyle w:val="PL"/>
        <w:shd w:val="clear" w:color="auto" w:fill="E6E6E6"/>
        <w:rPr>
          <w:snapToGrid w:val="0"/>
        </w:rPr>
      </w:pPr>
      <w:del w:id="971" w:author="Draft v3" w:date="2022-07-18T22:13:00Z">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r w:rsidRPr="00B611E1" w:rsidDel="00301FB9">
          <w:rPr>
            <w:snapToGrid w:val="0"/>
          </w:rPr>
          <w:tab/>
        </w:r>
      </w:del>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17CAF647"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972" w:author="CR#0347" w:date="2022-07-03T22:45:00Z">
        <w:r w:rsidR="008A610A">
          <w:rPr>
            <w:snapToGrid w:val="0"/>
          </w:rPr>
          <w:t>v1700</w:t>
        </w:r>
      </w:ins>
      <w:del w:id="973" w:author="CR#0347" w:date="2022-07-03T22:45:00Z">
        <w:r w:rsidR="008935E8" w:rsidRPr="00B611E1" w:rsidDel="008A610A">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974" w:author="CR#0347" w:date="2022-07-03T22:45:00Z">
        <w:r w:rsidR="008A610A">
          <w:rPr>
            <w:snapToGrid w:val="0"/>
          </w:rPr>
          <w:tab/>
        </w:r>
        <w:r w:rsidR="008A610A">
          <w:rPr>
            <w:snapToGrid w:val="0"/>
          </w:rPr>
          <w:tab/>
        </w:r>
        <w:r w:rsidR="008A610A">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085A9311" w:rsidR="00EC162C" w:rsidRPr="00B611E1" w:rsidDel="008A610A" w:rsidRDefault="00EC162C" w:rsidP="00EC162C">
      <w:pPr>
        <w:pStyle w:val="PL"/>
        <w:shd w:val="clear" w:color="auto" w:fill="E6E6E6"/>
        <w:rPr>
          <w:del w:id="975" w:author="CR#0347" w:date="2022-07-03T22:45:00Z"/>
          <w:snapToGrid w:val="0"/>
        </w:rPr>
      </w:pPr>
      <w:del w:id="976" w:author="CR#0347" w:date="2022-07-03T22:45:00Z">
        <w:r w:rsidRPr="00B611E1" w:rsidDel="008A610A">
          <w:rPr>
            <w:snapToGrid w:val="0"/>
          </w:rPr>
          <w:delText>ScheduledLocationRequest-r17 ::= SEQUENCE {</w:delText>
        </w:r>
      </w:del>
    </w:p>
    <w:p w14:paraId="3A6A6C41" w14:textId="4F43741B" w:rsidR="00EC162C" w:rsidRPr="00B611E1" w:rsidDel="008A610A" w:rsidRDefault="00EC162C" w:rsidP="00EC162C">
      <w:pPr>
        <w:pStyle w:val="PL"/>
        <w:shd w:val="clear" w:color="auto" w:fill="E6E6E6"/>
        <w:rPr>
          <w:del w:id="977" w:author="CR#0347" w:date="2022-07-03T22:45:00Z"/>
          <w:snapToGrid w:val="0"/>
        </w:rPr>
      </w:pPr>
      <w:del w:id="978" w:author="CR#0347" w:date="2022-07-03T22:45:00Z">
        <w:r w:rsidRPr="00B611E1" w:rsidDel="008A610A">
          <w:rPr>
            <w:snapToGrid w:val="0"/>
          </w:rPr>
          <w:tab/>
          <w:delText>scheduledLocationTime-r17</w:delText>
        </w:r>
        <w:r w:rsidRPr="00B611E1" w:rsidDel="008A610A">
          <w:rPr>
            <w:snapToGrid w:val="0"/>
          </w:rPr>
          <w:tab/>
        </w:r>
        <w:r w:rsidRPr="00B611E1" w:rsidDel="008A610A">
          <w:rPr>
            <w:snapToGrid w:val="0"/>
          </w:rPr>
          <w:tab/>
          <w:delText>ScheduledLocationTime-r17,</w:delText>
        </w:r>
      </w:del>
    </w:p>
    <w:p w14:paraId="1FC7DBD9" w14:textId="05F82175" w:rsidR="00EC162C" w:rsidRPr="00B611E1" w:rsidDel="008A610A" w:rsidRDefault="00EC162C" w:rsidP="00EC162C">
      <w:pPr>
        <w:pStyle w:val="PL"/>
        <w:shd w:val="clear" w:color="auto" w:fill="E6E6E6"/>
        <w:rPr>
          <w:del w:id="979" w:author="CR#0347" w:date="2022-07-03T22:45:00Z"/>
          <w:snapToGrid w:val="0"/>
        </w:rPr>
      </w:pPr>
      <w:del w:id="980" w:author="CR#0347" w:date="2022-07-03T22:45:00Z">
        <w:r w:rsidRPr="00B611E1" w:rsidDel="008A610A">
          <w:rPr>
            <w:snapToGrid w:val="0"/>
          </w:rPr>
          <w:tab/>
          <w:delText>...</w:delText>
        </w:r>
      </w:del>
    </w:p>
    <w:p w14:paraId="5149CC54" w14:textId="6F55BB6A" w:rsidR="00EC162C" w:rsidRPr="00B611E1" w:rsidDel="008A610A" w:rsidRDefault="00EC162C" w:rsidP="00EC162C">
      <w:pPr>
        <w:pStyle w:val="PL"/>
        <w:shd w:val="clear" w:color="auto" w:fill="E6E6E6"/>
        <w:rPr>
          <w:del w:id="981" w:author="CR#0347" w:date="2022-07-03T22:45:00Z"/>
          <w:snapToGrid w:val="0"/>
        </w:rPr>
      </w:pPr>
      <w:del w:id="982" w:author="CR#0347" w:date="2022-07-03T22:45:00Z">
        <w:r w:rsidRPr="00B611E1" w:rsidDel="008A610A">
          <w:rPr>
            <w:snapToGrid w:val="0"/>
          </w:rPr>
          <w:delText>}</w:delText>
        </w:r>
      </w:del>
    </w:p>
    <w:p w14:paraId="17308AB6" w14:textId="4703D455" w:rsidR="00EC162C" w:rsidRPr="00B611E1" w:rsidDel="008A610A" w:rsidRDefault="00EC162C" w:rsidP="00EC162C">
      <w:pPr>
        <w:pStyle w:val="PL"/>
        <w:shd w:val="clear" w:color="auto" w:fill="E6E6E6"/>
        <w:rPr>
          <w:del w:id="983" w:author="CR#0347" w:date="2022-07-03T22:45: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692088A3"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984" w:author="CR#0347" w:date="2022-07-03T22:46:00Z">
        <w:r w:rsidR="008A610A">
          <w:rPr>
            <w:snapToGrid w:val="0"/>
          </w:rPr>
          <w:tab/>
        </w:r>
      </w:ins>
      <w:ins w:id="985" w:author="CR#0347" w:date="2022-07-03T22:45: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986" w:author="CR#0347" w:date="2022-07-03T22:46:00Z">
        <w:r w:rsidR="008A610A">
          <w:rPr>
            <w:snapToGrid w:val="0"/>
          </w:rPr>
          <w:tab/>
          <w:t xml:space="preserve">-- </w:t>
        </w:r>
        <w:r w:rsidR="008A610A"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072D6725"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987" w:author="CR#0347" w:date="2022-07-03T22:46: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988" w:author="CR#0347" w:date="2022-07-03T22:46:00Z">
        <w:r w:rsidR="008A610A">
          <w:rPr>
            <w:snapToGrid w:val="0"/>
          </w:rPr>
          <w:tab/>
          <w:t xml:space="preserve">-- </w:t>
        </w:r>
        <w:r w:rsidR="008A610A" w:rsidRPr="00B611E1">
          <w:rPr>
            <w:snapToGrid w:val="0"/>
          </w:rPr>
          <w:t>Need ON</w:t>
        </w:r>
      </w:ins>
    </w:p>
    <w:p w14:paraId="0962E991" w14:textId="47413445"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989" w:author="CR#0347" w:date="2022-07-03T22:46:00Z">
        <w:r w:rsidR="008A610A">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7B52EF1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0" w:author="CR#0347" w:date="2022-07-03T22:46:00Z">
        <w:r w:rsidR="008A610A">
          <w:rPr>
            <w:snapToGrid w:val="0"/>
          </w:rPr>
          <w:t>P</w:t>
        </w:r>
      </w:ins>
      <w:del w:id="991" w:author="CR#0347" w:date="2022-07-03T22:46:00Z">
        <w:r w:rsidRPr="00B611E1" w:rsidDel="008A610A">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46EB7886"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2" w:author="CR#0347" w:date="2022-07-03T22:46:00Z">
        <w:r w:rsidR="008A610A">
          <w:rPr>
            <w:snapToGrid w:val="0"/>
          </w:rPr>
          <w:t>A</w:t>
        </w:r>
      </w:ins>
      <w:del w:id="993" w:author="CR#0347" w:date="2022-07-03T22:46:00Z">
        <w:r w:rsidRPr="00B611E1" w:rsidDel="008A610A">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35616C01"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4" w:author="CR#0347" w:date="2022-07-03T22:46:00Z">
        <w:r w:rsidR="008A610A">
          <w:rPr>
            <w:snapToGrid w:val="0"/>
          </w:rPr>
          <w:t>C</w:t>
        </w:r>
      </w:ins>
      <w:del w:id="995" w:author="CR#0347" w:date="2022-07-03T22:46:00Z">
        <w:r w:rsidRPr="00B611E1" w:rsidDel="008A610A">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36D56B9F"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6" w:author="CR#0347" w:date="2022-07-03T22:47:00Z">
        <w:r w:rsidR="008A610A">
          <w:rPr>
            <w:snapToGrid w:val="0"/>
          </w:rPr>
          <w:t>S</w:t>
        </w:r>
      </w:ins>
      <w:del w:id="997" w:author="CR#0347" w:date="2022-07-03T22:47:00Z">
        <w:r w:rsidRPr="00B611E1" w:rsidDel="008A610A">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3E9C5DE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r>
      <w:ins w:id="998" w:author="Draft v3" w:date="2022-07-18T22:15:00Z">
        <w:r w:rsidR="00301FB9">
          <w:rPr>
            <w:snapToGrid w:val="0"/>
          </w:rPr>
          <w:tab/>
        </w:r>
      </w:ins>
      <w:r w:rsidRPr="00B611E1">
        <w:rPr>
          <w:snapToGrid w:val="0"/>
        </w:rPr>
        <w:t>NCGI-r15</w:t>
      </w:r>
      <w:r w:rsidRPr="00B611E1">
        <w:rPr>
          <w:snapToGrid w:val="0"/>
        </w:rPr>
        <w:tab/>
      </w:r>
      <w:del w:id="999" w:author="Draft v3" w:date="2022-07-18T22:16:00Z">
        <w:r w:rsidRPr="00B611E1" w:rsidDel="00301FB9">
          <w:rPr>
            <w:snapToGrid w:val="0"/>
          </w:rPr>
          <w:tab/>
        </w:r>
      </w:del>
      <w:r w:rsidRPr="00B611E1">
        <w:rPr>
          <w:snapToGrid w:val="0"/>
        </w:rPr>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6FE5EA0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000" w:author="Draft v2" w:date="2022-07-13T11:22:00Z">
        <w:r w:rsidR="005F5F28">
          <w:rPr>
            <w:snapToGrid w:val="0"/>
          </w:rPr>
          <w:tab/>
        </w:r>
        <w:r w:rsidR="005F5F28">
          <w:rPr>
            <w:snapToGrid w:val="0"/>
          </w:rPr>
          <w:tab/>
        </w:r>
      </w:ins>
      <w:r w:rsidRPr="00B611E1">
        <w:rPr>
          <w:snapToGrid w:val="0"/>
        </w:rPr>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2826441"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001" w:author="CR#0347" w:date="2022-07-03T22:47: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1002" w:author="CR#0347" w:date="2022-07-03T22:47:00Z">
        <w:r w:rsidR="008A610A">
          <w:rPr>
            <w:snapToGrid w:val="0"/>
          </w:rPr>
          <w:tab/>
          <w:t xml:space="preserve">-- </w:t>
        </w:r>
        <w:r w:rsidR="008A610A" w:rsidRPr="00B611E1">
          <w:rPr>
            <w:snapToGrid w:val="0"/>
          </w:rPr>
          <w:t>Need ON</w:t>
        </w:r>
      </w:ins>
    </w:p>
    <w:p w14:paraId="06C537BC" w14:textId="2E6495D8" w:rsidR="008A610A" w:rsidRPr="00B611E1" w:rsidRDefault="00EC162C" w:rsidP="008A610A">
      <w:pPr>
        <w:pStyle w:val="PL"/>
        <w:shd w:val="clear" w:color="auto" w:fill="E6E6E6"/>
        <w:rPr>
          <w:ins w:id="1003" w:author="CR#0347" w:date="2022-07-03T22:47:00Z"/>
          <w:snapToGrid w:val="0"/>
        </w:rPr>
      </w:pPr>
      <w:r w:rsidRPr="00B611E1">
        <w:rPr>
          <w:snapToGrid w:val="0"/>
        </w:rPr>
        <w:tab/>
        <w:t>relativeTime-r17</w:t>
      </w:r>
      <w:r w:rsidRPr="00B611E1">
        <w:rPr>
          <w:snapToGrid w:val="0"/>
        </w:rPr>
        <w:tab/>
        <w:t>INTEGER (1..1024)</w:t>
      </w:r>
      <w:ins w:id="1004" w:author="CR#0347" w:date="2022-07-03T22:47:00Z">
        <w:r w:rsidR="008A610A" w:rsidRPr="008A610A">
          <w:rPr>
            <w:snapToGrid w:val="0"/>
          </w:rPr>
          <w:t xml:space="preserve"> </w:t>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del w:id="1005" w:author="CR#0347" w:date="2022-07-03T22:47:00Z">
        <w:r w:rsidRPr="00B611E1" w:rsidDel="008A610A">
          <w:rPr>
            <w:snapToGrid w:val="0"/>
          </w:rPr>
          <w:delText>,</w:delText>
        </w:r>
      </w:del>
      <w:ins w:id="1006" w:author="CR#0347" w:date="2022-07-03T22:47:00Z">
        <w:r w:rsidR="008A610A">
          <w:rPr>
            <w:snapToGrid w:val="0"/>
          </w:rPr>
          <w:tab/>
          <w:t xml:space="preserve">-- </w:t>
        </w:r>
        <w:r w:rsidR="008A610A" w:rsidRPr="00B611E1">
          <w:rPr>
            <w:snapToGrid w:val="0"/>
          </w:rPr>
          <w:t>Need ON</w:t>
        </w:r>
      </w:ins>
    </w:p>
    <w:p w14:paraId="581A11E5" w14:textId="2A54A357" w:rsidR="00EC162C" w:rsidRPr="00B611E1" w:rsidDel="008B3725" w:rsidRDefault="00EC162C" w:rsidP="00EC162C">
      <w:pPr>
        <w:pStyle w:val="PL"/>
        <w:shd w:val="clear" w:color="auto" w:fill="E6E6E6"/>
        <w:rPr>
          <w:del w:id="1007" w:author="CR#0347" w:date="2022-07-03T22:49:00Z"/>
          <w:snapToGrid w:val="0"/>
        </w:rPr>
      </w:pPr>
    </w:p>
    <w:p w14:paraId="7B2D61B1" w14:textId="1CB84A7E" w:rsidR="00EC162C" w:rsidRPr="00B611E1" w:rsidDel="008B3725" w:rsidRDefault="00EC162C" w:rsidP="00EC162C">
      <w:pPr>
        <w:pStyle w:val="PL"/>
        <w:shd w:val="clear" w:color="auto" w:fill="E6E6E6"/>
        <w:rPr>
          <w:del w:id="1008" w:author="CR#0347" w:date="2022-07-03T22:49:00Z"/>
          <w:snapToGrid w:val="0"/>
        </w:rPr>
      </w:pPr>
      <w:del w:id="1009" w:author="CR#0347" w:date="2022-07-03T22:49:00Z">
        <w:r w:rsidRPr="00B611E1" w:rsidDel="008B3725">
          <w:rPr>
            <w:snapToGrid w:val="0"/>
          </w:rPr>
          <w:tab/>
          <w:delText>...</w:delText>
        </w:r>
      </w:del>
    </w:p>
    <w:p w14:paraId="1709CBE6" w14:textId="14C9ED91" w:rsidR="00EC162C" w:rsidRDefault="00EC162C" w:rsidP="00EC162C">
      <w:pPr>
        <w:pStyle w:val="PL"/>
        <w:shd w:val="clear" w:color="auto" w:fill="E6E6E6"/>
        <w:rPr>
          <w:ins w:id="1010" w:author="Draft v2" w:date="2022-07-13T11:22:00Z"/>
          <w:snapToGrid w:val="0"/>
        </w:rPr>
      </w:pPr>
      <w:r w:rsidRPr="00B611E1">
        <w:rPr>
          <w:snapToGrid w:val="0"/>
        </w:rPr>
        <w:t>}</w:t>
      </w:r>
    </w:p>
    <w:p w14:paraId="21AB9A8F" w14:textId="77777777" w:rsidR="005F5F28" w:rsidRPr="00B611E1" w:rsidRDefault="005F5F28" w:rsidP="00EC162C">
      <w:pPr>
        <w:pStyle w:val="PL"/>
        <w:shd w:val="clear" w:color="auto" w:fill="E6E6E6"/>
        <w:rPr>
          <w:snapToGrid w:val="0"/>
        </w:rPr>
      </w:pPr>
    </w:p>
    <w:p w14:paraId="6DDFEF20" w14:textId="5147BEC1" w:rsidR="00EC162C" w:rsidRPr="00B611E1" w:rsidDel="008B3725" w:rsidRDefault="00EC162C" w:rsidP="00EC162C">
      <w:pPr>
        <w:pStyle w:val="PL"/>
        <w:shd w:val="clear" w:color="auto" w:fill="E6E6E6"/>
        <w:rPr>
          <w:del w:id="1011" w:author="CR#0347" w:date="2022-07-03T22:48:00Z"/>
          <w:snapToGrid w:val="0"/>
        </w:rPr>
      </w:pPr>
    </w:p>
    <w:p w14:paraId="42E57DC9" w14:textId="0AAA427C" w:rsidR="00EC162C" w:rsidRPr="00B611E1" w:rsidDel="008A610A" w:rsidRDefault="00EC162C" w:rsidP="00EC162C">
      <w:pPr>
        <w:pStyle w:val="PL"/>
        <w:shd w:val="clear" w:color="auto" w:fill="E6E6E6"/>
        <w:rPr>
          <w:del w:id="1012" w:author="CR#0347" w:date="2022-07-03T22:48:00Z"/>
          <w:snapToGrid w:val="0"/>
        </w:rPr>
      </w:pPr>
      <w:del w:id="1013" w:author="CR#0347" w:date="2022-07-03T22:48:00Z">
        <w:r w:rsidRPr="00B611E1" w:rsidDel="008A610A">
          <w:rPr>
            <w:snapToGrid w:val="0"/>
          </w:rPr>
          <w:delText>IntegrityInformationRequest-r17 ::= SEQUENCE {</w:delText>
        </w:r>
      </w:del>
    </w:p>
    <w:p w14:paraId="791755DE" w14:textId="4FC53AF8" w:rsidR="00EC162C" w:rsidRPr="00B611E1" w:rsidRDefault="00EC162C" w:rsidP="00EC162C">
      <w:pPr>
        <w:pStyle w:val="PL"/>
        <w:shd w:val="clear" w:color="auto" w:fill="E6E6E6"/>
        <w:rPr>
          <w:snapToGrid w:val="0"/>
        </w:rPr>
      </w:pPr>
      <w:del w:id="1014" w:author="CR#0347" w:date="2022-07-03T22:48:00Z">
        <w:r w:rsidRPr="00B611E1" w:rsidDel="008A610A">
          <w:rPr>
            <w:snapToGrid w:val="0"/>
          </w:rPr>
          <w:tab/>
          <w:delText>t</w:delText>
        </w:r>
      </w:del>
      <w:ins w:id="1015" w:author="CR#0347" w:date="2022-07-03T22:48:00Z">
        <w:r w:rsidR="008A610A">
          <w:rPr>
            <w:snapToGrid w:val="0"/>
          </w:rPr>
          <w:t>T</w:t>
        </w:r>
      </w:ins>
      <w:r w:rsidRPr="00B611E1">
        <w:rPr>
          <w:snapToGrid w:val="0"/>
        </w:rPr>
        <w:t>argetIntegrityRisk-r17</w:t>
      </w:r>
      <w:ins w:id="1016" w:author="CR#0347" w:date="2022-07-03T22:48:00Z">
        <w:r w:rsidR="008A610A">
          <w:rPr>
            <w:snapToGrid w:val="0"/>
          </w:rPr>
          <w:t xml:space="preserve"> ::=</w:t>
        </w:r>
      </w:ins>
      <w:r w:rsidRPr="00B611E1">
        <w:rPr>
          <w:snapToGrid w:val="0"/>
        </w:rPr>
        <w:tab/>
      </w:r>
      <w:r w:rsidRPr="00B611E1">
        <w:rPr>
          <w:snapToGrid w:val="0"/>
        </w:rPr>
        <w:tab/>
        <w:t>INTEGER (10..90)</w:t>
      </w:r>
      <w:del w:id="1017" w:author="CR#0347" w:date="2022-07-03T22:48:00Z">
        <w:r w:rsidRPr="00B611E1" w:rsidDel="008B3725">
          <w:rPr>
            <w:snapToGrid w:val="0"/>
          </w:rPr>
          <w:delText>,</w:delText>
        </w:r>
      </w:del>
    </w:p>
    <w:p w14:paraId="0F461B4A" w14:textId="5EAB2568" w:rsidR="00EC162C" w:rsidRPr="00B611E1" w:rsidDel="008B3725" w:rsidRDefault="00EC162C" w:rsidP="00EC162C">
      <w:pPr>
        <w:pStyle w:val="PL"/>
        <w:shd w:val="clear" w:color="auto" w:fill="E6E6E6"/>
        <w:rPr>
          <w:del w:id="1018" w:author="CR#0347" w:date="2022-07-03T22:48:00Z"/>
          <w:snapToGrid w:val="0"/>
        </w:rPr>
      </w:pPr>
      <w:del w:id="1019" w:author="CR#0347" w:date="2022-07-03T22:48:00Z">
        <w:r w:rsidRPr="00B611E1" w:rsidDel="008B3725">
          <w:rPr>
            <w:snapToGrid w:val="0"/>
          </w:rPr>
          <w:tab/>
          <w:delText>...</w:delText>
        </w:r>
      </w:del>
    </w:p>
    <w:p w14:paraId="0F91A041" w14:textId="2F414908" w:rsidR="00EC162C" w:rsidRPr="00B611E1" w:rsidDel="008B3725" w:rsidRDefault="00EC162C" w:rsidP="00EC162C">
      <w:pPr>
        <w:pStyle w:val="PL"/>
        <w:shd w:val="clear" w:color="auto" w:fill="E6E6E6"/>
        <w:rPr>
          <w:del w:id="1020" w:author="CR#0347" w:date="2022-07-03T22:48:00Z"/>
          <w:snapToGrid w:val="0"/>
        </w:rPr>
      </w:pPr>
      <w:del w:id="1021" w:author="CR#0347" w:date="2022-07-03T22:48:00Z">
        <w:r w:rsidRPr="00B611E1" w:rsidDel="008B372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lastRenderedPageBreak/>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161EE4CA"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022" w:author="CR#0347" w:date="2022-07-03T22:49:00Z">
              <w:r w:rsidR="008B3725">
                <w:rPr>
                  <w:rFonts w:ascii="Arial" w:hAnsi="Arial" w:cs="Arial"/>
                  <w:bCs/>
                  <w:noProof/>
                  <w:sz w:val="18"/>
                  <w:szCs w:val="18"/>
                </w:rPr>
                <w:t xml:space="preserve"> </w:t>
              </w:r>
              <w:r w:rsidR="008B3725" w:rsidRPr="00B611E1">
                <w:rPr>
                  <w:rFonts w:ascii="Arial" w:hAnsi="Arial" w:cs="Arial"/>
                  <w:snapToGrid w:val="0"/>
                  <w:sz w:val="18"/>
                  <w:szCs w:val="18"/>
                </w:rPr>
                <w:t xml:space="preserve">If the </w:t>
              </w:r>
              <w:r w:rsidR="008B3725">
                <w:rPr>
                  <w:rFonts w:ascii="Arial" w:hAnsi="Arial" w:cs="Arial"/>
                  <w:bCs/>
                  <w:noProof/>
                  <w:sz w:val="18"/>
                  <w:szCs w:val="18"/>
                </w:rPr>
                <w:t>e</w:t>
              </w:r>
              <w:r w:rsidR="008B3725" w:rsidRPr="00B611E1">
                <w:rPr>
                  <w:rFonts w:ascii="Arial" w:hAnsi="Arial" w:cs="Arial"/>
                  <w:bCs/>
                  <w:noProof/>
                  <w:sz w:val="18"/>
                  <w:szCs w:val="18"/>
                </w:rPr>
                <w:t>numerated value '</w:t>
              </w:r>
              <w:r w:rsidR="008B3725" w:rsidRPr="00B611E1">
                <w:rPr>
                  <w:rFonts w:ascii="Arial" w:hAnsi="Arial" w:cs="Arial"/>
                  <w:bCs/>
                  <w:i/>
                  <w:noProof/>
                  <w:sz w:val="18"/>
                  <w:szCs w:val="18"/>
                </w:rPr>
                <w:t>ten-milli-seconds</w:t>
              </w:r>
              <w:r w:rsidR="008B3725" w:rsidRPr="00B611E1">
                <w:rPr>
                  <w:rFonts w:ascii="Arial" w:hAnsi="Arial" w:cs="Arial"/>
                  <w:bCs/>
                  <w:noProof/>
                  <w:sz w:val="18"/>
                  <w:szCs w:val="18"/>
                </w:rPr>
                <w:t>'</w:t>
              </w:r>
              <w:r w:rsidR="008B3725" w:rsidRPr="00B611E1">
                <w:rPr>
                  <w:rFonts w:ascii="Arial" w:hAnsi="Arial" w:cs="Arial"/>
                  <w:snapToGrid w:val="0"/>
                  <w:sz w:val="18"/>
                  <w:szCs w:val="18"/>
                </w:rPr>
                <w:t xml:space="preserve"> is included </w:t>
              </w:r>
              <w:r w:rsidR="008B3725">
                <w:rPr>
                  <w:rFonts w:ascii="Arial" w:hAnsi="Arial" w:cs="Arial"/>
                  <w:snapToGrid w:val="0"/>
                  <w:sz w:val="18"/>
                  <w:szCs w:val="18"/>
                </w:rPr>
                <w:t xml:space="preserve">for methods others than </w:t>
              </w:r>
              <w:r w:rsidR="008B3725" w:rsidRPr="00B611E1">
                <w:rPr>
                  <w:rFonts w:ascii="Arial" w:hAnsi="Arial" w:cs="Arial"/>
                  <w:bCs/>
                  <w:noProof/>
                  <w:sz w:val="18"/>
                  <w:szCs w:val="18"/>
                </w:rPr>
                <w:t>NR E-CID Positioning, NR DL-TDOA Positioning, NR DL-AoD Positioning, and NR Multi-RTT Positioning</w:t>
              </w:r>
              <w:r w:rsidR="008B3725" w:rsidRPr="00B611E1">
                <w:rPr>
                  <w:rFonts w:ascii="Arial" w:hAnsi="Arial" w:cs="Arial"/>
                  <w:snapToGrid w:val="0"/>
                  <w:sz w:val="18"/>
                  <w:szCs w:val="18"/>
                </w:rPr>
                <w:t xml:space="preserve"> </w:t>
              </w:r>
              <w:r w:rsidR="008B3725">
                <w:rPr>
                  <w:rFonts w:ascii="Arial" w:hAnsi="Arial" w:cs="Arial"/>
                  <w:snapToGrid w:val="0"/>
                  <w:sz w:val="18"/>
                  <w:szCs w:val="18"/>
                </w:rPr>
                <w:t xml:space="preserve">the target device shall ignore the </w:t>
              </w:r>
              <w:r w:rsidR="008B3725" w:rsidRPr="00F769CC">
                <w:rPr>
                  <w:rFonts w:ascii="Arial" w:hAnsi="Arial" w:cs="Arial"/>
                  <w:i/>
                  <w:iCs/>
                  <w:snapToGrid w:val="0"/>
                  <w:sz w:val="18"/>
                  <w:szCs w:val="18"/>
                </w:rPr>
                <w:t>unit</w:t>
              </w:r>
              <w:r w:rsidR="008B3725">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11E1">
              <w:rPr>
                <w:rFonts w:ascii="Arial" w:hAnsi="Arial" w:cs="Arial"/>
                <w:noProof/>
                <w:sz w:val="18"/>
                <w:szCs w:val="18"/>
              </w:rPr>
              <w:lastRenderedPageBreak/>
              <w:t xml:space="preserve">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8B3725" w:rsidRPr="00B611E1" w14:paraId="2B3C8CF3" w14:textId="77777777" w:rsidTr="00557BF2">
        <w:trPr>
          <w:cantSplit/>
          <w:ins w:id="1023" w:author="CR#0347" w:date="2022-07-03T22:50:00Z"/>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611E1" w:rsidRDefault="008B3725" w:rsidP="008B3725">
            <w:pPr>
              <w:pStyle w:val="TAL"/>
              <w:keepNext w:val="0"/>
              <w:keepLines w:val="0"/>
              <w:rPr>
                <w:ins w:id="1024" w:author="CR#0347" w:date="2022-07-03T22:50:00Z"/>
                <w:b/>
                <w:bCs/>
                <w:i/>
                <w:iCs/>
                <w:snapToGrid w:val="0"/>
              </w:rPr>
            </w:pPr>
            <w:ins w:id="1025" w:author="CR#0347" w:date="2022-07-03T22:50:00Z">
              <w:r w:rsidRPr="00B611E1">
                <w:rPr>
                  <w:b/>
                  <w:bCs/>
                  <w:i/>
                  <w:iCs/>
                  <w:snapToGrid w:val="0"/>
                </w:rPr>
                <w:t>scheduledLocatio</w:t>
              </w:r>
              <w:r>
                <w:rPr>
                  <w:b/>
                  <w:bCs/>
                  <w:i/>
                  <w:iCs/>
                  <w:snapToGrid w:val="0"/>
                </w:rPr>
                <w:t>nTime</w:t>
              </w:r>
            </w:ins>
          </w:p>
          <w:p w14:paraId="4E852AB9" w14:textId="77777777" w:rsidR="008B3725" w:rsidRPr="00B45613" w:rsidRDefault="008B3725" w:rsidP="008B3725">
            <w:pPr>
              <w:pStyle w:val="TAL"/>
              <w:keepNext w:val="0"/>
              <w:keepLines w:val="0"/>
              <w:rPr>
                <w:ins w:id="1026" w:author="CR#0347" w:date="2022-07-03T22:50:00Z"/>
                <w:rFonts w:cs="Arial"/>
                <w:bCs/>
                <w:noProof/>
                <w:szCs w:val="18"/>
              </w:rPr>
            </w:pPr>
            <w:ins w:id="1027" w:author="CR#0347" w:date="2022-07-03T22:50: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65C4CE87" w14:textId="77777777" w:rsidR="008B3725" w:rsidRPr="00B45613" w:rsidRDefault="008B3725" w:rsidP="008B3725">
            <w:pPr>
              <w:pStyle w:val="B1"/>
              <w:spacing w:after="0"/>
              <w:rPr>
                <w:ins w:id="1028" w:author="CR#0347" w:date="2022-07-03T22:50:00Z"/>
                <w:rFonts w:ascii="Arial" w:hAnsi="Arial" w:cs="Arial"/>
                <w:snapToGrid w:val="0"/>
                <w:sz w:val="18"/>
                <w:szCs w:val="18"/>
              </w:rPr>
            </w:pPr>
            <w:ins w:id="1029"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4A340149" w14:textId="77777777" w:rsidR="008B3725" w:rsidRPr="00B45613" w:rsidRDefault="008B3725" w:rsidP="008B3725">
            <w:pPr>
              <w:pStyle w:val="B1"/>
              <w:spacing w:after="0"/>
              <w:rPr>
                <w:ins w:id="1030" w:author="CR#0347" w:date="2022-07-03T22:50:00Z"/>
                <w:rFonts w:ascii="Arial" w:hAnsi="Arial" w:cs="Arial"/>
                <w:snapToGrid w:val="0"/>
                <w:sz w:val="18"/>
                <w:szCs w:val="18"/>
              </w:rPr>
            </w:pPr>
            <w:ins w:id="1031"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48222B1B" w14:textId="77777777" w:rsidR="008B3725" w:rsidRPr="00B45613" w:rsidRDefault="008B3725" w:rsidP="008B3725">
            <w:pPr>
              <w:pStyle w:val="B2"/>
              <w:spacing w:after="0"/>
              <w:rPr>
                <w:ins w:id="1032" w:author="CR#0347" w:date="2022-07-03T22:50:00Z"/>
                <w:rFonts w:ascii="Arial" w:hAnsi="Arial" w:cs="Arial"/>
                <w:snapToGrid w:val="0"/>
                <w:sz w:val="18"/>
                <w:szCs w:val="18"/>
              </w:rPr>
            </w:pPr>
            <w:ins w:id="1033"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61DC7FA0" w14:textId="77777777" w:rsidR="008B3725" w:rsidRPr="00B45613" w:rsidRDefault="008B3725" w:rsidP="008B3725">
            <w:pPr>
              <w:pStyle w:val="B1"/>
              <w:spacing w:after="0"/>
              <w:rPr>
                <w:ins w:id="1034" w:author="CR#0347" w:date="2022-07-03T22:50:00Z"/>
                <w:rFonts w:ascii="Arial" w:hAnsi="Arial" w:cs="Arial"/>
                <w:snapToGrid w:val="0"/>
                <w:sz w:val="18"/>
                <w:szCs w:val="18"/>
              </w:rPr>
            </w:pPr>
            <w:ins w:id="1035"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63190EA4" w14:textId="77777777" w:rsidR="008B3725" w:rsidRPr="00B45613" w:rsidRDefault="008B3725" w:rsidP="008B3725">
            <w:pPr>
              <w:pStyle w:val="B2"/>
              <w:spacing w:after="0"/>
              <w:rPr>
                <w:ins w:id="1036" w:author="CR#0347" w:date="2022-07-03T22:50:00Z"/>
                <w:rFonts w:ascii="Arial" w:hAnsi="Arial" w:cs="Arial"/>
                <w:snapToGrid w:val="0"/>
                <w:sz w:val="18"/>
                <w:szCs w:val="18"/>
              </w:rPr>
            </w:pPr>
            <w:ins w:id="1037"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r>
                <w:rPr>
                  <w:rFonts w:ascii="Arial" w:hAnsi="Arial" w:cs="Arial"/>
                  <w:b/>
                  <w:bCs/>
                  <w:i/>
                  <w:iCs/>
                  <w:snapToGrid w:val="0"/>
                  <w:sz w:val="18"/>
                  <w:szCs w:val="18"/>
                </w:rPr>
                <w:t>P</w:t>
              </w:r>
              <w:r w:rsidRPr="00B45613">
                <w:rPr>
                  <w:rFonts w:ascii="Arial" w:hAnsi="Arial" w:cs="Arial"/>
                  <w:b/>
                  <w:bCs/>
                  <w:i/>
                  <w:iCs/>
                  <w:snapToGrid w:val="0"/>
                  <w:sz w:val="18"/>
                  <w:szCs w:val="18"/>
                </w:rPr>
                <w:t>hysCellId, lte-</w:t>
              </w:r>
              <w:r>
                <w:rPr>
                  <w:rFonts w:ascii="Arial" w:hAnsi="Arial" w:cs="Arial"/>
                  <w:b/>
                  <w:bCs/>
                  <w:i/>
                  <w:iCs/>
                  <w:snapToGrid w:val="0"/>
                  <w:sz w:val="18"/>
                  <w:szCs w:val="18"/>
                </w:rPr>
                <w:t>A</w:t>
              </w:r>
              <w:r w:rsidRPr="00B45613">
                <w:rPr>
                  <w:rFonts w:ascii="Arial" w:hAnsi="Arial" w:cs="Arial"/>
                  <w:b/>
                  <w:bCs/>
                  <w:i/>
                  <w:iCs/>
                  <w:snapToGrid w:val="0"/>
                  <w:sz w:val="18"/>
                  <w:szCs w:val="18"/>
                </w:rPr>
                <w:t>rfcnEUTRA, lte-</w:t>
              </w:r>
              <w:r>
                <w:rPr>
                  <w:rFonts w:ascii="Arial" w:hAnsi="Arial" w:cs="Arial"/>
                  <w:b/>
                  <w:bCs/>
                  <w:i/>
                  <w:iCs/>
                  <w:snapToGrid w:val="0"/>
                  <w:sz w:val="18"/>
                  <w:szCs w:val="18"/>
                </w:rPr>
                <w:t>C</w:t>
              </w:r>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53538A89" w14:textId="77777777" w:rsidR="008B3725" w:rsidRPr="00B45613" w:rsidRDefault="008B3725" w:rsidP="008B3725">
            <w:pPr>
              <w:pStyle w:val="B2"/>
              <w:spacing w:after="0"/>
              <w:rPr>
                <w:ins w:id="1038" w:author="CR#0347" w:date="2022-07-03T22:50:00Z"/>
                <w:rFonts w:ascii="Arial" w:hAnsi="Arial" w:cs="Arial"/>
                <w:snapToGrid w:val="0"/>
                <w:sz w:val="18"/>
                <w:szCs w:val="18"/>
              </w:rPr>
            </w:pPr>
            <w:ins w:id="1039"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46F68542" w14:textId="77777777" w:rsidR="008B3725" w:rsidRPr="00B45613" w:rsidRDefault="008B3725" w:rsidP="008B3725">
            <w:pPr>
              <w:pStyle w:val="B2"/>
              <w:spacing w:after="0"/>
              <w:rPr>
                <w:ins w:id="1040" w:author="CR#0347" w:date="2022-07-03T22:50:00Z"/>
                <w:rFonts w:ascii="Arial" w:hAnsi="Arial" w:cs="Arial"/>
                <w:snapToGrid w:val="0"/>
                <w:sz w:val="18"/>
                <w:szCs w:val="18"/>
              </w:rPr>
            </w:pPr>
            <w:ins w:id="1041"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7A63067F" w14:textId="77777777" w:rsidR="008B3725" w:rsidRPr="00B45613" w:rsidRDefault="008B3725" w:rsidP="008B3725">
            <w:pPr>
              <w:pStyle w:val="B2"/>
              <w:spacing w:after="0"/>
              <w:rPr>
                <w:ins w:id="1042" w:author="CR#0347" w:date="2022-07-03T22:50:00Z"/>
                <w:rFonts w:ascii="Arial" w:hAnsi="Arial" w:cs="Arial"/>
                <w:snapToGrid w:val="0"/>
                <w:sz w:val="18"/>
                <w:szCs w:val="18"/>
              </w:rPr>
            </w:pPr>
            <w:ins w:id="1043"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43FD27F4" w14:textId="77777777" w:rsidR="008B3725" w:rsidRPr="00B45613" w:rsidRDefault="008B3725" w:rsidP="008B3725">
            <w:pPr>
              <w:pStyle w:val="B2"/>
              <w:spacing w:after="0"/>
              <w:rPr>
                <w:ins w:id="1044" w:author="CR#0347" w:date="2022-07-03T22:50:00Z"/>
                <w:rFonts w:ascii="Arial" w:hAnsi="Arial" w:cs="Arial"/>
                <w:snapToGrid w:val="0"/>
                <w:sz w:val="18"/>
                <w:szCs w:val="18"/>
              </w:rPr>
            </w:pPr>
            <w:ins w:id="1045"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61F2922E" w14:textId="77777777" w:rsidR="008B3725" w:rsidRPr="00B45613" w:rsidRDefault="008B3725" w:rsidP="008B3725">
            <w:pPr>
              <w:pStyle w:val="B1"/>
              <w:spacing w:after="0"/>
              <w:rPr>
                <w:ins w:id="1046" w:author="CR#0347" w:date="2022-07-03T22:50:00Z"/>
                <w:rFonts w:ascii="Arial" w:hAnsi="Arial" w:cs="Arial"/>
                <w:noProof/>
                <w:sz w:val="18"/>
                <w:szCs w:val="18"/>
              </w:rPr>
            </w:pPr>
            <w:ins w:id="1047"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31DEE70C" w14:textId="77777777" w:rsidR="008B3725" w:rsidRDefault="008B3725" w:rsidP="008B3725">
            <w:pPr>
              <w:pStyle w:val="TAN"/>
              <w:rPr>
                <w:ins w:id="1048" w:author="CR#0347" w:date="2022-07-03T22:50:00Z"/>
                <w:snapToGrid w:val="0"/>
              </w:rPr>
            </w:pPr>
            <w:ins w:id="1049" w:author="CR#0347" w:date="2022-07-03T22:50:00Z">
              <w:r w:rsidRPr="00B611E1">
                <w:rPr>
                  <w:snapToGrid w:val="0"/>
                </w:rPr>
                <w:t>NOTE</w:t>
              </w:r>
              <w:r>
                <w:rPr>
                  <w:snapToGrid w:val="0"/>
                </w:rPr>
                <w:t xml:space="preserve"> 1</w:t>
              </w:r>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FC3F28B" w14:textId="4F528642" w:rsidR="008B3725" w:rsidRPr="00B611E1" w:rsidRDefault="008B3725">
            <w:pPr>
              <w:pStyle w:val="TAN"/>
              <w:rPr>
                <w:ins w:id="1050" w:author="CR#0347" w:date="2022-07-03T22:50:00Z"/>
                <w:b/>
                <w:bCs/>
                <w:i/>
                <w:noProof/>
              </w:rPr>
              <w:pPrChange w:id="1051" w:author="CR#0347" w:date="2022-07-03T22:51:00Z">
                <w:pPr>
                  <w:pStyle w:val="TAL"/>
                  <w:keepNext w:val="0"/>
                  <w:keepLines w:val="0"/>
                </w:pPr>
              </w:pPrChange>
            </w:pPr>
            <w:ins w:id="1052" w:author="CR#0347" w:date="2022-07-03T22:50:00Z">
              <w:r w:rsidRPr="00B611E1">
                <w:rPr>
                  <w:snapToGrid w:val="0"/>
                </w:rPr>
                <w:t>NOTE</w:t>
              </w:r>
              <w:r>
                <w:rPr>
                  <w:snapToGrid w:val="0"/>
                </w:rPr>
                <w:t xml:space="preserve"> 2</w:t>
              </w:r>
              <w:r w:rsidRPr="00B611E1">
                <w:rPr>
                  <w:snapToGrid w:val="0"/>
                </w:rPr>
                <w:t>:</w:t>
              </w:r>
              <w:r w:rsidRPr="00B611E1">
                <w:rPr>
                  <w:snapToGrid w:val="0"/>
                </w:rPr>
                <w:tab/>
              </w:r>
              <w:r>
                <w:rPr>
                  <w:snapToGrid w:val="0"/>
                </w:rPr>
                <w:t xml:space="preserve">If this field is present, at least one of </w:t>
              </w:r>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r w:rsidRPr="00B611E1">
                <w:rPr>
                  <w:snapToGrid w:val="0"/>
                </w:rPr>
                <w:t>.</w:t>
              </w:r>
            </w:ins>
          </w:p>
        </w:tc>
      </w:tr>
      <w:tr w:rsidR="00B611E1" w:rsidRPr="00B611E1" w:rsidDel="008B3725" w14:paraId="6D8E2E7D" w14:textId="4E99194C" w:rsidTr="00557BF2">
        <w:trPr>
          <w:cantSplit/>
          <w:del w:id="1053"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32331D82" w14:textId="78CB5714" w:rsidR="00783895" w:rsidRPr="00B611E1" w:rsidDel="008B3725" w:rsidRDefault="00783895" w:rsidP="00783895">
            <w:pPr>
              <w:pStyle w:val="TAL"/>
              <w:keepNext w:val="0"/>
              <w:keepLines w:val="0"/>
              <w:rPr>
                <w:del w:id="1054" w:author="CR#0347" w:date="2022-07-03T22:51:00Z"/>
                <w:b/>
                <w:bCs/>
                <w:i/>
                <w:iCs/>
                <w:snapToGrid w:val="0"/>
              </w:rPr>
            </w:pPr>
            <w:del w:id="1055" w:author="CR#0347" w:date="2022-07-03T22:51:00Z">
              <w:r w:rsidRPr="00B611E1" w:rsidDel="008B3725">
                <w:rPr>
                  <w:b/>
                  <w:bCs/>
                  <w:i/>
                  <w:iCs/>
                  <w:snapToGrid w:val="0"/>
                </w:rPr>
                <w:lastRenderedPageBreak/>
                <w:delText>scheduledLocationRequest</w:delText>
              </w:r>
            </w:del>
          </w:p>
          <w:p w14:paraId="6DFFE3D5" w14:textId="7BE84791" w:rsidR="00783895" w:rsidRPr="00B611E1" w:rsidDel="008B3725" w:rsidRDefault="00783895" w:rsidP="00783895">
            <w:pPr>
              <w:pStyle w:val="TAL"/>
              <w:keepNext w:val="0"/>
              <w:keepLines w:val="0"/>
              <w:rPr>
                <w:del w:id="1056" w:author="CR#0347" w:date="2022-07-03T22:51:00Z"/>
                <w:bCs/>
                <w:noProof/>
              </w:rPr>
            </w:pPr>
            <w:del w:id="1057" w:author="CR#0347" w:date="2022-07-03T22:51:00Z">
              <w:r w:rsidRPr="00B611E1" w:rsidDel="008B3725">
                <w:rPr>
                  <w:iCs/>
                  <w:noProof/>
                </w:rPr>
                <w:delText xml:space="preserve">This field indicates that the target device is requested to obtain location measurements or location estimate valid at the </w:delText>
              </w:r>
              <w:r w:rsidRPr="00B611E1" w:rsidDel="008B3725">
                <w:rPr>
                  <w:i/>
                  <w:iCs/>
                  <w:snapToGrid w:val="0"/>
                </w:rPr>
                <w:delText>scheduledLocationTime</w:delText>
              </w:r>
              <w:r w:rsidRPr="00B611E1" w:rsidDel="008B3725">
                <w:rPr>
                  <w:snapToGrid w:val="0"/>
                </w:rPr>
                <w:delText xml:space="preserve"> </w:delText>
              </w:r>
              <w:r w:rsidRPr="00B611E1" w:rsidDel="008B3725">
                <w:rPr>
                  <w:i/>
                  <w:iCs/>
                  <w:snapToGrid w:val="0"/>
                </w:rPr>
                <w:delText>T</w:delText>
              </w:r>
              <w:r w:rsidRPr="00B611E1" w:rsidDel="008B3725">
                <w:rPr>
                  <w:snapToGrid w:val="0"/>
                </w:rPr>
                <w:delText xml:space="preserve"> and comprises the following subfields:</w:delText>
              </w:r>
            </w:del>
          </w:p>
          <w:p w14:paraId="0CD459E5" w14:textId="5B4AE9F6" w:rsidR="00783895" w:rsidRPr="00B611E1" w:rsidDel="008B3725" w:rsidRDefault="00783895" w:rsidP="00783895">
            <w:pPr>
              <w:pStyle w:val="B1"/>
              <w:spacing w:after="0"/>
              <w:rPr>
                <w:del w:id="1058" w:author="CR#0347" w:date="2022-07-03T22:51:00Z"/>
                <w:rFonts w:ascii="Arial" w:hAnsi="Arial" w:cs="Arial"/>
                <w:bCs/>
                <w:iCs/>
                <w:noProof/>
                <w:sz w:val="18"/>
                <w:szCs w:val="18"/>
              </w:rPr>
            </w:pPr>
            <w:del w:id="1059"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noProof/>
                  <w:sz w:val="18"/>
                  <w:szCs w:val="18"/>
                </w:rPr>
                <w:delText xml:space="preserve">scheduledLocationTime </w:delText>
              </w:r>
              <w:r w:rsidRPr="00B611E1" w:rsidDel="008B3725">
                <w:rPr>
                  <w:rFonts w:ascii="Arial" w:hAnsi="Arial" w:cs="Arial"/>
                  <w:bCs/>
                  <w:iCs/>
                  <w:noProof/>
                  <w:sz w:val="18"/>
                  <w:szCs w:val="18"/>
                </w:rPr>
                <w:delText xml:space="preserve">indicates the time </w:delText>
              </w:r>
              <w:r w:rsidRPr="00B611E1" w:rsidDel="008B3725">
                <w:rPr>
                  <w:rFonts w:ascii="Arial" w:hAnsi="Arial" w:cs="Arial"/>
                  <w:bCs/>
                  <w:i/>
                  <w:noProof/>
                  <w:sz w:val="18"/>
                  <w:szCs w:val="18"/>
                </w:rPr>
                <w:delText>T</w:delText>
              </w:r>
              <w:r w:rsidRPr="00B611E1" w:rsidDel="008B3725">
                <w:rPr>
                  <w:rFonts w:ascii="Arial" w:hAnsi="Arial" w:cs="Arial"/>
                  <w:bCs/>
                  <w:iCs/>
                  <w:noProof/>
                  <w:sz w:val="18"/>
                  <w:szCs w:val="18"/>
                </w:rPr>
                <w:delText xml:space="preserve"> when the location measurements or location estimate is to be obtained.</w:delText>
              </w:r>
            </w:del>
          </w:p>
          <w:p w14:paraId="49894EE1" w14:textId="16E27E8C" w:rsidR="00783895" w:rsidRPr="00B611E1" w:rsidDel="008B3725" w:rsidRDefault="00783895" w:rsidP="00783895">
            <w:pPr>
              <w:pStyle w:val="B2"/>
              <w:spacing w:after="0"/>
              <w:rPr>
                <w:del w:id="1060" w:author="CR#0347" w:date="2022-07-03T22:51:00Z"/>
                <w:rFonts w:ascii="Arial" w:hAnsi="Arial" w:cs="Arial"/>
                <w:snapToGrid w:val="0"/>
                <w:sz w:val="18"/>
                <w:szCs w:val="18"/>
              </w:rPr>
            </w:pPr>
            <w:del w:id="1061"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utc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UTC in the form of YYMMDDhhmmssZ.</w:delText>
              </w:r>
            </w:del>
          </w:p>
          <w:p w14:paraId="33A3D96B" w14:textId="2DC6713D" w:rsidR="00783895" w:rsidRPr="00B611E1" w:rsidDel="008B3725" w:rsidRDefault="00783895" w:rsidP="00783895">
            <w:pPr>
              <w:pStyle w:val="B2"/>
              <w:spacing w:after="0"/>
              <w:rPr>
                <w:del w:id="1062" w:author="CR#0347" w:date="2022-07-03T22:51:00Z"/>
                <w:rFonts w:ascii="Arial" w:hAnsi="Arial" w:cs="Arial"/>
                <w:snapToGrid w:val="0"/>
                <w:sz w:val="18"/>
                <w:szCs w:val="18"/>
              </w:rPr>
            </w:pPr>
            <w:del w:id="1063"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 xml:space="preserve">gnssTime </w:delText>
              </w:r>
              <w:r w:rsidRPr="00B611E1" w:rsidDel="008B3725">
                <w:rPr>
                  <w:rFonts w:ascii="Arial" w:hAnsi="Arial" w:cs="Arial"/>
                  <w:snapToGrid w:val="0"/>
                  <w:sz w:val="18"/>
                  <w:szCs w:val="18"/>
                </w:rPr>
                <w:delText xml:space="preserve">provides </w:delText>
              </w:r>
              <w:r w:rsidRPr="00B611E1" w:rsidDel="008B3725">
                <w:rPr>
                  <w:rFonts w:ascii="Arial" w:hAnsi="Arial" w:cs="Arial"/>
                  <w:i/>
                  <w:iCs/>
                  <w:snapToGrid w:val="0"/>
                  <w:sz w:val="18"/>
                  <w:szCs w:val="18"/>
                </w:rPr>
                <w:delText xml:space="preserve">T </w:delText>
              </w:r>
              <w:r w:rsidRPr="00B611E1" w:rsidDel="008B3725">
                <w:rPr>
                  <w:rFonts w:ascii="Arial" w:hAnsi="Arial" w:cs="Arial"/>
                  <w:snapToGrid w:val="0"/>
                  <w:sz w:val="18"/>
                  <w:szCs w:val="18"/>
                </w:rPr>
                <w:delText xml:space="preserve">in GNSS system time of the GNSS indicated by </w:delText>
              </w:r>
              <w:r w:rsidRPr="00B611E1" w:rsidDel="008B3725">
                <w:rPr>
                  <w:rFonts w:ascii="Arial" w:hAnsi="Arial" w:cs="Arial"/>
                  <w:i/>
                  <w:iCs/>
                  <w:snapToGrid w:val="0"/>
                  <w:sz w:val="18"/>
                  <w:szCs w:val="18"/>
                </w:rPr>
                <w:delText>gnss-TimeID</w:delText>
              </w:r>
              <w:r w:rsidRPr="00B611E1" w:rsidDel="008B3725">
                <w:rPr>
                  <w:rFonts w:ascii="Arial" w:hAnsi="Arial" w:cs="Arial"/>
                  <w:snapToGrid w:val="0"/>
                  <w:sz w:val="18"/>
                  <w:szCs w:val="18"/>
                </w:rPr>
                <w:delText>.</w:delText>
              </w:r>
            </w:del>
          </w:p>
          <w:p w14:paraId="2FD8A2E2" w14:textId="7116DC8A" w:rsidR="00783895" w:rsidRPr="00B611E1" w:rsidDel="008B3725" w:rsidRDefault="00783895" w:rsidP="00783895">
            <w:pPr>
              <w:pStyle w:val="B3"/>
              <w:spacing w:after="0"/>
              <w:rPr>
                <w:del w:id="1064" w:author="CR#0347" w:date="2022-07-03T22:51:00Z"/>
                <w:rFonts w:ascii="Arial" w:hAnsi="Arial" w:cs="Arial"/>
                <w:snapToGrid w:val="0"/>
                <w:sz w:val="18"/>
                <w:szCs w:val="18"/>
              </w:rPr>
            </w:pPr>
            <w:del w:id="1065"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gnss-TOD-msec</w:delText>
              </w:r>
              <w:r w:rsidRPr="00B611E1" w:rsidDel="008B3725">
                <w:rPr>
                  <w:rFonts w:ascii="Arial" w:hAnsi="Arial" w:cs="Arial"/>
                  <w:snapToGrid w:val="0"/>
                  <w:sz w:val="18"/>
                  <w:szCs w:val="18"/>
                </w:rPr>
                <w:delText xml:space="preserve"> specifies the GNSS TOD in 1-milli-second resolution rounded down to the nearest millisecond unit. </w:delText>
              </w:r>
            </w:del>
          </w:p>
          <w:p w14:paraId="24ED76BE" w14:textId="224FAFA7" w:rsidR="00783895" w:rsidRPr="00B611E1" w:rsidDel="008B3725" w:rsidRDefault="00783895" w:rsidP="00783895">
            <w:pPr>
              <w:pStyle w:val="B2"/>
              <w:spacing w:after="0"/>
              <w:rPr>
                <w:del w:id="1066" w:author="CR#0347" w:date="2022-07-03T22:51:00Z"/>
                <w:rFonts w:ascii="Arial" w:hAnsi="Arial" w:cs="Arial"/>
                <w:snapToGrid w:val="0"/>
                <w:sz w:val="18"/>
                <w:szCs w:val="18"/>
              </w:rPr>
            </w:pPr>
            <w:del w:id="1067"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network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E-UTRA or NR network time.</w:delText>
              </w:r>
            </w:del>
          </w:p>
          <w:p w14:paraId="44F12B2B" w14:textId="4DD7D1C8" w:rsidR="00783895" w:rsidRPr="00B611E1" w:rsidDel="008B3725" w:rsidRDefault="00783895" w:rsidP="00783895">
            <w:pPr>
              <w:pStyle w:val="B3"/>
              <w:spacing w:after="0"/>
              <w:rPr>
                <w:del w:id="1068" w:author="CR#0347" w:date="2022-07-03T22:51:00Z"/>
                <w:rFonts w:ascii="Arial" w:hAnsi="Arial" w:cs="Arial"/>
                <w:snapToGrid w:val="0"/>
                <w:sz w:val="18"/>
                <w:szCs w:val="18"/>
              </w:rPr>
            </w:pPr>
            <w:del w:id="1069"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lte-physCellId, lte-arfcnEUTRA, lte-cellGlobalId</w:delText>
              </w:r>
              <w:r w:rsidRPr="00B611E1" w:rsidDel="008B3725">
                <w:rPr>
                  <w:rFonts w:ascii="Arial" w:hAnsi="Arial" w:cs="Arial"/>
                  <w:snapToGrid w:val="0"/>
                  <w:sz w:val="18"/>
                  <w:szCs w:val="18"/>
                </w:rPr>
                <w:delText xml:space="preserve"> identifies the reference cell (E-UTRA) that is used for the network time.</w:delText>
              </w:r>
            </w:del>
          </w:p>
          <w:p w14:paraId="7311E9C8" w14:textId="00CDFEB4" w:rsidR="00783895" w:rsidRPr="00B611E1" w:rsidDel="008B3725" w:rsidRDefault="00783895" w:rsidP="00783895">
            <w:pPr>
              <w:pStyle w:val="B3"/>
              <w:spacing w:after="0"/>
              <w:rPr>
                <w:del w:id="1070" w:author="CR#0347" w:date="2022-07-03T22:51:00Z"/>
                <w:rFonts w:ascii="Arial" w:hAnsi="Arial" w:cs="Arial"/>
                <w:snapToGrid w:val="0"/>
                <w:sz w:val="18"/>
                <w:szCs w:val="18"/>
              </w:rPr>
            </w:pPr>
            <w:del w:id="1071"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lte-systemFrameNumber</w:delText>
              </w:r>
              <w:r w:rsidRPr="00B611E1" w:rsidDel="008B3725">
                <w:rPr>
                  <w:rFonts w:ascii="Arial" w:hAnsi="Arial" w:cs="Arial"/>
                  <w:snapToGrid w:val="0"/>
                  <w:sz w:val="18"/>
                  <w:szCs w:val="18"/>
                </w:rPr>
                <w:delText xml:space="preserve"> specifies the system frame number in E-UTRA.</w:delText>
              </w:r>
            </w:del>
          </w:p>
          <w:p w14:paraId="1142A3B5" w14:textId="1CA1845B" w:rsidR="00783895" w:rsidRPr="00B611E1" w:rsidDel="008B3725" w:rsidRDefault="00783895" w:rsidP="00783895">
            <w:pPr>
              <w:pStyle w:val="B3"/>
              <w:spacing w:after="0"/>
              <w:rPr>
                <w:del w:id="1072" w:author="CR#0347" w:date="2022-07-03T22:51:00Z"/>
                <w:rFonts w:ascii="Arial" w:hAnsi="Arial" w:cs="Arial"/>
                <w:snapToGrid w:val="0"/>
                <w:sz w:val="18"/>
                <w:szCs w:val="18"/>
              </w:rPr>
            </w:pPr>
            <w:del w:id="1073"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PhysCellID</w:delText>
              </w:r>
              <w:r w:rsidRPr="00B611E1" w:rsidDel="008B3725">
                <w:rPr>
                  <w:rFonts w:ascii="Arial" w:hAnsi="Arial" w:cs="Arial"/>
                  <w:snapToGrid w:val="0"/>
                  <w:sz w:val="18"/>
                  <w:szCs w:val="18"/>
                </w:rPr>
                <w:delText xml:space="preserve">, </w:delText>
              </w:r>
              <w:r w:rsidRPr="00B611E1" w:rsidDel="008B3725">
                <w:rPr>
                  <w:rFonts w:ascii="Arial" w:hAnsi="Arial" w:cs="Arial"/>
                  <w:b/>
                  <w:bCs/>
                  <w:i/>
                  <w:iCs/>
                  <w:snapToGrid w:val="0"/>
                  <w:sz w:val="18"/>
                  <w:szCs w:val="18"/>
                </w:rPr>
                <w:delText>nr-ARFCN</w:delText>
              </w:r>
              <w:r w:rsidRPr="00B611E1" w:rsidDel="008B3725">
                <w:rPr>
                  <w:rFonts w:ascii="Arial" w:hAnsi="Arial" w:cs="Arial"/>
                  <w:snapToGrid w:val="0"/>
                  <w:sz w:val="18"/>
                  <w:szCs w:val="18"/>
                </w:rPr>
                <w:delText xml:space="preserve"> , </w:delText>
              </w:r>
              <w:r w:rsidRPr="00B611E1" w:rsidDel="008B3725">
                <w:rPr>
                  <w:rFonts w:ascii="Arial" w:hAnsi="Arial" w:cs="Arial"/>
                  <w:b/>
                  <w:bCs/>
                  <w:i/>
                  <w:iCs/>
                  <w:snapToGrid w:val="0"/>
                  <w:sz w:val="18"/>
                  <w:szCs w:val="18"/>
                </w:rPr>
                <w:delText>nr-CellGlobalID</w:delText>
              </w:r>
              <w:r w:rsidRPr="00B611E1" w:rsidDel="008B3725">
                <w:rPr>
                  <w:rFonts w:ascii="Arial" w:hAnsi="Arial" w:cs="Arial"/>
                  <w:snapToGrid w:val="0"/>
                  <w:sz w:val="18"/>
                  <w:szCs w:val="18"/>
                </w:rPr>
                <w:delText xml:space="preserve"> identifies the reference cell (NR) that is used for the network time.</w:delText>
              </w:r>
            </w:del>
          </w:p>
          <w:p w14:paraId="448F0895" w14:textId="31F59AB1" w:rsidR="00783895" w:rsidRPr="00B611E1" w:rsidDel="008B3725" w:rsidRDefault="00783895" w:rsidP="00783895">
            <w:pPr>
              <w:pStyle w:val="B3"/>
              <w:spacing w:after="0"/>
              <w:rPr>
                <w:del w:id="1074" w:author="CR#0347" w:date="2022-07-03T22:51:00Z"/>
                <w:rFonts w:ascii="Arial" w:hAnsi="Arial" w:cs="Arial"/>
                <w:snapToGrid w:val="0"/>
                <w:sz w:val="18"/>
                <w:szCs w:val="18"/>
              </w:rPr>
            </w:pPr>
            <w:del w:id="1075"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SFN</w:delText>
              </w:r>
              <w:r w:rsidRPr="00B611E1" w:rsidDel="008B3725">
                <w:rPr>
                  <w:rFonts w:ascii="Arial" w:hAnsi="Arial" w:cs="Arial"/>
                  <w:snapToGrid w:val="0"/>
                  <w:sz w:val="18"/>
                  <w:szCs w:val="18"/>
                </w:rPr>
                <w:delText xml:space="preserve"> specifies the system frame number in NR.</w:delText>
              </w:r>
            </w:del>
          </w:p>
          <w:p w14:paraId="3E490DF3" w14:textId="6B1AC447" w:rsidR="00783895" w:rsidRPr="00B611E1" w:rsidDel="008B3725" w:rsidRDefault="00783895" w:rsidP="00783895">
            <w:pPr>
              <w:pStyle w:val="B3"/>
              <w:spacing w:after="0"/>
              <w:rPr>
                <w:del w:id="1076" w:author="CR#0347" w:date="2022-07-03T22:51:00Z"/>
                <w:rFonts w:ascii="Arial" w:hAnsi="Arial" w:cs="Arial"/>
                <w:snapToGrid w:val="0"/>
                <w:sz w:val="18"/>
                <w:szCs w:val="18"/>
              </w:rPr>
            </w:pPr>
            <w:del w:id="1077"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Slot</w:delText>
              </w:r>
              <w:r w:rsidRPr="00B611E1" w:rsidDel="008B3725">
                <w:rPr>
                  <w:rFonts w:ascii="Arial" w:hAnsi="Arial" w:cs="Arial"/>
                  <w:snapToGrid w:val="0"/>
                  <w:sz w:val="18"/>
                  <w:szCs w:val="18"/>
                </w:rPr>
                <w:delText xml:space="preserve"> specifies the slot number in NR for the indicated subcarrier spacing (SCS). The total NR network time is given by </w:delText>
              </w:r>
              <w:r w:rsidRPr="00B611E1" w:rsidDel="008B3725">
                <w:rPr>
                  <w:rFonts w:ascii="Arial" w:hAnsi="Arial" w:cs="Arial"/>
                  <w:i/>
                  <w:iCs/>
                  <w:snapToGrid w:val="0"/>
                  <w:sz w:val="18"/>
                  <w:szCs w:val="18"/>
                </w:rPr>
                <w:delText>nr-SFN</w:delText>
              </w:r>
              <w:r w:rsidRPr="00B611E1" w:rsidDel="008B3725">
                <w:rPr>
                  <w:rFonts w:ascii="Arial" w:hAnsi="Arial" w:cs="Arial"/>
                  <w:snapToGrid w:val="0"/>
                  <w:sz w:val="18"/>
                  <w:szCs w:val="18"/>
                </w:rPr>
                <w:delText xml:space="preserve"> + </w:delText>
              </w:r>
              <w:r w:rsidRPr="00B611E1" w:rsidDel="008B3725">
                <w:rPr>
                  <w:rFonts w:ascii="Arial" w:hAnsi="Arial" w:cs="Arial"/>
                  <w:i/>
                  <w:iCs/>
                  <w:snapToGrid w:val="0"/>
                  <w:sz w:val="18"/>
                  <w:szCs w:val="18"/>
                </w:rPr>
                <w:delText>nr-Slot</w:delText>
              </w:r>
              <w:r w:rsidRPr="00B611E1" w:rsidDel="008B3725">
                <w:rPr>
                  <w:rFonts w:ascii="Arial" w:hAnsi="Arial" w:cs="Arial"/>
                  <w:snapToGrid w:val="0"/>
                  <w:sz w:val="18"/>
                  <w:szCs w:val="18"/>
                </w:rPr>
                <w:delText xml:space="preserve">. </w:delText>
              </w:r>
            </w:del>
          </w:p>
          <w:p w14:paraId="13A90A9B" w14:textId="7C467A7A" w:rsidR="00783895" w:rsidRPr="00B611E1" w:rsidDel="008B3725" w:rsidRDefault="00783895" w:rsidP="00783895">
            <w:pPr>
              <w:pStyle w:val="B2"/>
              <w:spacing w:after="0"/>
              <w:rPr>
                <w:del w:id="1078" w:author="CR#0347" w:date="2022-07-03T22:51:00Z"/>
                <w:rFonts w:ascii="Arial" w:hAnsi="Arial" w:cs="Arial"/>
                <w:noProof/>
                <w:sz w:val="18"/>
                <w:szCs w:val="18"/>
              </w:rPr>
            </w:pPr>
            <w:del w:id="1079"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relative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seconds from current time, where current time is defined as the time the </w:delText>
              </w:r>
              <w:r w:rsidRPr="00B611E1" w:rsidDel="008B3725">
                <w:rPr>
                  <w:rFonts w:ascii="Arial" w:hAnsi="Arial" w:cs="Arial"/>
                  <w:i/>
                  <w:iCs/>
                  <w:snapToGrid w:val="0"/>
                  <w:sz w:val="18"/>
                  <w:szCs w:val="18"/>
                </w:rPr>
                <w:delText>CommonIEsRequestLocationInformation</w:delText>
              </w:r>
              <w:r w:rsidRPr="00B611E1" w:rsidDel="008B3725">
                <w:rPr>
                  <w:rFonts w:ascii="Arial" w:hAnsi="Arial" w:cs="Arial"/>
                  <w:snapToGrid w:val="0"/>
                  <w:sz w:val="18"/>
                  <w:szCs w:val="18"/>
                </w:rPr>
                <w:delText xml:space="preserve"> was received.</w:delText>
              </w:r>
            </w:del>
          </w:p>
          <w:p w14:paraId="0EF524B7" w14:textId="45830665" w:rsidR="00783895" w:rsidRPr="00B611E1" w:rsidDel="008B3725" w:rsidRDefault="00783895" w:rsidP="00B611E1">
            <w:pPr>
              <w:pStyle w:val="TAN"/>
              <w:rPr>
                <w:del w:id="1080" w:author="CR#0347" w:date="2022-07-03T22:51:00Z"/>
                <w:b/>
                <w:bCs/>
                <w:i/>
                <w:noProof/>
              </w:rPr>
            </w:pPr>
            <w:del w:id="1081" w:author="CR#0347" w:date="2022-07-03T22:51:00Z">
              <w:r w:rsidRPr="00B611E1" w:rsidDel="008B3725">
                <w:rPr>
                  <w:snapToGrid w:val="0"/>
                </w:rPr>
                <w:delText>NOTE:</w:delText>
              </w:r>
              <w:r w:rsidRPr="00B611E1" w:rsidDel="008B3725">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8B3725" w:rsidRPr="00B611E1" w:rsidDel="008B3725" w14:paraId="6F4AD469" w14:textId="77777777" w:rsidTr="00557BF2">
        <w:trPr>
          <w:cantSplit/>
          <w:ins w:id="1082"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5475E274" w14:textId="77777777" w:rsidR="008B3725" w:rsidRDefault="008B3725" w:rsidP="008B3725">
            <w:pPr>
              <w:pStyle w:val="TAL"/>
              <w:keepNext w:val="0"/>
              <w:keepLines w:val="0"/>
              <w:rPr>
                <w:ins w:id="1083" w:author="CR#0347" w:date="2022-07-03T22:51:00Z"/>
                <w:rFonts w:cs="Arial"/>
                <w:noProof/>
                <w:szCs w:val="18"/>
              </w:rPr>
            </w:pPr>
            <w:ins w:id="1084" w:author="CR#0347" w:date="2022-07-03T22:51:00Z">
              <w:r w:rsidRPr="00B611E1">
                <w:rPr>
                  <w:rFonts w:cs="Arial"/>
                  <w:b/>
                  <w:i/>
                  <w:noProof/>
                  <w:szCs w:val="18"/>
                </w:rPr>
                <w:t>targetIntegrityRisk</w:t>
              </w:r>
              <w:r w:rsidRPr="00B611E1">
                <w:rPr>
                  <w:rFonts w:cs="Arial"/>
                  <w:noProof/>
                  <w:szCs w:val="18"/>
                </w:rPr>
                <w:t xml:space="preserve"> </w:t>
              </w:r>
            </w:ins>
          </w:p>
          <w:p w14:paraId="29424B2D" w14:textId="497D6B42" w:rsidR="008B3725" w:rsidRPr="00B611E1" w:rsidDel="008B3725" w:rsidRDefault="008B3725" w:rsidP="008B3725">
            <w:pPr>
              <w:pStyle w:val="TAL"/>
              <w:keepNext w:val="0"/>
              <w:keepLines w:val="0"/>
              <w:rPr>
                <w:ins w:id="1085" w:author="CR#0347" w:date="2022-07-03T22:51:00Z"/>
                <w:b/>
                <w:bCs/>
                <w:i/>
                <w:iCs/>
                <w:snapToGrid w:val="0"/>
              </w:rPr>
            </w:pPr>
            <w:ins w:id="1086" w:author="CR#0347" w:date="2022-07-03T22:51:00Z">
              <w:r>
                <w:rPr>
                  <w:rFonts w:cs="Arial"/>
                  <w:noProof/>
                  <w:szCs w:val="18"/>
                </w:rPr>
                <w:t>This field indicates</w:t>
              </w:r>
              <w:r w:rsidRPr="00B611E1">
                <w:rPr>
                  <w:rFonts w:cs="Arial"/>
                  <w:noProof/>
                  <w:szCs w:val="18"/>
                </w:rPr>
                <w:t xml:space="preserve"> the TIR for which the PL is requested. The TIR is </w:t>
              </w:r>
              <w:r>
                <w:rPr>
                  <w:rFonts w:cs="Arial"/>
                  <w:noProof/>
                  <w:szCs w:val="18"/>
                </w:rPr>
                <w:t>calculated</w:t>
              </w:r>
              <w:r w:rsidRPr="00B611E1">
                <w:rPr>
                  <w:rFonts w:cs="Arial"/>
                  <w:noProof/>
                  <w:szCs w:val="18"/>
                </w:rPr>
                <w:t xml:space="preserve"> by </w:t>
              </w:r>
              <w:r w:rsidRPr="00B611E1">
                <w:rPr>
                  <w:rFonts w:cs="Arial"/>
                  <w:i/>
                  <w:szCs w:val="18"/>
                </w:rPr>
                <w:t>P</w:t>
              </w:r>
              <w:r w:rsidRPr="00B611E1">
                <w:rPr>
                  <w:rFonts w:cs="Arial"/>
                  <w:szCs w:val="18"/>
                </w:rPr>
                <w:t>=10</w:t>
              </w:r>
              <w:r w:rsidRPr="00B611E1">
                <w:rPr>
                  <w:rFonts w:cs="Arial"/>
                  <w:szCs w:val="18"/>
                  <w:vertAlign w:val="superscript"/>
                </w:rPr>
                <w:t>-0.1</w:t>
              </w:r>
              <w:r w:rsidRPr="00B611E1">
                <w:rPr>
                  <w:rFonts w:cs="Arial"/>
                  <w:i/>
                  <w:szCs w:val="18"/>
                  <w:vertAlign w:val="superscript"/>
                </w:rPr>
                <w:t>n</w:t>
              </w:r>
              <w:r w:rsidRPr="00B611E1">
                <w:rPr>
                  <w:rFonts w:cs="Arial"/>
                  <w:szCs w:val="18"/>
                </w:rPr>
                <w:t xml:space="preserve"> [hour</w:t>
              </w:r>
              <w:r w:rsidRPr="00B611E1">
                <w:rPr>
                  <w:rFonts w:cs="Arial"/>
                  <w:szCs w:val="18"/>
                  <w:vertAlign w:val="superscript"/>
                </w:rPr>
                <w:t>-1</w:t>
              </w:r>
              <w:r w:rsidRPr="00B611E1">
                <w:rPr>
                  <w:rFonts w:cs="Arial"/>
                  <w:szCs w:val="18"/>
                </w:rPr>
                <w:t xml:space="preserve">] </w:t>
              </w:r>
              <w:r w:rsidRPr="00B611E1">
                <w:rPr>
                  <w:rFonts w:cs="Arial"/>
                  <w:noProof/>
                  <w:szCs w:val="18"/>
                </w:rPr>
                <w:t xml:space="preserve">where </w:t>
              </w:r>
              <w:r w:rsidRPr="00B611E1">
                <w:rPr>
                  <w:rFonts w:cs="Arial"/>
                  <w:i/>
                  <w:noProof/>
                  <w:szCs w:val="18"/>
                </w:rPr>
                <w:t>n</w:t>
              </w:r>
              <w:r w:rsidRPr="00B611E1">
                <w:rPr>
                  <w:rFonts w:cs="Arial"/>
                  <w:noProof/>
                  <w:szCs w:val="18"/>
                </w:rPr>
                <w:t xml:space="preserve"> is the value of </w:t>
              </w:r>
              <w:r w:rsidRPr="00B611E1">
                <w:rPr>
                  <w:rFonts w:cs="Arial"/>
                  <w:i/>
                  <w:noProof/>
                  <w:szCs w:val="18"/>
                </w:rPr>
                <w:t>targetIntegrityRisk</w:t>
              </w:r>
              <w:r w:rsidRPr="00B611E1">
                <w:rPr>
                  <w:rFonts w:cs="Arial"/>
                  <w:noProof/>
                  <w:szCs w:val="18"/>
                </w:rPr>
                <w:t xml:space="preserve"> and the range is 10</w:t>
              </w:r>
              <w:r w:rsidRPr="00B611E1">
                <w:rPr>
                  <w:rFonts w:cs="Arial"/>
                  <w:noProof/>
                  <w:szCs w:val="18"/>
                  <w:vertAlign w:val="superscript"/>
                </w:rPr>
                <w:t>-1</w:t>
              </w:r>
              <w:r w:rsidRPr="00B611E1">
                <w:rPr>
                  <w:rFonts w:cs="Arial"/>
                  <w:noProof/>
                  <w:szCs w:val="18"/>
                </w:rPr>
                <w:t xml:space="preserve"> to 10</w:t>
              </w:r>
              <w:r w:rsidRPr="00B611E1">
                <w:rPr>
                  <w:rFonts w:cs="Arial"/>
                  <w:noProof/>
                  <w:szCs w:val="18"/>
                  <w:vertAlign w:val="superscript"/>
                </w:rPr>
                <w:t xml:space="preserve">-9 </w:t>
              </w:r>
              <w:r w:rsidRPr="00B611E1">
                <w:rPr>
                  <w:rFonts w:cs="Arial"/>
                  <w:noProof/>
                  <w:szCs w:val="18"/>
                </w:rPr>
                <w:t>per hour.</w:t>
              </w:r>
            </w:ins>
          </w:p>
        </w:tc>
      </w:tr>
      <w:tr w:rsidR="00B611E1" w:rsidRPr="00B611E1" w:rsidDel="008B3725" w14:paraId="56F9749C" w14:textId="7B5F356E" w:rsidTr="00557BF2">
        <w:trPr>
          <w:cantSplit/>
          <w:del w:id="1087"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3AFB6871" w14:textId="27AF33DA" w:rsidR="00783895" w:rsidRPr="00B611E1" w:rsidDel="008B3725" w:rsidRDefault="00783895" w:rsidP="00783895">
            <w:pPr>
              <w:pStyle w:val="TAL"/>
              <w:keepNext w:val="0"/>
              <w:keepLines w:val="0"/>
              <w:rPr>
                <w:del w:id="1088" w:author="CR#0347" w:date="2022-07-03T22:51:00Z"/>
                <w:b/>
                <w:bCs/>
                <w:i/>
                <w:iCs/>
                <w:snapToGrid w:val="0"/>
              </w:rPr>
            </w:pPr>
            <w:del w:id="1089" w:author="CR#0347" w:date="2022-07-03T22:51:00Z">
              <w:r w:rsidRPr="00B611E1" w:rsidDel="008B3725">
                <w:rPr>
                  <w:b/>
                  <w:bCs/>
                  <w:i/>
                  <w:iCs/>
                  <w:snapToGrid w:val="0"/>
                </w:rPr>
                <w:delText>integrityInformationRequest</w:delText>
              </w:r>
            </w:del>
          </w:p>
          <w:p w14:paraId="59E27816" w14:textId="056A0909" w:rsidR="00783895" w:rsidRPr="00B611E1" w:rsidDel="008B3725" w:rsidRDefault="00783895" w:rsidP="00783895">
            <w:pPr>
              <w:pStyle w:val="TAL"/>
              <w:keepNext w:val="0"/>
              <w:keepLines w:val="0"/>
              <w:rPr>
                <w:del w:id="1090" w:author="CR#0347" w:date="2022-07-03T22:51:00Z"/>
                <w:bCs/>
                <w:noProof/>
              </w:rPr>
            </w:pPr>
            <w:del w:id="1091" w:author="CR#0347" w:date="2022-07-03T22:51:00Z">
              <w:r w:rsidRPr="00B611E1" w:rsidDel="008B3725">
                <w:rPr>
                  <w:bCs/>
                  <w:noProof/>
                </w:rPr>
                <w:delText>This field, if present, indicates that the target device is requested to report integrity information for the location estimate and comprises the following integrity requirements:</w:delText>
              </w:r>
            </w:del>
          </w:p>
          <w:p w14:paraId="179C01B0" w14:textId="56FE7870" w:rsidR="00783895" w:rsidRPr="00B611E1" w:rsidDel="008B3725" w:rsidRDefault="00783895" w:rsidP="00B611E1">
            <w:pPr>
              <w:pStyle w:val="B1"/>
              <w:spacing w:after="0"/>
              <w:rPr>
                <w:del w:id="1092" w:author="CR#0347" w:date="2022-07-03T22:51:00Z"/>
                <w:rFonts w:cs="Arial"/>
                <w:b/>
                <w:i/>
                <w:snapToGrid w:val="0"/>
                <w:szCs w:val="18"/>
              </w:rPr>
            </w:pPr>
            <w:del w:id="1093"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noProof/>
                  <w:sz w:val="18"/>
                  <w:szCs w:val="18"/>
                </w:rPr>
                <w:delText>targetIntegrityRisk</w:delText>
              </w:r>
              <w:r w:rsidRPr="00B611E1" w:rsidDel="008B3725">
                <w:rPr>
                  <w:rFonts w:ascii="Arial" w:hAnsi="Arial" w:cs="Arial"/>
                  <w:noProof/>
                  <w:sz w:val="18"/>
                  <w:szCs w:val="18"/>
                </w:rPr>
                <w:delText xml:space="preserve"> indicates the Target Integrity Risk (TIR) for which the Protection Level (PL) is requested. The TIR is given by </w:delText>
              </w:r>
              <w:r w:rsidRPr="00B611E1" w:rsidDel="008B3725">
                <w:rPr>
                  <w:rFonts w:ascii="Arial" w:hAnsi="Arial" w:cs="Arial"/>
                  <w:i/>
                  <w:sz w:val="18"/>
                  <w:szCs w:val="18"/>
                </w:rPr>
                <w:delText>P</w:delText>
              </w:r>
              <w:r w:rsidRPr="00B611E1" w:rsidDel="008B3725">
                <w:rPr>
                  <w:rFonts w:ascii="Arial" w:hAnsi="Arial" w:cs="Arial"/>
                  <w:sz w:val="18"/>
                  <w:szCs w:val="18"/>
                </w:rPr>
                <w:delText>=10</w:delText>
              </w:r>
              <w:r w:rsidRPr="00B611E1" w:rsidDel="008B3725">
                <w:rPr>
                  <w:rFonts w:ascii="Arial" w:hAnsi="Arial" w:cs="Arial"/>
                  <w:sz w:val="18"/>
                  <w:szCs w:val="18"/>
                  <w:vertAlign w:val="superscript"/>
                </w:rPr>
                <w:delText>-0.1</w:delText>
              </w:r>
              <w:r w:rsidRPr="00B611E1" w:rsidDel="008B3725">
                <w:rPr>
                  <w:rFonts w:ascii="Arial" w:hAnsi="Arial" w:cs="Arial"/>
                  <w:i/>
                  <w:sz w:val="18"/>
                  <w:szCs w:val="18"/>
                  <w:vertAlign w:val="superscript"/>
                </w:rPr>
                <w:delText>n</w:delText>
              </w:r>
              <w:r w:rsidRPr="00B611E1" w:rsidDel="008B3725">
                <w:rPr>
                  <w:rFonts w:ascii="Arial" w:hAnsi="Arial" w:cs="Arial"/>
                  <w:sz w:val="18"/>
                  <w:szCs w:val="18"/>
                </w:rPr>
                <w:delText xml:space="preserve"> [hour</w:delText>
              </w:r>
              <w:r w:rsidRPr="00B611E1" w:rsidDel="008B3725">
                <w:rPr>
                  <w:rFonts w:ascii="Arial" w:hAnsi="Arial" w:cs="Arial"/>
                  <w:sz w:val="18"/>
                  <w:szCs w:val="18"/>
                  <w:vertAlign w:val="superscript"/>
                </w:rPr>
                <w:delText>-1</w:delText>
              </w:r>
              <w:r w:rsidRPr="00B611E1" w:rsidDel="008B3725">
                <w:rPr>
                  <w:rFonts w:ascii="Arial" w:hAnsi="Arial" w:cs="Arial"/>
                  <w:sz w:val="18"/>
                  <w:szCs w:val="18"/>
                </w:rPr>
                <w:delText xml:space="preserve">] </w:delText>
              </w:r>
              <w:r w:rsidRPr="00B611E1" w:rsidDel="008B3725">
                <w:rPr>
                  <w:rFonts w:ascii="Arial" w:hAnsi="Arial" w:cs="Arial"/>
                  <w:noProof/>
                  <w:sz w:val="18"/>
                  <w:szCs w:val="18"/>
                </w:rPr>
                <w:delText xml:space="preserve">where </w:delText>
              </w:r>
              <w:r w:rsidRPr="00B611E1" w:rsidDel="008B3725">
                <w:rPr>
                  <w:rFonts w:ascii="Arial" w:hAnsi="Arial" w:cs="Arial"/>
                  <w:i/>
                  <w:noProof/>
                  <w:sz w:val="18"/>
                  <w:szCs w:val="18"/>
                </w:rPr>
                <w:delText>n</w:delText>
              </w:r>
              <w:r w:rsidRPr="00B611E1" w:rsidDel="008B3725">
                <w:rPr>
                  <w:rFonts w:ascii="Arial" w:hAnsi="Arial" w:cs="Arial"/>
                  <w:noProof/>
                  <w:sz w:val="18"/>
                  <w:szCs w:val="18"/>
                </w:rPr>
                <w:delText xml:space="preserve"> is the value of </w:delText>
              </w:r>
              <w:r w:rsidRPr="00B611E1" w:rsidDel="008B3725">
                <w:rPr>
                  <w:rFonts w:ascii="Arial" w:hAnsi="Arial" w:cs="Arial"/>
                  <w:i/>
                  <w:noProof/>
                  <w:sz w:val="18"/>
                  <w:szCs w:val="18"/>
                </w:rPr>
                <w:delText>targetIntegrityRisk</w:delText>
              </w:r>
              <w:r w:rsidRPr="00B611E1" w:rsidDel="008B3725">
                <w:rPr>
                  <w:rFonts w:ascii="Arial" w:hAnsi="Arial" w:cs="Arial"/>
                  <w:noProof/>
                  <w:sz w:val="18"/>
                  <w:szCs w:val="18"/>
                </w:rPr>
                <w:delText xml:space="preserve"> and the range is 10</w:delText>
              </w:r>
              <w:r w:rsidRPr="00B611E1" w:rsidDel="008B3725">
                <w:rPr>
                  <w:rFonts w:ascii="Arial" w:hAnsi="Arial" w:cs="Arial"/>
                  <w:noProof/>
                  <w:sz w:val="18"/>
                  <w:szCs w:val="18"/>
                  <w:vertAlign w:val="superscript"/>
                </w:rPr>
                <w:delText>-1</w:delText>
              </w:r>
              <w:r w:rsidRPr="00B611E1" w:rsidDel="008B3725">
                <w:rPr>
                  <w:rFonts w:ascii="Arial" w:hAnsi="Arial" w:cs="Arial"/>
                  <w:noProof/>
                  <w:sz w:val="18"/>
                  <w:szCs w:val="18"/>
                </w:rPr>
                <w:delText xml:space="preserve"> to 10</w:delText>
              </w:r>
              <w:r w:rsidRPr="00B611E1" w:rsidDel="008B3725">
                <w:rPr>
                  <w:rFonts w:ascii="Arial" w:hAnsi="Arial" w:cs="Arial"/>
                  <w:noProof/>
                  <w:sz w:val="18"/>
                  <w:szCs w:val="18"/>
                  <w:vertAlign w:val="superscript"/>
                </w:rPr>
                <w:delText xml:space="preserve">-9 </w:delText>
              </w:r>
              <w:r w:rsidRPr="00B611E1" w:rsidDel="008B372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094" w:name="_Toc37680842"/>
      <w:bookmarkStart w:id="1095" w:name="_Toc46486413"/>
      <w:bookmarkStart w:id="1096" w:name="_Toc52546758"/>
      <w:bookmarkStart w:id="1097" w:name="_Toc52547288"/>
      <w:bookmarkStart w:id="1098" w:name="_Toc52547818"/>
      <w:bookmarkStart w:id="1099" w:name="_Toc52548348"/>
      <w:bookmarkStart w:id="1100" w:name="_Toc100881099"/>
      <w:r w:rsidRPr="00B611E1">
        <w:t>–</w:t>
      </w:r>
      <w:r w:rsidRPr="00B611E1">
        <w:tab/>
      </w:r>
      <w:r w:rsidRPr="00B611E1">
        <w:rPr>
          <w:i/>
          <w:iCs/>
        </w:rPr>
        <w:t>CommonIEsProvideLocationInformation</w:t>
      </w:r>
      <w:bookmarkEnd w:id="1094"/>
      <w:bookmarkEnd w:id="1095"/>
      <w:bookmarkEnd w:id="1096"/>
      <w:bookmarkEnd w:id="1097"/>
      <w:bookmarkEnd w:id="1098"/>
      <w:bookmarkEnd w:id="1099"/>
      <w:bookmarkEnd w:id="1100"/>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lastRenderedPageBreak/>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28DC55DC"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101" w:author="CR#0347" w:date="2022-07-03T22:52:00Z">
        <w:r w:rsidRPr="00B611E1" w:rsidDel="008B3725">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6DA8DC37"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102" w:author="CR#0347" w:date="2022-07-03T22:52:00Z">
              <w:r w:rsidRPr="00B611E1" w:rsidDel="008B3725">
                <w:rPr>
                  <w:rFonts w:ascii="Arial" w:hAnsi="Arial" w:cs="Arial"/>
                  <w:iCs/>
                  <w:sz w:val="18"/>
                  <w:szCs w:val="18"/>
                </w:rPr>
                <w:delText>Horizontal Protection Level (</w:delText>
              </w:r>
            </w:del>
            <w:r w:rsidRPr="00B611E1">
              <w:rPr>
                <w:rFonts w:ascii="Arial" w:hAnsi="Arial" w:cs="Arial"/>
                <w:iCs/>
                <w:sz w:val="18"/>
                <w:szCs w:val="18"/>
              </w:rPr>
              <w:t>HPL</w:t>
            </w:r>
            <w:del w:id="1103" w:author="CR#0347" w:date="2022-07-03T22:52:00Z">
              <w:r w:rsidRPr="00B611E1" w:rsidDel="008B3725">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0E8C097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104" w:author="CR#0347" w:date="2022-07-03T22:52:00Z">
              <w:r w:rsidRPr="00B611E1" w:rsidDel="008B3725">
                <w:rPr>
                  <w:rFonts w:ascii="Arial" w:hAnsi="Arial" w:cs="Arial"/>
                  <w:iCs/>
                  <w:sz w:val="18"/>
                  <w:szCs w:val="18"/>
                </w:rPr>
                <w:delText>Vertical Protection Level (</w:delText>
              </w:r>
            </w:del>
            <w:r w:rsidRPr="00B611E1">
              <w:rPr>
                <w:rFonts w:ascii="Arial" w:hAnsi="Arial" w:cs="Arial"/>
                <w:iCs/>
                <w:sz w:val="18"/>
                <w:szCs w:val="18"/>
              </w:rPr>
              <w:t>VPL</w:t>
            </w:r>
            <w:del w:id="1105" w:author="CR#0347" w:date="2022-07-03T22:52:00Z">
              <w:r w:rsidRPr="00B611E1" w:rsidDel="008B3725">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1448C2D3"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106" w:author="CR#0347" w:date="2022-07-03T22:52:00Z">
              <w:r w:rsidRPr="00B611E1" w:rsidDel="008B3725">
                <w:rPr>
                  <w:rFonts w:ascii="Arial" w:hAnsi="Arial"/>
                  <w:sz w:val="18"/>
                </w:rPr>
                <w:delText>Target Integrity Risk (</w:delText>
              </w:r>
            </w:del>
            <w:r w:rsidRPr="00B611E1">
              <w:rPr>
                <w:rFonts w:ascii="Arial" w:hAnsi="Arial"/>
                <w:sz w:val="18"/>
              </w:rPr>
              <w:t>TIR</w:t>
            </w:r>
            <w:del w:id="1107" w:author="CR#0347" w:date="2022-07-03T22:52:00Z">
              <w:r w:rsidRPr="00B611E1" w:rsidDel="008B3725">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108" w:author="CR#0347" w:date="2022-07-03T22:52:00Z">
              <w:r w:rsidR="008B3725" w:rsidRPr="00EF4A3B">
                <w:rPr>
                  <w:rFonts w:ascii="Arial" w:hAnsi="Arial"/>
                  <w:i/>
                  <w:iCs/>
                  <w:noProof/>
                  <w:sz w:val="18"/>
                </w:rPr>
                <w:t>CommonIEsRequestLocationInformation</w:t>
              </w:r>
            </w:ins>
            <w:del w:id="1109" w:author="CR#0347" w:date="2022-07-03T22:52:00Z">
              <w:r w:rsidRPr="00B611E1" w:rsidDel="008B3725">
                <w:rPr>
                  <w:rFonts w:ascii="Arial" w:hAnsi="Arial"/>
                  <w:i/>
                  <w:iCs/>
                  <w:noProof/>
                  <w:sz w:val="18"/>
                </w:rPr>
                <w:delText>IntegrityInformationRequest</w:delText>
              </w:r>
            </w:del>
            <w:r w:rsidRPr="00B611E1">
              <w:rPr>
                <w:rFonts w:ascii="Arial" w:hAnsi="Arial"/>
                <w:noProof/>
                <w:sz w:val="18"/>
              </w:rPr>
              <w:t>.</w:t>
            </w:r>
          </w:p>
        </w:tc>
      </w:tr>
    </w:tbl>
    <w:p w14:paraId="40100529" w14:textId="504FDA25" w:rsidR="00C55484" w:rsidRPr="00B611E1" w:rsidDel="008B3725" w:rsidRDefault="00C55484" w:rsidP="00C55484">
      <w:pPr>
        <w:rPr>
          <w:del w:id="1110" w:author="CR#0347" w:date="2022-07-03T22:53:00Z"/>
        </w:rPr>
      </w:pPr>
    </w:p>
    <w:p w14:paraId="3EA4A760" w14:textId="344D53F8" w:rsidR="006E258E" w:rsidRPr="00B611E1" w:rsidDel="008B3725" w:rsidRDefault="006E258E" w:rsidP="006E258E">
      <w:pPr>
        <w:pStyle w:val="NO"/>
        <w:rPr>
          <w:del w:id="1111" w:author="CR#0347" w:date="2022-07-03T22:53:00Z"/>
        </w:rPr>
      </w:pPr>
      <w:del w:id="1112" w:author="CR#0347" w:date="2022-07-03T22:53:00Z">
        <w:r w:rsidRPr="00B611E1" w:rsidDel="008B3725">
          <w:delText xml:space="preserve">NOTE: </w:delText>
        </w:r>
        <w:r w:rsidRPr="00B611E1" w:rsidDel="008B3725">
          <w:tab/>
          <w:delText xml:space="preserve">The Protection Level (PL)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delText>
        </w:r>
        <w:r w:rsidRPr="00B611E1" w:rsidDel="008B3725">
          <w:br/>
        </w:r>
        <w:r w:rsidRPr="00B611E1" w:rsidDel="008B3725">
          <w:rPr>
            <w:i/>
            <w:iCs/>
          </w:rPr>
          <w:delText xml:space="preserve">Prob per unit of time </w:delText>
        </w:r>
        <w:r w:rsidRPr="00B611E1" w:rsidDel="008B3725">
          <w:delText>[((</w:delText>
        </w:r>
        <w:r w:rsidRPr="00B611E1" w:rsidDel="008B3725">
          <w:rPr>
            <w:i/>
            <w:iCs/>
          </w:rPr>
          <w:delText>PE&gt;AL</w:delText>
        </w:r>
        <w:r w:rsidRPr="00B611E1" w:rsidDel="008B3725">
          <w:delText>) &amp; (</w:delText>
        </w:r>
        <w:r w:rsidRPr="00B611E1" w:rsidDel="008B3725">
          <w:rPr>
            <w:i/>
            <w:iCs/>
          </w:rPr>
          <w:delText>PL&lt;=AL</w:delText>
        </w:r>
        <w:r w:rsidRPr="00B611E1" w:rsidDel="008B3725">
          <w:delText>))</w:delText>
        </w:r>
        <w:r w:rsidRPr="00B611E1" w:rsidDel="008B3725">
          <w:rPr>
            <w:i/>
            <w:iCs/>
          </w:rPr>
          <w:delText xml:space="preserve"> for longer than TTA</w:delText>
        </w:r>
        <w:r w:rsidRPr="00B611E1" w:rsidDel="008B3725">
          <w:delText>]</w:delText>
        </w:r>
        <w:r w:rsidRPr="00B611E1" w:rsidDel="008B3725">
          <w:rPr>
            <w:i/>
            <w:iCs/>
          </w:rPr>
          <w:delText xml:space="preserve"> &lt; required TIR</w:delText>
        </w:r>
        <w:r w:rsidRPr="00B611E1" w:rsidDel="008B3725">
          <w:br/>
          <w:delText>When the PL bounds the positioning error in the horizontal plane or on the vertical axis then it is called Horizontal Protection Level (HPL) or Vertical Protection Level (VPL) respectively.</w:delText>
        </w:r>
        <w:r w:rsidRPr="00B611E1" w:rsidDel="008B3725">
          <w:br/>
          <w:delText>A specific equation for the PL is not specified as this is implementation-defined. For the PL to be considered valid, it must simply satisfy the inequality above.</w:delText>
        </w:r>
      </w:del>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113" w:name="_Toc37680843"/>
      <w:bookmarkStart w:id="1114" w:name="_Toc46486414"/>
      <w:bookmarkStart w:id="1115" w:name="_Toc52546759"/>
      <w:bookmarkStart w:id="1116" w:name="_Toc52547289"/>
      <w:bookmarkStart w:id="1117" w:name="_Toc52547819"/>
      <w:bookmarkStart w:id="1118" w:name="_Toc52548349"/>
      <w:bookmarkStart w:id="1119" w:name="_Toc100881100"/>
      <w:r w:rsidRPr="00B611E1">
        <w:rPr>
          <w:i/>
          <w:iCs/>
        </w:rPr>
        <w:lastRenderedPageBreak/>
        <w:t>–</w:t>
      </w:r>
      <w:r w:rsidRPr="00B611E1">
        <w:rPr>
          <w:i/>
          <w:iCs/>
        </w:rPr>
        <w:tab/>
        <w:t>CommonIEsAbort</w:t>
      </w:r>
      <w:bookmarkEnd w:id="1113"/>
      <w:bookmarkEnd w:id="1114"/>
      <w:bookmarkEnd w:id="1115"/>
      <w:bookmarkEnd w:id="1116"/>
      <w:bookmarkEnd w:id="1117"/>
      <w:bookmarkEnd w:id="1118"/>
      <w:bookmarkEnd w:id="1119"/>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120" w:name="_Toc37680844"/>
      <w:bookmarkStart w:id="1121" w:name="_Toc46486415"/>
      <w:bookmarkStart w:id="1122" w:name="_Toc52546760"/>
      <w:bookmarkStart w:id="1123" w:name="_Toc52547290"/>
      <w:bookmarkStart w:id="1124" w:name="_Toc52547820"/>
      <w:bookmarkStart w:id="1125" w:name="_Toc52548350"/>
      <w:bookmarkStart w:id="1126" w:name="_Toc100881101"/>
      <w:r w:rsidRPr="00B611E1">
        <w:t>–</w:t>
      </w:r>
      <w:r w:rsidRPr="00B611E1">
        <w:tab/>
      </w:r>
      <w:r w:rsidRPr="00B611E1">
        <w:rPr>
          <w:i/>
          <w:iCs/>
        </w:rPr>
        <w:t>CommonIEsError</w:t>
      </w:r>
      <w:bookmarkEnd w:id="1120"/>
      <w:bookmarkEnd w:id="1121"/>
      <w:bookmarkEnd w:id="1122"/>
      <w:bookmarkEnd w:id="1123"/>
      <w:bookmarkEnd w:id="1124"/>
      <w:bookmarkEnd w:id="1125"/>
      <w:bookmarkEnd w:id="1126"/>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127" w:name="_Toc27765178"/>
      <w:bookmarkStart w:id="1128" w:name="_Toc37680845"/>
      <w:bookmarkStart w:id="1129" w:name="_Toc46486416"/>
      <w:bookmarkStart w:id="1130" w:name="_Toc52546761"/>
      <w:bookmarkStart w:id="1131" w:name="_Toc52547291"/>
      <w:bookmarkStart w:id="1132" w:name="_Toc52547821"/>
      <w:bookmarkStart w:id="1133" w:name="_Toc52548351"/>
      <w:bookmarkStart w:id="1134" w:name="_Toc100881102"/>
      <w:r w:rsidRPr="00B611E1">
        <w:t>6.4.</w:t>
      </w:r>
      <w:r w:rsidR="00C55484" w:rsidRPr="00B611E1">
        <w:t>3</w:t>
      </w:r>
      <w:r w:rsidRPr="00B611E1">
        <w:tab/>
        <w:t xml:space="preserve">Common </w:t>
      </w:r>
      <w:r w:rsidR="009E61AC" w:rsidRPr="00B611E1">
        <w:t xml:space="preserve">NR </w:t>
      </w:r>
      <w:r w:rsidRPr="00B611E1">
        <w:t>Positioning</w:t>
      </w:r>
      <w:bookmarkEnd w:id="1127"/>
      <w:r w:rsidR="009E61AC" w:rsidRPr="00B611E1">
        <w:t xml:space="preserve"> Information Elements</w:t>
      </w:r>
      <w:bookmarkEnd w:id="1128"/>
      <w:bookmarkEnd w:id="1129"/>
      <w:bookmarkEnd w:id="1130"/>
      <w:bookmarkEnd w:id="1131"/>
      <w:bookmarkEnd w:id="1132"/>
      <w:bookmarkEnd w:id="1133"/>
      <w:bookmarkEnd w:id="1134"/>
    </w:p>
    <w:p w14:paraId="47B2C6C3" w14:textId="77777777" w:rsidR="006E258E" w:rsidRPr="00B611E1" w:rsidRDefault="006E258E" w:rsidP="006E258E">
      <w:pPr>
        <w:pStyle w:val="Heading4"/>
      </w:pPr>
      <w:bookmarkStart w:id="1135" w:name="_Toc100881103"/>
      <w:bookmarkStart w:id="1136" w:name="_Toc46486417"/>
      <w:bookmarkStart w:id="1137" w:name="_Toc52546762"/>
      <w:bookmarkStart w:id="1138" w:name="_Toc52547292"/>
      <w:bookmarkStart w:id="1139" w:name="_Toc52547822"/>
      <w:bookmarkStart w:id="1140" w:name="_Toc52548352"/>
      <w:r w:rsidRPr="00B611E1">
        <w:t>–</w:t>
      </w:r>
      <w:r w:rsidRPr="00B611E1">
        <w:tab/>
      </w:r>
      <w:r w:rsidRPr="00B611E1">
        <w:rPr>
          <w:i/>
        </w:rPr>
        <w:t>Area</w:t>
      </w:r>
      <w:del w:id="1141" w:author="CR#0347" w:date="2022-07-03T22:53:00Z">
        <w:r w:rsidRPr="00B611E1" w:rsidDel="008B3725">
          <w:rPr>
            <w:i/>
          </w:rPr>
          <w:delText>-</w:delText>
        </w:r>
      </w:del>
      <w:r w:rsidRPr="00B611E1">
        <w:rPr>
          <w:i/>
        </w:rPr>
        <w:t>ID-CellList</w:t>
      </w:r>
      <w:bookmarkEnd w:id="1135"/>
    </w:p>
    <w:p w14:paraId="307FF8D0" w14:textId="3AC708F9" w:rsidR="006E258E" w:rsidRPr="00B611E1" w:rsidRDefault="006E258E" w:rsidP="006E258E">
      <w:pPr>
        <w:keepLines/>
        <w:rPr>
          <w:noProof/>
        </w:rPr>
      </w:pPr>
      <w:r w:rsidRPr="00B611E1">
        <w:t xml:space="preserve">The IE </w:t>
      </w:r>
      <w:r w:rsidRPr="00B611E1">
        <w:rPr>
          <w:i/>
        </w:rPr>
        <w:t>Area</w:t>
      </w:r>
      <w:del w:id="1142" w:author="CR#0347" w:date="2022-07-03T22:53:00Z">
        <w:r w:rsidRPr="00B611E1" w:rsidDel="008B3725">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143" w:author="CR#0347" w:date="2022-07-03T22:53:00Z">
        <w:r w:rsidR="008B3725">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71E6BEE8" w:rsidR="006E258E" w:rsidRPr="00B611E1" w:rsidDel="008B3725" w:rsidRDefault="006E258E" w:rsidP="008B3725">
      <w:pPr>
        <w:pStyle w:val="PL"/>
        <w:shd w:val="clear" w:color="auto" w:fill="E6E6E6"/>
        <w:rPr>
          <w:del w:id="1144" w:author="CR#0347" w:date="2022-07-03T22:54:00Z"/>
        </w:rPr>
      </w:pPr>
      <w:r w:rsidRPr="00B611E1">
        <w:t>Area</w:t>
      </w:r>
      <w:del w:id="1145" w:author="CR#0347" w:date="2022-07-03T22:53:00Z">
        <w:r w:rsidRPr="00B611E1" w:rsidDel="008B3725">
          <w:delText>-</w:delText>
        </w:r>
      </w:del>
      <w:r w:rsidRPr="00B611E1">
        <w:t xml:space="preserve">ID-CellList-r17 ::= </w:t>
      </w:r>
      <w:del w:id="1146" w:author="CR#0347" w:date="2022-07-03T22:54:00Z">
        <w:r w:rsidRPr="00B611E1" w:rsidDel="008B3725">
          <w:delText>SEQUENCE {</w:delText>
        </w:r>
      </w:del>
    </w:p>
    <w:p w14:paraId="3DE28902" w14:textId="1DEE7E31" w:rsidR="006E258E" w:rsidRPr="00B611E1" w:rsidDel="008B3725" w:rsidRDefault="006E258E" w:rsidP="00942803">
      <w:pPr>
        <w:pStyle w:val="PL"/>
        <w:shd w:val="clear" w:color="auto" w:fill="E6E6E6"/>
        <w:rPr>
          <w:del w:id="1147" w:author="CR#0347" w:date="2022-07-03T22:54:00Z"/>
        </w:rPr>
      </w:pPr>
      <w:del w:id="1148" w:author="CR#0347" w:date="2022-07-03T22:54:00Z">
        <w:r w:rsidRPr="00B611E1" w:rsidDel="008B3725">
          <w:tab/>
          <w:delText>area-id-r17</w:delText>
        </w:r>
        <w:r w:rsidRPr="00B611E1" w:rsidDel="008B3725">
          <w:tab/>
        </w:r>
        <w:r w:rsidRPr="00B611E1" w:rsidDel="008B3725">
          <w:tab/>
        </w:r>
        <w:r w:rsidRPr="00B611E1" w:rsidDel="008B3725">
          <w:tab/>
        </w:r>
        <w:r w:rsidRPr="00B611E1" w:rsidDel="008B3725">
          <w:tab/>
          <w:delText>INTEGER (1..maxAreaIDs-r17),</w:delText>
        </w:r>
      </w:del>
    </w:p>
    <w:p w14:paraId="36AEECEA" w14:textId="025C2A8B" w:rsidR="006E258E" w:rsidRPr="00B611E1" w:rsidDel="008B3725" w:rsidRDefault="006E258E" w:rsidP="00942803">
      <w:pPr>
        <w:pStyle w:val="PL"/>
        <w:shd w:val="clear" w:color="auto" w:fill="E6E6E6"/>
        <w:rPr>
          <w:del w:id="1149" w:author="CR#0347" w:date="2022-07-03T22:54:00Z"/>
        </w:rPr>
      </w:pPr>
      <w:del w:id="1150" w:author="CR#0347" w:date="2022-07-03T22:54:00Z">
        <w:r w:rsidRPr="00B611E1" w:rsidDel="008B3725">
          <w:tab/>
          <w:delText>nr-cell-ID-List-r17</w:delText>
        </w:r>
        <w:r w:rsidRPr="00B611E1" w:rsidDel="008B3725">
          <w:tab/>
        </w:r>
        <w:r w:rsidRPr="00B611E1" w:rsidDel="008B3725">
          <w:tab/>
          <w:delText>NR-Cell-ID-List-r17,</w:delText>
        </w:r>
      </w:del>
    </w:p>
    <w:p w14:paraId="6FC3A904" w14:textId="2C72BF81" w:rsidR="006E258E" w:rsidRPr="00B611E1" w:rsidDel="008B3725" w:rsidRDefault="006E258E" w:rsidP="00942803">
      <w:pPr>
        <w:pStyle w:val="PL"/>
        <w:shd w:val="clear" w:color="auto" w:fill="E6E6E6"/>
        <w:rPr>
          <w:del w:id="1151" w:author="CR#0347" w:date="2022-07-03T22:54:00Z"/>
        </w:rPr>
      </w:pPr>
      <w:del w:id="1152" w:author="CR#0347" w:date="2022-07-03T22:54:00Z">
        <w:r w:rsidRPr="00B611E1" w:rsidDel="008B3725">
          <w:tab/>
          <w:delText>...</w:delText>
        </w:r>
      </w:del>
    </w:p>
    <w:p w14:paraId="403800C1" w14:textId="5677A9B9" w:rsidR="006E258E" w:rsidRPr="00B611E1" w:rsidDel="008B3725" w:rsidRDefault="006E258E" w:rsidP="00942803">
      <w:pPr>
        <w:pStyle w:val="PL"/>
        <w:shd w:val="clear" w:color="auto" w:fill="E6E6E6"/>
        <w:rPr>
          <w:del w:id="1153" w:author="CR#0347" w:date="2022-07-03T22:54:00Z"/>
        </w:rPr>
      </w:pPr>
      <w:del w:id="1154" w:author="CR#0347" w:date="2022-07-03T22:54:00Z">
        <w:r w:rsidRPr="00B611E1" w:rsidDel="008B3725">
          <w:lastRenderedPageBreak/>
          <w:delText>}</w:delText>
        </w:r>
      </w:del>
    </w:p>
    <w:p w14:paraId="3F81C128" w14:textId="47B70130" w:rsidR="006E258E" w:rsidRPr="00B611E1" w:rsidDel="008B3725" w:rsidRDefault="006E258E" w:rsidP="00942803">
      <w:pPr>
        <w:pStyle w:val="PL"/>
        <w:shd w:val="clear" w:color="auto" w:fill="E6E6E6"/>
        <w:rPr>
          <w:del w:id="1155" w:author="CR#0347" w:date="2022-07-03T22:54:00Z"/>
        </w:rPr>
      </w:pPr>
    </w:p>
    <w:p w14:paraId="6FDBFB96" w14:textId="1420A0F6" w:rsidR="006E258E" w:rsidRPr="00B611E1" w:rsidRDefault="006E258E" w:rsidP="008B3725">
      <w:pPr>
        <w:pStyle w:val="PL"/>
        <w:shd w:val="clear" w:color="auto" w:fill="E6E6E6"/>
      </w:pPr>
      <w:del w:id="1156" w:author="CR#0347" w:date="2022-07-03T22:54:00Z">
        <w:r w:rsidRPr="00B611E1" w:rsidDel="008B3725">
          <w:delText xml:space="preserve">NR-Cell-ID-List-r17 ::= </w:delText>
        </w:r>
      </w:del>
      <w:r w:rsidRPr="00B611E1">
        <w:t>SEQUENCE (SIZE(1..maxCellIDs</w:t>
      </w:r>
      <w:del w:id="1157" w:author="CR#0347" w:date="2022-07-03T22:54:00Z">
        <w:r w:rsidRPr="00B611E1" w:rsidDel="008B3725">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t>Area</w:t>
            </w:r>
            <w:del w:id="1158" w:author="CR#0347" w:date="2022-07-03T22:54:00Z">
              <w:r w:rsidRPr="00B611E1" w:rsidDel="008B3725">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8B3725" w14:paraId="7F75B648" w14:textId="28DAF012" w:rsidTr="00CD5FD9">
        <w:trPr>
          <w:cantSplit/>
          <w:tblHeader/>
          <w:del w:id="1159" w:author="CR#0347" w:date="2022-07-03T22:54:00Z"/>
        </w:trPr>
        <w:tc>
          <w:tcPr>
            <w:tcW w:w="9639" w:type="dxa"/>
          </w:tcPr>
          <w:p w14:paraId="76677A7B" w14:textId="4992EF37" w:rsidR="006E258E" w:rsidRPr="00B611E1" w:rsidDel="008B3725" w:rsidRDefault="006E258E" w:rsidP="00CD5FD9">
            <w:pPr>
              <w:pStyle w:val="TAL"/>
              <w:rPr>
                <w:del w:id="1160" w:author="CR#0347" w:date="2022-07-03T22:54:00Z"/>
                <w:b/>
                <w:bCs/>
                <w:i/>
                <w:iCs/>
              </w:rPr>
            </w:pPr>
            <w:del w:id="1161" w:author="CR#0347" w:date="2022-07-03T22:54:00Z">
              <w:r w:rsidRPr="00B611E1" w:rsidDel="008B3725">
                <w:rPr>
                  <w:b/>
                  <w:bCs/>
                  <w:i/>
                  <w:iCs/>
                </w:rPr>
                <w:delText>area-id</w:delText>
              </w:r>
            </w:del>
          </w:p>
          <w:p w14:paraId="7AD2AE4D" w14:textId="137FCCA7" w:rsidR="006E258E" w:rsidRPr="00B611E1" w:rsidDel="008B3725" w:rsidRDefault="006E258E" w:rsidP="00CD5FD9">
            <w:pPr>
              <w:pStyle w:val="TAL"/>
              <w:rPr>
                <w:del w:id="1162" w:author="CR#0347" w:date="2022-07-03T22:54:00Z"/>
                <w:noProof/>
              </w:rPr>
            </w:pPr>
            <w:del w:id="1163" w:author="CR#0347" w:date="2022-07-03T22:54:00Z">
              <w:r w:rsidRPr="00B611E1" w:rsidDel="008B3725">
                <w:rPr>
                  <w:noProof/>
                </w:rPr>
                <w:delText xml:space="preserve">This field specifies the Area ID of the network area to which the TRPs in the </w:delText>
              </w:r>
              <w:r w:rsidRPr="00B611E1" w:rsidDel="008B3725">
                <w:rPr>
                  <w:i/>
                  <w:iCs/>
                </w:rPr>
                <w:delText>nr-cell-ID-List</w:delText>
              </w:r>
              <w:r w:rsidRPr="00B611E1" w:rsidDel="008B3725">
                <w:rPr>
                  <w:noProof/>
                </w:rPr>
                <w:delText xml:space="preserve"> belongs to.</w:delText>
              </w:r>
            </w:del>
          </w:p>
        </w:tc>
      </w:tr>
      <w:tr w:rsidR="00B611E1" w:rsidRPr="00B611E1" w:rsidDel="008B3725" w14:paraId="0DA4137B" w14:textId="3549B834" w:rsidTr="00CD5FD9">
        <w:trPr>
          <w:cantSplit/>
          <w:tblHeader/>
          <w:del w:id="1164" w:author="CR#0347" w:date="2022-07-03T22:54:00Z"/>
        </w:trPr>
        <w:tc>
          <w:tcPr>
            <w:tcW w:w="9639" w:type="dxa"/>
          </w:tcPr>
          <w:p w14:paraId="61DEE12A" w14:textId="03861F19" w:rsidR="006E258E" w:rsidRPr="00B611E1" w:rsidDel="008B3725" w:rsidRDefault="006E258E" w:rsidP="00CD5FD9">
            <w:pPr>
              <w:pStyle w:val="TAL"/>
              <w:rPr>
                <w:del w:id="1165" w:author="CR#0347" w:date="2022-07-03T22:54:00Z"/>
                <w:b/>
                <w:bCs/>
                <w:i/>
                <w:iCs/>
              </w:rPr>
            </w:pPr>
            <w:del w:id="1166" w:author="CR#0347" w:date="2022-07-03T22:54:00Z">
              <w:r w:rsidRPr="00B611E1" w:rsidDel="008B3725">
                <w:rPr>
                  <w:b/>
                  <w:bCs/>
                  <w:i/>
                  <w:iCs/>
                </w:rPr>
                <w:delText>nr-cell-ID-List</w:delText>
              </w:r>
            </w:del>
          </w:p>
          <w:p w14:paraId="3E70EF96" w14:textId="11C10782" w:rsidR="006E258E" w:rsidRPr="00B611E1" w:rsidDel="008B3725" w:rsidRDefault="006E258E" w:rsidP="00CD5FD9">
            <w:pPr>
              <w:pStyle w:val="TAL"/>
              <w:rPr>
                <w:del w:id="1167" w:author="CR#0347" w:date="2022-07-03T22:54:00Z"/>
              </w:rPr>
            </w:pPr>
            <w:del w:id="1168" w:author="CR#0347" w:date="2022-07-03T22:54:00Z">
              <w:r w:rsidRPr="00B611E1" w:rsidDel="008B3725">
                <w:delText xml:space="preserve">This field provides the Cell-IDs of the TRPs belonging to the network area identified by </w:delText>
              </w:r>
              <w:r w:rsidRPr="00B611E1" w:rsidDel="008B3725">
                <w:rPr>
                  <w:i/>
                  <w:iCs/>
                </w:rPr>
                <w:delText>area-id</w:delText>
              </w:r>
              <w:r w:rsidRPr="00B611E1" w:rsidDel="008B3725">
                <w:delText>.</w:delText>
              </w:r>
            </w:del>
          </w:p>
        </w:tc>
      </w:tr>
      <w:tr w:rsidR="008B3725" w:rsidRPr="00B611E1" w14:paraId="661008FD" w14:textId="77777777" w:rsidTr="00CD5FD9">
        <w:trPr>
          <w:cantSplit/>
          <w:tblHeader/>
          <w:ins w:id="1169" w:author="CR#0347" w:date="2022-07-03T22:54:00Z"/>
        </w:trPr>
        <w:tc>
          <w:tcPr>
            <w:tcW w:w="9639" w:type="dxa"/>
          </w:tcPr>
          <w:p w14:paraId="7493C55B" w14:textId="77777777" w:rsidR="008B3725" w:rsidRPr="00276CB4" w:rsidRDefault="008B3725" w:rsidP="008B3725">
            <w:pPr>
              <w:pStyle w:val="TAL"/>
              <w:rPr>
                <w:ins w:id="1170" w:author="CR#0347" w:date="2022-07-03T22:54:00Z"/>
                <w:b/>
                <w:bCs/>
                <w:i/>
                <w:iCs/>
              </w:rPr>
            </w:pPr>
            <w:ins w:id="1171" w:author="CR#0347" w:date="2022-07-03T22:54:00Z">
              <w:r w:rsidRPr="00276CB4">
                <w:rPr>
                  <w:b/>
                  <w:bCs/>
                  <w:i/>
                  <w:iCs/>
                  <w:snapToGrid w:val="0"/>
                </w:rPr>
                <w:t>nr-CellGlobalID</w:t>
              </w:r>
            </w:ins>
          </w:p>
          <w:p w14:paraId="7B82DAC7" w14:textId="64072E7D" w:rsidR="008B3725" w:rsidRPr="00B611E1" w:rsidRDefault="008B3725" w:rsidP="008B3725">
            <w:pPr>
              <w:pStyle w:val="TAL"/>
              <w:rPr>
                <w:ins w:id="1172" w:author="CR#0347" w:date="2022-07-03T22:54:00Z"/>
                <w:b/>
                <w:bCs/>
                <w:i/>
                <w:iCs/>
              </w:rPr>
            </w:pPr>
            <w:ins w:id="1173" w:author="CR#0347" w:date="2022-07-03T22:54:00Z">
              <w:r w:rsidRPr="00B611E1">
                <w:t xml:space="preserve">This field </w:t>
              </w:r>
              <w:r>
                <w:t>specifies</w:t>
              </w:r>
              <w:r w:rsidRPr="00B611E1">
                <w:t xml:space="preserve"> the </w:t>
              </w:r>
              <w:r>
                <w:t xml:space="preserve">NR </w:t>
              </w:r>
              <w:r w:rsidRPr="00B611E1">
                <w:t>Cell</w:t>
              </w:r>
              <w:r>
                <w:t xml:space="preserve"> Global </w:t>
              </w:r>
              <w:r w:rsidRPr="00B611E1">
                <w:t>ID</w:t>
              </w:r>
              <w:r>
                <w:t xml:space="preserve"> </w:t>
              </w:r>
              <w:r w:rsidRPr="00B611E1">
                <w:t xml:space="preserve">of the TRP belonging to a particular </w:t>
              </w:r>
              <w:r>
                <w:t>network area where the associated assistance data are applicable.</w:t>
              </w:r>
            </w:ins>
          </w:p>
        </w:tc>
      </w:tr>
      <w:tr w:rsidR="008B3725" w:rsidRPr="00B611E1" w14:paraId="60D23C10" w14:textId="77777777" w:rsidTr="00CD5FD9">
        <w:trPr>
          <w:cantSplit/>
          <w:tblHeader/>
          <w:ins w:id="1174" w:author="CR#0347" w:date="2022-07-03T22:54:00Z"/>
        </w:trPr>
        <w:tc>
          <w:tcPr>
            <w:tcW w:w="9639" w:type="dxa"/>
          </w:tcPr>
          <w:p w14:paraId="028F6A20" w14:textId="77777777" w:rsidR="008B3725" w:rsidRPr="00276CB4" w:rsidRDefault="008B3725" w:rsidP="008B3725">
            <w:pPr>
              <w:pStyle w:val="TAL"/>
              <w:rPr>
                <w:ins w:id="1175" w:author="CR#0347" w:date="2022-07-03T22:54:00Z"/>
                <w:b/>
                <w:bCs/>
                <w:i/>
                <w:iCs/>
              </w:rPr>
            </w:pPr>
            <w:ins w:id="1176" w:author="CR#0347" w:date="2022-07-03T22:54:00Z">
              <w:r w:rsidRPr="00276CB4">
                <w:rPr>
                  <w:b/>
                  <w:bCs/>
                  <w:i/>
                  <w:iCs/>
                  <w:snapToGrid w:val="0"/>
                </w:rPr>
                <w:t>nr-PhysCellID</w:t>
              </w:r>
            </w:ins>
          </w:p>
          <w:p w14:paraId="5A6E9EE2" w14:textId="52E6F2A4" w:rsidR="008B3725" w:rsidRPr="00B611E1" w:rsidRDefault="008B3725" w:rsidP="008B3725">
            <w:pPr>
              <w:pStyle w:val="TAL"/>
              <w:rPr>
                <w:ins w:id="1177" w:author="CR#0347" w:date="2022-07-03T22:54:00Z"/>
                <w:b/>
                <w:bCs/>
                <w:i/>
                <w:iCs/>
              </w:rPr>
            </w:pPr>
            <w:ins w:id="1178" w:author="CR#0347" w:date="2022-07-03T22:54:00Z">
              <w:r w:rsidRPr="00B611E1">
                <w:t>This field specifies the physical cell identity</w:t>
              </w:r>
              <w:r>
                <w:t xml:space="preserve"> </w:t>
              </w:r>
              <w:r w:rsidRPr="00B611E1">
                <w:t xml:space="preserve">of the TRP belonging to a particular </w:t>
              </w:r>
              <w:r>
                <w:t>network area where the associated assistance data are applicable.</w:t>
              </w:r>
            </w:ins>
          </w:p>
        </w:tc>
      </w:tr>
      <w:tr w:rsidR="008B3725" w:rsidRPr="00B611E1" w14:paraId="09C39868" w14:textId="77777777" w:rsidTr="00CD5FD9">
        <w:trPr>
          <w:cantSplit/>
          <w:tblHeader/>
          <w:ins w:id="1179" w:author="CR#0347" w:date="2022-07-03T22:54:00Z"/>
        </w:trPr>
        <w:tc>
          <w:tcPr>
            <w:tcW w:w="9639" w:type="dxa"/>
          </w:tcPr>
          <w:p w14:paraId="00F74D15" w14:textId="77777777" w:rsidR="008B3725" w:rsidRPr="00276CB4" w:rsidRDefault="008B3725" w:rsidP="008B3725">
            <w:pPr>
              <w:pStyle w:val="TAL"/>
              <w:rPr>
                <w:ins w:id="1180" w:author="CR#0347" w:date="2022-07-03T22:54:00Z"/>
                <w:b/>
                <w:bCs/>
                <w:i/>
                <w:iCs/>
              </w:rPr>
            </w:pPr>
            <w:ins w:id="1181" w:author="CR#0347" w:date="2022-07-03T22:54:00Z">
              <w:r w:rsidRPr="00276CB4">
                <w:rPr>
                  <w:b/>
                  <w:bCs/>
                  <w:i/>
                  <w:iCs/>
                </w:rPr>
                <w:t>nr-ARFCN</w:t>
              </w:r>
            </w:ins>
          </w:p>
          <w:p w14:paraId="1AD573AE" w14:textId="2A54DE65" w:rsidR="008B3725" w:rsidRPr="00B611E1" w:rsidRDefault="008B3725" w:rsidP="008B3725">
            <w:pPr>
              <w:pStyle w:val="TAL"/>
              <w:rPr>
                <w:ins w:id="1182" w:author="CR#0347" w:date="2022-07-03T22:54:00Z"/>
                <w:b/>
                <w:bCs/>
                <w:i/>
                <w:iCs/>
              </w:rPr>
            </w:pPr>
            <w:ins w:id="1183" w:author="CR#0347" w:date="2022-07-03T22:5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42059B65" w14:textId="77777777" w:rsidR="006E258E" w:rsidRPr="00B611E1" w:rsidRDefault="006E258E" w:rsidP="00B611E1"/>
    <w:p w14:paraId="2B0A6A23" w14:textId="223E1057" w:rsidR="00A93840" w:rsidRPr="00B611E1" w:rsidRDefault="00A93840" w:rsidP="00A93840">
      <w:pPr>
        <w:pStyle w:val="Heading4"/>
      </w:pPr>
      <w:bookmarkStart w:id="1184" w:name="_Toc100881104"/>
      <w:r w:rsidRPr="00B611E1">
        <w:t>–</w:t>
      </w:r>
      <w:r w:rsidRPr="00B611E1">
        <w:tab/>
      </w:r>
      <w:r w:rsidRPr="00B611E1">
        <w:rPr>
          <w:i/>
        </w:rPr>
        <w:t>DL-PRS-ID-Info</w:t>
      </w:r>
      <w:bookmarkEnd w:id="1136"/>
      <w:bookmarkEnd w:id="1137"/>
      <w:bookmarkEnd w:id="1138"/>
      <w:bookmarkEnd w:id="1139"/>
      <w:bookmarkEnd w:id="1140"/>
      <w:bookmarkEnd w:id="1184"/>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185" w:name="_Toc100881105"/>
      <w:r w:rsidRPr="00B611E1">
        <w:t>–</w:t>
      </w:r>
      <w:r w:rsidRPr="00B611E1">
        <w:tab/>
      </w:r>
      <w:r w:rsidRPr="00B611E1">
        <w:rPr>
          <w:i/>
        </w:rPr>
        <w:t>LCS-GCS-TranslationParameter</w:t>
      </w:r>
      <w:bookmarkEnd w:id="1185"/>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186" w:name="_Toc100881106"/>
      <w:r w:rsidRPr="00B611E1">
        <w:t>–</w:t>
      </w:r>
      <w:r w:rsidRPr="00B611E1">
        <w:tab/>
      </w:r>
      <w:r w:rsidRPr="00B611E1">
        <w:rPr>
          <w:i/>
        </w:rPr>
        <w:t>LOS-NLOS-Indicator</w:t>
      </w:r>
      <w:bookmarkEnd w:id="1186"/>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187" w:author="Draft v2" w:date="2022-07-13T11:22:00Z">
        <w:r w:rsidRPr="00B611E1" w:rsidDel="005F5F28">
          <w:rPr>
            <w:snapToGrid w:val="0"/>
          </w:rPr>
          <w:delText>,</w:delText>
        </w:r>
      </w:del>
    </w:p>
    <w:p w14:paraId="1FEF292E" w14:textId="1296AC92" w:rsidR="006E258E" w:rsidRPr="00B611E1" w:rsidDel="008B3725" w:rsidRDefault="006E258E" w:rsidP="006E258E">
      <w:pPr>
        <w:pStyle w:val="PL"/>
        <w:shd w:val="clear" w:color="auto" w:fill="E6E6E6"/>
        <w:rPr>
          <w:del w:id="1188" w:author="CR#0347" w:date="2022-07-03T22:55:00Z"/>
          <w:snapToGrid w:val="0"/>
        </w:rPr>
      </w:pPr>
      <w:del w:id="1189" w:author="CR#0347" w:date="2022-07-03T22:55:00Z">
        <w:r w:rsidRPr="00B611E1" w:rsidDel="008B3725">
          <w:rPr>
            <w:snapToGrid w:val="0"/>
          </w:rPr>
          <w:tab/>
        </w:r>
        <w:r w:rsidRPr="00B611E1" w:rsidDel="008B3725">
          <w:rPr>
            <w:snapToGrid w:val="0"/>
          </w:rPr>
          <w:tab/>
        </w:r>
        <w:r w:rsidRPr="00B611E1" w:rsidDel="008B3725">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790A999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190" w:author="CR#0347" w:date="2022-07-03T22:55:00Z">
              <w:r w:rsidR="008B3725">
                <w:rPr>
                  <w:rFonts w:ascii="Arial" w:hAnsi="Arial" w:cs="Arial"/>
                  <w:noProof/>
                  <w:sz w:val="18"/>
                  <w:szCs w:val="18"/>
                </w:rPr>
                <w:t>s</w:t>
              </w:r>
            </w:ins>
            <w:r w:rsidRPr="00B611E1">
              <w:rPr>
                <w:rFonts w:ascii="Arial" w:hAnsi="Arial" w:cs="Arial"/>
                <w:noProof/>
                <w:sz w:val="18"/>
                <w:szCs w:val="18"/>
              </w:rPr>
              <w:t xml:space="preserve"> '1' </w:t>
            </w:r>
            <w:ins w:id="1191" w:author="CR#0347" w:date="2022-07-03T22:55:00Z">
              <w:r w:rsidR="008B3725">
                <w:rPr>
                  <w:rFonts w:ascii="Arial" w:hAnsi="Arial" w:cs="Arial"/>
                  <w:noProof/>
                  <w:sz w:val="18"/>
                  <w:szCs w:val="18"/>
                </w:rPr>
                <w:t xml:space="preserve">through '10' provide </w:t>
              </w:r>
            </w:ins>
            <w:del w:id="1192" w:author="CR#0347" w:date="2022-07-03T22:55:00Z">
              <w:r w:rsidRPr="00B611E1" w:rsidDel="008B3725">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Default="006E258E" w:rsidP="00A93840">
      <w:pPr>
        <w:rPr>
          <w:ins w:id="1193" w:author="CR#0347" w:date="2022-07-03T22:56:00Z"/>
          <w:rFonts w:eastAsia="MS Mincho"/>
        </w:rPr>
      </w:pPr>
    </w:p>
    <w:p w14:paraId="4375C1B0" w14:textId="77777777" w:rsidR="008B3725" w:rsidRPr="00B611E1" w:rsidRDefault="008B3725" w:rsidP="008B3725">
      <w:pPr>
        <w:pStyle w:val="Heading4"/>
        <w:rPr>
          <w:ins w:id="1194" w:author="CR#0347" w:date="2022-07-03T22:56:00Z"/>
        </w:rPr>
      </w:pPr>
      <w:ins w:id="1195" w:author="CR#0347" w:date="2022-07-03T22:56:00Z">
        <w:r w:rsidRPr="00B611E1">
          <w:t>–</w:t>
        </w:r>
        <w:r w:rsidRPr="00B611E1">
          <w:tab/>
        </w:r>
        <w:r w:rsidRPr="00B611E1">
          <w:rPr>
            <w:i/>
          </w:rPr>
          <w:t>LOS-NLOS-Indicator</w:t>
        </w:r>
        <w:r>
          <w:rPr>
            <w:i/>
          </w:rPr>
          <w:t>Granularity1</w:t>
        </w:r>
      </w:ins>
    </w:p>
    <w:p w14:paraId="17945EB9" w14:textId="77777777" w:rsidR="008B3725" w:rsidRPr="00B611E1" w:rsidRDefault="008B3725" w:rsidP="008B3725">
      <w:pPr>
        <w:keepLines/>
        <w:rPr>
          <w:ins w:id="1196" w:author="CR#0347" w:date="2022-07-03T22:56:00Z"/>
          <w:noProof/>
        </w:rPr>
      </w:pPr>
      <w:ins w:id="1197" w:author="CR#0347" w:date="2022-07-03T22:56: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r>
          <w:rPr>
            <w:snapToGrid w:val="0"/>
          </w:rPr>
          <w:t>granularity.</w:t>
        </w:r>
      </w:ins>
    </w:p>
    <w:p w14:paraId="32029442" w14:textId="77777777" w:rsidR="008B3725" w:rsidRPr="00B611E1" w:rsidRDefault="008B3725" w:rsidP="008B3725">
      <w:pPr>
        <w:pStyle w:val="PL"/>
        <w:shd w:val="clear" w:color="auto" w:fill="E6E6E6"/>
        <w:rPr>
          <w:ins w:id="1198" w:author="CR#0347" w:date="2022-07-03T22:56:00Z"/>
        </w:rPr>
      </w:pPr>
      <w:ins w:id="1199" w:author="CR#0347" w:date="2022-07-03T22:56:00Z">
        <w:r w:rsidRPr="00B611E1">
          <w:t>-- ASN1START</w:t>
        </w:r>
      </w:ins>
    </w:p>
    <w:p w14:paraId="27FE7288" w14:textId="77777777" w:rsidR="008B3725" w:rsidRPr="00B611E1" w:rsidRDefault="008B3725" w:rsidP="008B3725">
      <w:pPr>
        <w:pStyle w:val="PL"/>
        <w:shd w:val="clear" w:color="auto" w:fill="E6E6E6"/>
        <w:rPr>
          <w:ins w:id="1200" w:author="CR#0347" w:date="2022-07-03T22:56:00Z"/>
          <w:snapToGrid w:val="0"/>
        </w:rPr>
      </w:pPr>
    </w:p>
    <w:p w14:paraId="677C9AFA" w14:textId="77777777" w:rsidR="008B3725" w:rsidRDefault="008B3725" w:rsidP="008B3725">
      <w:pPr>
        <w:pStyle w:val="PL"/>
        <w:shd w:val="clear" w:color="auto" w:fill="E6E6E6"/>
        <w:rPr>
          <w:ins w:id="1201" w:author="CR#0347" w:date="2022-07-03T22:56:00Z"/>
        </w:rPr>
      </w:pPr>
      <w:ins w:id="1202" w:author="CR#0347" w:date="2022-07-03T22:56:00Z">
        <w:r w:rsidRPr="00AD0C48">
          <w:lastRenderedPageBreak/>
          <w:t>LOS-NLOS-IndicatorGranularity1</w:t>
        </w:r>
        <w:r>
          <w:t>-r17 ::=</w:t>
        </w:r>
        <w:r>
          <w:tab/>
        </w:r>
        <w:r w:rsidRPr="005D7D1F">
          <w:t>ENUMERATED {</w:t>
        </w:r>
        <w:r>
          <w:t xml:space="preserve"> </w:t>
        </w:r>
        <w:r w:rsidRPr="005D7D1F">
          <w:t>trpspecific,</w:t>
        </w:r>
        <w:r>
          <w:t xml:space="preserve"> </w:t>
        </w:r>
        <w:r w:rsidRPr="005D7D1F">
          <w:t>resourcespecific</w:t>
        </w:r>
        <w:r>
          <w:t xml:space="preserve"> </w:t>
        </w:r>
        <w:r w:rsidRPr="005D7D1F">
          <w:t>}</w:t>
        </w:r>
      </w:ins>
    </w:p>
    <w:p w14:paraId="32526547" w14:textId="77777777" w:rsidR="008B3725" w:rsidRPr="00B611E1" w:rsidRDefault="008B3725" w:rsidP="008B3725">
      <w:pPr>
        <w:pStyle w:val="PL"/>
        <w:shd w:val="clear" w:color="auto" w:fill="E6E6E6"/>
        <w:rPr>
          <w:ins w:id="1203" w:author="CR#0347" w:date="2022-07-03T22:56:00Z"/>
          <w:snapToGrid w:val="0"/>
        </w:rPr>
      </w:pPr>
    </w:p>
    <w:p w14:paraId="1E042352" w14:textId="77777777" w:rsidR="008B3725" w:rsidRPr="00B611E1" w:rsidRDefault="008B3725" w:rsidP="008B3725">
      <w:pPr>
        <w:pStyle w:val="PL"/>
        <w:shd w:val="clear" w:color="auto" w:fill="E6E6E6"/>
        <w:rPr>
          <w:ins w:id="1204" w:author="CR#0347" w:date="2022-07-03T22:56:00Z"/>
          <w:snapToGrid w:val="0"/>
        </w:rPr>
      </w:pPr>
      <w:ins w:id="1205" w:author="CR#0347" w:date="2022-07-03T22:56:00Z">
        <w:r w:rsidRPr="00B611E1">
          <w:t>-- ASN1STOP</w:t>
        </w:r>
      </w:ins>
    </w:p>
    <w:p w14:paraId="1FCBC20E" w14:textId="77777777" w:rsidR="008B3725" w:rsidRPr="00B611E1" w:rsidRDefault="008B3725" w:rsidP="008B3725">
      <w:pPr>
        <w:rPr>
          <w:ins w:id="1206" w:author="CR#0347" w:date="2022-07-03T22:56:00Z"/>
          <w:rFonts w:eastAsia="MS Mincho"/>
        </w:rPr>
      </w:pPr>
    </w:p>
    <w:p w14:paraId="66E04E94" w14:textId="77777777" w:rsidR="008B3725" w:rsidRPr="00B611E1" w:rsidRDefault="008B3725" w:rsidP="008B3725">
      <w:pPr>
        <w:pStyle w:val="Heading4"/>
        <w:rPr>
          <w:ins w:id="1207" w:author="CR#0347" w:date="2022-07-03T22:56:00Z"/>
        </w:rPr>
      </w:pPr>
      <w:ins w:id="1208" w:author="CR#0347" w:date="2022-07-03T22:56:00Z">
        <w:r w:rsidRPr="00B611E1">
          <w:t>–</w:t>
        </w:r>
        <w:r w:rsidRPr="00B611E1">
          <w:tab/>
        </w:r>
        <w:r w:rsidRPr="00B611E1">
          <w:rPr>
            <w:i/>
          </w:rPr>
          <w:t>LOS-NLOS-Indicator</w:t>
        </w:r>
        <w:r>
          <w:rPr>
            <w:i/>
          </w:rPr>
          <w:t>Granularity2</w:t>
        </w:r>
      </w:ins>
    </w:p>
    <w:p w14:paraId="46336625" w14:textId="77777777" w:rsidR="008B3725" w:rsidRPr="00B611E1" w:rsidRDefault="008B3725" w:rsidP="008B3725">
      <w:pPr>
        <w:keepLines/>
        <w:rPr>
          <w:ins w:id="1209" w:author="CR#0347" w:date="2022-07-03T22:56:00Z"/>
          <w:noProof/>
        </w:rPr>
      </w:pPr>
      <w:ins w:id="1210" w:author="CR#0347" w:date="2022-07-03T22:56: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r>
          <w:rPr>
            <w:snapToGrid w:val="0"/>
          </w:rPr>
          <w:t>granularity.</w:t>
        </w:r>
      </w:ins>
    </w:p>
    <w:p w14:paraId="3CE2863D" w14:textId="77777777" w:rsidR="008B3725" w:rsidRPr="00B611E1" w:rsidRDefault="008B3725" w:rsidP="008B3725">
      <w:pPr>
        <w:pStyle w:val="PL"/>
        <w:shd w:val="clear" w:color="auto" w:fill="E6E6E6"/>
        <w:rPr>
          <w:ins w:id="1211" w:author="CR#0347" w:date="2022-07-03T22:56:00Z"/>
        </w:rPr>
      </w:pPr>
      <w:ins w:id="1212" w:author="CR#0347" w:date="2022-07-03T22:56:00Z">
        <w:r w:rsidRPr="00B611E1">
          <w:t>-- ASN1START</w:t>
        </w:r>
      </w:ins>
    </w:p>
    <w:p w14:paraId="5944A21C" w14:textId="77777777" w:rsidR="008B3725" w:rsidRPr="00B611E1" w:rsidRDefault="008B3725" w:rsidP="008B3725">
      <w:pPr>
        <w:pStyle w:val="PL"/>
        <w:shd w:val="clear" w:color="auto" w:fill="E6E6E6"/>
        <w:rPr>
          <w:ins w:id="1213" w:author="CR#0347" w:date="2022-07-03T22:56:00Z"/>
          <w:snapToGrid w:val="0"/>
        </w:rPr>
      </w:pPr>
    </w:p>
    <w:p w14:paraId="390BDEBE" w14:textId="77777777" w:rsidR="008B3725" w:rsidRDefault="008B3725" w:rsidP="008B3725">
      <w:pPr>
        <w:pStyle w:val="PL"/>
        <w:shd w:val="clear" w:color="auto" w:fill="E6E6E6"/>
        <w:rPr>
          <w:ins w:id="1214" w:author="CR#0347" w:date="2022-07-03T22:56:00Z"/>
        </w:rPr>
      </w:pPr>
      <w:ins w:id="1215" w:author="CR#0347" w:date="2022-07-03T22:56:00Z">
        <w:r w:rsidRPr="00AD0C48">
          <w:t>LOS-NLOS-IndicatorGranularity</w:t>
        </w:r>
        <w:r>
          <w:t>2-r17 ::=</w:t>
        </w:r>
        <w:r>
          <w:tab/>
        </w:r>
        <w:r w:rsidRPr="005D7D1F">
          <w:t>ENUMERATED {</w:t>
        </w:r>
        <w:r>
          <w:t xml:space="preserve"> </w:t>
        </w:r>
        <w:r w:rsidRPr="005D7D1F">
          <w:t>trpspecific,</w:t>
        </w:r>
        <w:r>
          <w:t xml:space="preserve"> </w:t>
        </w:r>
        <w:r w:rsidRPr="005D7D1F">
          <w:t>resourcespecific</w:t>
        </w:r>
        <w:r>
          <w:t>, both }</w:t>
        </w:r>
      </w:ins>
    </w:p>
    <w:p w14:paraId="176CFF4F" w14:textId="77777777" w:rsidR="008B3725" w:rsidRPr="00B611E1" w:rsidRDefault="008B3725" w:rsidP="008B3725">
      <w:pPr>
        <w:pStyle w:val="PL"/>
        <w:shd w:val="clear" w:color="auto" w:fill="E6E6E6"/>
        <w:rPr>
          <w:ins w:id="1216" w:author="CR#0347" w:date="2022-07-03T22:56:00Z"/>
          <w:snapToGrid w:val="0"/>
        </w:rPr>
      </w:pPr>
    </w:p>
    <w:p w14:paraId="4B8B3CD6" w14:textId="77777777" w:rsidR="008B3725" w:rsidRPr="00B611E1" w:rsidRDefault="008B3725" w:rsidP="008B3725">
      <w:pPr>
        <w:pStyle w:val="PL"/>
        <w:shd w:val="clear" w:color="auto" w:fill="E6E6E6"/>
        <w:rPr>
          <w:ins w:id="1217" w:author="CR#0347" w:date="2022-07-03T22:56:00Z"/>
          <w:snapToGrid w:val="0"/>
        </w:rPr>
      </w:pPr>
      <w:ins w:id="1218" w:author="CR#0347" w:date="2022-07-03T22:56:00Z">
        <w:r w:rsidRPr="00B611E1">
          <w:t>-- ASN1STOP</w:t>
        </w:r>
      </w:ins>
    </w:p>
    <w:p w14:paraId="37A9ADFE" w14:textId="77777777" w:rsidR="008B3725" w:rsidRDefault="008B3725" w:rsidP="008B3725">
      <w:pPr>
        <w:rPr>
          <w:ins w:id="1219" w:author="CR#0347" w:date="2022-07-03T22:56:00Z"/>
          <w:rFonts w:eastAsia="MS Mincho"/>
        </w:rPr>
      </w:pPr>
    </w:p>
    <w:p w14:paraId="0384B15C" w14:textId="77777777" w:rsidR="008B3725" w:rsidRPr="00B611E1" w:rsidRDefault="008B3725" w:rsidP="008B3725">
      <w:pPr>
        <w:pStyle w:val="Heading4"/>
        <w:rPr>
          <w:ins w:id="1220" w:author="CR#0347" w:date="2022-07-03T22:56:00Z"/>
        </w:rPr>
      </w:pPr>
      <w:ins w:id="1221" w:author="CR#0347" w:date="2022-07-03T22:56:00Z">
        <w:r w:rsidRPr="00B611E1">
          <w:t>–</w:t>
        </w:r>
        <w:r w:rsidRPr="00B611E1">
          <w:tab/>
        </w:r>
        <w:r w:rsidRPr="00B611E1">
          <w:rPr>
            <w:i/>
          </w:rPr>
          <w:t>LOS-NLOS-Indicator</w:t>
        </w:r>
        <w:r>
          <w:rPr>
            <w:i/>
          </w:rPr>
          <w:t>Type1</w:t>
        </w:r>
      </w:ins>
    </w:p>
    <w:p w14:paraId="1494BFDC" w14:textId="77777777" w:rsidR="008B3725" w:rsidRPr="00B611E1" w:rsidRDefault="008B3725" w:rsidP="008B3725">
      <w:pPr>
        <w:keepLines/>
        <w:rPr>
          <w:ins w:id="1222" w:author="CR#0347" w:date="2022-07-03T22:56:00Z"/>
          <w:noProof/>
        </w:rPr>
      </w:pPr>
      <w:ins w:id="1223" w:author="CR#0347" w:date="2022-07-03T22:56:00Z">
        <w:r w:rsidRPr="00B611E1">
          <w:t xml:space="preserve">The IE </w:t>
        </w:r>
        <w:r w:rsidRPr="00B611E1">
          <w:rPr>
            <w:i/>
          </w:rPr>
          <w:t>LOS-NLOS-Indicator</w:t>
        </w:r>
        <w:r>
          <w:rPr>
            <w:i/>
          </w:rPr>
          <w:t xml:space="preserve">Type1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9911F8F" w14:textId="77777777" w:rsidR="008B3725" w:rsidRPr="00B611E1" w:rsidRDefault="008B3725" w:rsidP="008B3725">
      <w:pPr>
        <w:pStyle w:val="PL"/>
        <w:shd w:val="clear" w:color="auto" w:fill="E6E6E6"/>
        <w:rPr>
          <w:ins w:id="1224" w:author="CR#0347" w:date="2022-07-03T22:56:00Z"/>
        </w:rPr>
      </w:pPr>
      <w:ins w:id="1225" w:author="CR#0347" w:date="2022-07-03T22:56:00Z">
        <w:r w:rsidRPr="00B611E1">
          <w:t>-- ASN1START</w:t>
        </w:r>
      </w:ins>
    </w:p>
    <w:p w14:paraId="3F74731C" w14:textId="77777777" w:rsidR="008B3725" w:rsidRPr="00B611E1" w:rsidRDefault="008B3725" w:rsidP="008B3725">
      <w:pPr>
        <w:pStyle w:val="PL"/>
        <w:shd w:val="clear" w:color="auto" w:fill="E6E6E6"/>
        <w:rPr>
          <w:ins w:id="1226" w:author="CR#0347" w:date="2022-07-03T22:56:00Z"/>
          <w:snapToGrid w:val="0"/>
        </w:rPr>
      </w:pPr>
    </w:p>
    <w:p w14:paraId="7170E1EB" w14:textId="77777777" w:rsidR="008B3725" w:rsidRDefault="008B3725" w:rsidP="008B3725">
      <w:pPr>
        <w:pStyle w:val="PL"/>
        <w:shd w:val="clear" w:color="auto" w:fill="E6E6E6"/>
        <w:rPr>
          <w:ins w:id="1227" w:author="CR#0347" w:date="2022-07-03T22:56:00Z"/>
        </w:rPr>
      </w:pPr>
      <w:ins w:id="1228" w:author="CR#0347" w:date="2022-07-03T22:56:00Z">
        <w:r w:rsidRPr="00A918B5">
          <w:t>LOS-NLOS-IndicatorType1</w:t>
        </w:r>
        <w:r>
          <w:t>-r17 ::=</w:t>
        </w:r>
        <w:r>
          <w:tab/>
          <w:t xml:space="preserve">ENUMERATED { </w:t>
        </w:r>
        <w:r w:rsidRPr="003518E8">
          <w:t>hardvalue,</w:t>
        </w:r>
        <w:r>
          <w:t xml:space="preserve"> </w:t>
        </w:r>
        <w:r w:rsidRPr="003518E8">
          <w:t>softvalue</w:t>
        </w:r>
        <w:r>
          <w:t xml:space="preserve"> }</w:t>
        </w:r>
      </w:ins>
    </w:p>
    <w:p w14:paraId="1297F207" w14:textId="77777777" w:rsidR="008B3725" w:rsidRPr="00B611E1" w:rsidRDefault="008B3725" w:rsidP="008B3725">
      <w:pPr>
        <w:pStyle w:val="PL"/>
        <w:shd w:val="clear" w:color="auto" w:fill="E6E6E6"/>
        <w:rPr>
          <w:ins w:id="1229" w:author="CR#0347" w:date="2022-07-03T22:56:00Z"/>
          <w:snapToGrid w:val="0"/>
        </w:rPr>
      </w:pPr>
    </w:p>
    <w:p w14:paraId="6A2CC18B" w14:textId="77777777" w:rsidR="008B3725" w:rsidRPr="00B611E1" w:rsidRDefault="008B3725" w:rsidP="008B3725">
      <w:pPr>
        <w:pStyle w:val="PL"/>
        <w:shd w:val="clear" w:color="auto" w:fill="E6E6E6"/>
        <w:rPr>
          <w:ins w:id="1230" w:author="CR#0347" w:date="2022-07-03T22:56:00Z"/>
          <w:snapToGrid w:val="0"/>
        </w:rPr>
      </w:pPr>
      <w:ins w:id="1231" w:author="CR#0347" w:date="2022-07-03T22:56:00Z">
        <w:r w:rsidRPr="00B611E1">
          <w:t>-- ASN1STOP</w:t>
        </w:r>
      </w:ins>
    </w:p>
    <w:p w14:paraId="5209EAE1" w14:textId="77777777" w:rsidR="008B3725" w:rsidRPr="00B611E1" w:rsidRDefault="008B3725" w:rsidP="008B3725">
      <w:pPr>
        <w:rPr>
          <w:ins w:id="1232" w:author="CR#0347" w:date="2022-07-03T22:56:00Z"/>
          <w:rFonts w:eastAsia="MS Mincho"/>
        </w:rPr>
      </w:pPr>
    </w:p>
    <w:p w14:paraId="61849D77" w14:textId="77777777" w:rsidR="008B3725" w:rsidRPr="00B611E1" w:rsidRDefault="008B3725" w:rsidP="008B3725">
      <w:pPr>
        <w:pStyle w:val="Heading4"/>
        <w:rPr>
          <w:ins w:id="1233" w:author="CR#0347" w:date="2022-07-03T22:56:00Z"/>
        </w:rPr>
      </w:pPr>
      <w:ins w:id="1234" w:author="CR#0347" w:date="2022-07-03T22:56:00Z">
        <w:r w:rsidRPr="00B611E1">
          <w:t>–</w:t>
        </w:r>
        <w:r w:rsidRPr="00B611E1">
          <w:tab/>
        </w:r>
        <w:r w:rsidRPr="00B611E1">
          <w:rPr>
            <w:i/>
          </w:rPr>
          <w:t>LOS-NLOS-Indicator</w:t>
        </w:r>
        <w:r>
          <w:rPr>
            <w:i/>
          </w:rPr>
          <w:t>Type2</w:t>
        </w:r>
      </w:ins>
    </w:p>
    <w:p w14:paraId="3799D55E" w14:textId="77777777" w:rsidR="008B3725" w:rsidRPr="00B611E1" w:rsidRDefault="008B3725" w:rsidP="008B3725">
      <w:pPr>
        <w:keepLines/>
        <w:rPr>
          <w:ins w:id="1235" w:author="CR#0347" w:date="2022-07-03T22:56:00Z"/>
          <w:noProof/>
        </w:rPr>
      </w:pPr>
      <w:ins w:id="1236" w:author="CR#0347" w:date="2022-07-03T22:56: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39B49A6" w14:textId="77777777" w:rsidR="008B3725" w:rsidRPr="00B611E1" w:rsidRDefault="008B3725" w:rsidP="008B3725">
      <w:pPr>
        <w:pStyle w:val="PL"/>
        <w:shd w:val="clear" w:color="auto" w:fill="E6E6E6"/>
        <w:rPr>
          <w:ins w:id="1237" w:author="CR#0347" w:date="2022-07-03T22:56:00Z"/>
        </w:rPr>
      </w:pPr>
      <w:ins w:id="1238" w:author="CR#0347" w:date="2022-07-03T22:56:00Z">
        <w:r w:rsidRPr="00B611E1">
          <w:t>-- ASN1START</w:t>
        </w:r>
      </w:ins>
    </w:p>
    <w:p w14:paraId="17651842" w14:textId="77777777" w:rsidR="008B3725" w:rsidRPr="00B611E1" w:rsidRDefault="008B3725" w:rsidP="008B3725">
      <w:pPr>
        <w:pStyle w:val="PL"/>
        <w:shd w:val="clear" w:color="auto" w:fill="E6E6E6"/>
        <w:rPr>
          <w:ins w:id="1239" w:author="CR#0347" w:date="2022-07-03T22:56:00Z"/>
          <w:snapToGrid w:val="0"/>
        </w:rPr>
      </w:pPr>
    </w:p>
    <w:p w14:paraId="1C60633C" w14:textId="77777777" w:rsidR="008B3725" w:rsidRDefault="008B3725" w:rsidP="008B3725">
      <w:pPr>
        <w:pStyle w:val="PL"/>
        <w:shd w:val="clear" w:color="auto" w:fill="E6E6E6"/>
        <w:rPr>
          <w:ins w:id="1240" w:author="CR#0347" w:date="2022-07-03T22:56:00Z"/>
        </w:rPr>
      </w:pPr>
      <w:ins w:id="1241" w:author="CR#0347" w:date="2022-07-03T22:56:00Z">
        <w:r w:rsidRPr="00A918B5">
          <w:t>LOS-NLOS-IndicatorType</w:t>
        </w:r>
        <w:r>
          <w:t>2-r17 ::=</w:t>
        </w:r>
        <w:r>
          <w:tab/>
          <w:t xml:space="preserve">ENUMERATED { </w:t>
        </w:r>
        <w:r w:rsidRPr="003518E8">
          <w:t>hardvalue,</w:t>
        </w:r>
        <w:r>
          <w:t xml:space="preserve"> hardAnd</w:t>
        </w:r>
        <w:r w:rsidRPr="003518E8">
          <w:t>softvalue</w:t>
        </w:r>
        <w:r>
          <w:t xml:space="preserve"> }</w:t>
        </w:r>
      </w:ins>
    </w:p>
    <w:p w14:paraId="38CBC4AC" w14:textId="77777777" w:rsidR="008B3725" w:rsidRPr="00B611E1" w:rsidRDefault="008B3725" w:rsidP="008B3725">
      <w:pPr>
        <w:pStyle w:val="PL"/>
        <w:shd w:val="clear" w:color="auto" w:fill="E6E6E6"/>
        <w:rPr>
          <w:ins w:id="1242" w:author="CR#0347" w:date="2022-07-03T22:56:00Z"/>
          <w:snapToGrid w:val="0"/>
        </w:rPr>
      </w:pPr>
    </w:p>
    <w:p w14:paraId="7C44C615" w14:textId="77777777" w:rsidR="008B3725" w:rsidRPr="00B611E1" w:rsidRDefault="008B3725" w:rsidP="008B3725">
      <w:pPr>
        <w:pStyle w:val="PL"/>
        <w:shd w:val="clear" w:color="auto" w:fill="E6E6E6"/>
        <w:rPr>
          <w:ins w:id="1243" w:author="CR#0347" w:date="2022-07-03T22:56:00Z"/>
          <w:snapToGrid w:val="0"/>
        </w:rPr>
      </w:pPr>
      <w:ins w:id="1244" w:author="CR#0347" w:date="2022-07-03T22:56:00Z">
        <w:r w:rsidRPr="00B611E1">
          <w:t>-- ASN1STOP</w:t>
        </w:r>
      </w:ins>
    </w:p>
    <w:p w14:paraId="388FB3A2" w14:textId="77777777" w:rsidR="008B3725" w:rsidRPr="00B611E1" w:rsidRDefault="008B3725" w:rsidP="00A93840">
      <w:pPr>
        <w:rPr>
          <w:rFonts w:eastAsia="MS Mincho"/>
        </w:rPr>
      </w:pPr>
    </w:p>
    <w:p w14:paraId="6F57F9E3" w14:textId="77777777" w:rsidR="00A93840" w:rsidRPr="00B611E1" w:rsidRDefault="00A93840" w:rsidP="00A93840">
      <w:pPr>
        <w:pStyle w:val="Heading4"/>
        <w:rPr>
          <w:rFonts w:eastAsia="MS Mincho"/>
        </w:rPr>
      </w:pPr>
      <w:bookmarkStart w:id="1245" w:name="_Toc46486418"/>
      <w:bookmarkStart w:id="1246" w:name="_Toc52546763"/>
      <w:bookmarkStart w:id="1247" w:name="_Toc52547293"/>
      <w:bookmarkStart w:id="1248" w:name="_Toc52547823"/>
      <w:bookmarkStart w:id="1249" w:name="_Toc52548353"/>
      <w:bookmarkStart w:id="1250" w:name="_Toc100881107"/>
      <w:r w:rsidRPr="00B611E1">
        <w:rPr>
          <w:i/>
          <w:iCs/>
        </w:rPr>
        <w:t>–</w:t>
      </w:r>
      <w:r w:rsidRPr="00B611E1">
        <w:rPr>
          <w:i/>
          <w:iCs/>
        </w:rPr>
        <w:tab/>
      </w:r>
      <w:r w:rsidRPr="00B611E1">
        <w:rPr>
          <w:i/>
          <w:iCs/>
          <w:noProof/>
        </w:rPr>
        <w:t>NR-AdditionalPathList</w:t>
      </w:r>
      <w:bookmarkEnd w:id="1245"/>
      <w:bookmarkEnd w:id="1246"/>
      <w:bookmarkEnd w:id="1247"/>
      <w:bookmarkEnd w:id="1248"/>
      <w:bookmarkEnd w:id="1249"/>
      <w:bookmarkEnd w:id="1250"/>
    </w:p>
    <w:p w14:paraId="1D1A5D46" w14:textId="1A249B99"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w:t>
      </w:r>
      <w:ins w:id="1251" w:author="Draft v3" w:date="2022-07-18T23:49:00Z">
        <w:r w:rsidR="000868E7">
          <w:rPr>
            <w:i/>
          </w:rPr>
          <w:t>R</w:t>
        </w:r>
      </w:ins>
      <w:del w:id="1252" w:author="Draft v3" w:date="2022-07-18T23:49:00Z">
        <w:r w:rsidRPr="00B611E1" w:rsidDel="000868E7">
          <w:rPr>
            <w:i/>
          </w:rPr>
          <w:delText>r</w:delText>
        </w:r>
      </w:del>
      <w:r w:rsidRPr="00B611E1">
        <w:rPr>
          <w:i/>
        </w:rPr>
        <w:t>elativeTimeDifference</w:t>
      </w:r>
      <w:r w:rsidRPr="00B611E1">
        <w:t xml:space="preserve"> is the detected path timing relative to the detected path timing used for the TOA value, and each additional path can be associated with a quality value </w:t>
      </w:r>
      <w:r w:rsidRPr="00B611E1">
        <w:rPr>
          <w:i/>
        </w:rPr>
        <w:t>nr-</w:t>
      </w:r>
      <w:ins w:id="1253" w:author="Draft v3" w:date="2022-07-18T23:48:00Z">
        <w:r w:rsidR="000868E7">
          <w:rPr>
            <w:i/>
          </w:rPr>
          <w:t>P</w:t>
        </w:r>
      </w:ins>
      <w:del w:id="1254" w:author="Draft v3" w:date="2022-07-18T23:48:00Z">
        <w:r w:rsidRPr="00B611E1" w:rsidDel="000868E7">
          <w:rPr>
            <w:i/>
          </w:rPr>
          <w:delText>p</w:delText>
        </w:r>
      </w:del>
      <w:r w:rsidRPr="00B611E1">
        <w:rPr>
          <w:i/>
        </w:rPr>
        <w:t>ath</w:t>
      </w:r>
      <w:del w:id="1255" w:author="Draft v3" w:date="2022-07-18T23:49:00Z">
        <w:r w:rsidRPr="00B611E1" w:rsidDel="000868E7">
          <w:rPr>
            <w:i/>
          </w:rPr>
          <w:delText>-</w:delText>
        </w:r>
      </w:del>
      <w:r w:rsidRPr="00B611E1">
        <w:rPr>
          <w:i/>
        </w:rPr>
        <w:t>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524F0920" w:rsidR="00A93840" w:rsidRPr="00B611E1" w:rsidRDefault="00A93840" w:rsidP="00557BF2">
            <w:pPr>
              <w:pStyle w:val="TAH"/>
              <w:keepNext w:val="0"/>
              <w:keepLines w:val="0"/>
              <w:widowControl w:val="0"/>
            </w:pPr>
            <w:r w:rsidRPr="00B611E1">
              <w:rPr>
                <w:i/>
                <w:noProof/>
              </w:rPr>
              <w:t>NR-AdditionalPathList</w:t>
            </w:r>
            <w:ins w:id="1256" w:author="Draft v3" w:date="2022-07-18T23:50:00Z">
              <w:r w:rsidR="000868E7" w:rsidRPr="000868E7">
                <w:rPr>
                  <w:iCs/>
                  <w:noProof/>
                  <w:rPrChange w:id="1257" w:author="Draft v3" w:date="2022-07-18T23:50:00Z">
                    <w:rPr>
                      <w:i/>
                      <w:noProof/>
                    </w:rPr>
                  </w:rPrChange>
                </w:rPr>
                <w:t xml:space="preserve"> </w:t>
              </w:r>
            </w:ins>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66C0C8CF"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258" w:author="CR#0347" w:date="2022-07-03T22:56:00Z">
              <w:r w:rsidRPr="00B611E1" w:rsidDel="008B3725">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259" w:name="_Toc46486419"/>
      <w:bookmarkStart w:id="1260" w:name="_Toc52546764"/>
      <w:bookmarkStart w:id="1261" w:name="_Toc52547294"/>
      <w:bookmarkStart w:id="1262" w:name="_Toc52547824"/>
      <w:bookmarkStart w:id="1263" w:name="_Toc52548354"/>
      <w:bookmarkStart w:id="1264" w:name="_Toc100881108"/>
      <w:r w:rsidRPr="00B611E1">
        <w:t>–</w:t>
      </w:r>
      <w:r w:rsidRPr="00B611E1">
        <w:tab/>
      </w:r>
      <w:r w:rsidRPr="00B611E1">
        <w:rPr>
          <w:i/>
        </w:rPr>
        <w:t>NR-DL-PRS-AssistanceData</w:t>
      </w:r>
      <w:bookmarkEnd w:id="1259"/>
      <w:bookmarkEnd w:id="1260"/>
      <w:bookmarkEnd w:id="1261"/>
      <w:bookmarkEnd w:id="1262"/>
      <w:bookmarkEnd w:id="1263"/>
      <w:bookmarkEnd w:id="1264"/>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65" w:author="CR#0347" w:date="2022-07-03T22:57:00Z">
        <w:r w:rsidRPr="00B611E1" w:rsidDel="008B3725">
          <w:rPr>
            <w:snapToGrid w:val="0"/>
          </w:rPr>
          <w:tab/>
        </w:r>
      </w:del>
      <w:r w:rsidRPr="00B611E1">
        <w:rPr>
          <w:snapToGrid w:val="0"/>
        </w:rPr>
        <w:t>expected</w:t>
      </w:r>
      <w:del w:id="1266" w:author="CR#0347" w:date="2022-07-03T22:57:00Z">
        <w:r w:rsidRPr="00B611E1" w:rsidDel="008B3725">
          <w:rPr>
            <w:snapToGrid w:val="0"/>
          </w:rPr>
          <w:delText>-</w:delText>
        </w:r>
      </w:del>
      <w:r w:rsidRPr="00B611E1">
        <w:rPr>
          <w:snapToGrid w:val="0"/>
        </w:rPr>
        <w:t>DL-Azimuth</w:t>
      </w:r>
      <w:del w:id="1267" w:author="CR#0347" w:date="2022-07-03T22:57:00Z">
        <w:r w:rsidRPr="00B611E1" w:rsidDel="008B3725">
          <w:rPr>
            <w:snapToGrid w:val="0"/>
          </w:rPr>
          <w:delText>-</w:delText>
        </w:r>
      </w:del>
      <w:r w:rsidRPr="00B611E1">
        <w:rPr>
          <w:snapToGrid w:val="0"/>
        </w:rPr>
        <w:t>AoD-r17</w:t>
      </w:r>
      <w:r w:rsidRPr="00B611E1">
        <w:rPr>
          <w:snapToGrid w:val="0"/>
        </w:rPr>
        <w:tab/>
      </w:r>
      <w:r w:rsidRPr="00B611E1">
        <w:rPr>
          <w:snapToGrid w:val="0"/>
        </w:rPr>
        <w:tab/>
        <w:t>INTEGER (0..359</w:t>
      </w:r>
      <w:del w:id="1268" w:author="CR#0347" w:date="2022-07-03T22:57:00Z">
        <w:r w:rsidRPr="00B611E1" w:rsidDel="008B3725">
          <w:rPr>
            <w:snapToGrid w:val="0"/>
          </w:rPr>
          <w:delText>9</w:delText>
        </w:r>
      </w:del>
      <w:r w:rsidRPr="00B611E1">
        <w:rPr>
          <w:snapToGrid w:val="0"/>
        </w:rPr>
        <w:t>),</w:t>
      </w:r>
    </w:p>
    <w:p w14:paraId="0ED88B27" w14:textId="44026D6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69" w:author="CR#0347" w:date="2022-07-03T22:57:00Z">
        <w:r w:rsidRPr="00B611E1" w:rsidDel="008B3725">
          <w:rPr>
            <w:snapToGrid w:val="0"/>
          </w:rPr>
          <w:tab/>
        </w:r>
      </w:del>
      <w:r w:rsidRPr="00B611E1">
        <w:rPr>
          <w:snapToGrid w:val="0"/>
        </w:rPr>
        <w:t>expected</w:t>
      </w:r>
      <w:del w:id="1270" w:author="CR#0347" w:date="2022-07-03T22:57:00Z">
        <w:r w:rsidRPr="00B611E1" w:rsidDel="008B3725">
          <w:rPr>
            <w:snapToGrid w:val="0"/>
          </w:rPr>
          <w:delText>-</w:delText>
        </w:r>
      </w:del>
      <w:r w:rsidRPr="00B611E1">
        <w:rPr>
          <w:snapToGrid w:val="0"/>
        </w:rPr>
        <w:t>DL-Azimuth</w:t>
      </w:r>
      <w:del w:id="1271" w:author="CR#0347" w:date="2022-07-03T22:58:00Z">
        <w:r w:rsidRPr="00B611E1" w:rsidDel="008B3725">
          <w:rPr>
            <w:snapToGrid w:val="0"/>
          </w:rPr>
          <w:delText>-</w:delText>
        </w:r>
      </w:del>
      <w:r w:rsidRPr="00B611E1">
        <w:rPr>
          <w:snapToGrid w:val="0"/>
        </w:rPr>
        <w:t>AoD-Unc-r17</w:t>
      </w:r>
      <w:r w:rsidRPr="00B611E1">
        <w:rPr>
          <w:snapToGrid w:val="0"/>
        </w:rPr>
        <w:tab/>
        <w:t>INTEGER (0..</w:t>
      </w:r>
      <w:ins w:id="1272" w:author="CR#0347" w:date="2022-07-03T22:58:00Z">
        <w:r w:rsidR="008B3725">
          <w:rPr>
            <w:snapToGrid w:val="0"/>
          </w:rPr>
          <w:t>60</w:t>
        </w:r>
      </w:ins>
      <w:del w:id="1273" w:author="CR#0347" w:date="2022-07-03T22:58:00Z">
        <w:r w:rsidRPr="00B611E1" w:rsidDel="008B3725">
          <w:rPr>
            <w:snapToGrid w:val="0"/>
          </w:rPr>
          <w:delText>FFS</w:delText>
        </w:r>
      </w:del>
      <w:r w:rsidRPr="00B611E1">
        <w:rPr>
          <w:snapToGrid w:val="0"/>
        </w:rPr>
        <w:t>)</w:t>
      </w:r>
      <w:ins w:id="1274" w:author="CR#0347" w:date="2022-07-03T22:59:00Z">
        <w:r w:rsidR="001159C1">
          <w:rPr>
            <w:snapToGrid w:val="0"/>
          </w:rPr>
          <w:tab/>
          <w:t>OPTIONAL</w:t>
        </w:r>
      </w:ins>
      <w:r w:rsidRPr="00B611E1">
        <w:rPr>
          <w:snapToGrid w:val="0"/>
        </w:rPr>
        <w:t>,</w:t>
      </w:r>
      <w:ins w:id="1275" w:author="CR#0347" w:date="2022-07-03T22:59:00Z">
        <w:r w:rsidR="001159C1">
          <w:rPr>
            <w:snapToGrid w:val="0"/>
          </w:rPr>
          <w:t xml:space="preserve"> -- Need OP</w:t>
        </w:r>
      </w:ins>
    </w:p>
    <w:p w14:paraId="245F1CB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76" w:author="CR#0347" w:date="2022-07-03T22:57:00Z">
        <w:r w:rsidRPr="00B611E1" w:rsidDel="008B3725">
          <w:rPr>
            <w:snapToGrid w:val="0"/>
          </w:rPr>
          <w:tab/>
        </w:r>
      </w:del>
      <w:r w:rsidRPr="00B611E1">
        <w:rPr>
          <w:snapToGrid w:val="0"/>
        </w:rPr>
        <w:t>expected</w:t>
      </w:r>
      <w:del w:id="1277" w:author="CR#0347" w:date="2022-07-03T22:58:00Z">
        <w:r w:rsidRPr="00B611E1" w:rsidDel="008B3725">
          <w:rPr>
            <w:snapToGrid w:val="0"/>
          </w:rPr>
          <w:delText>-</w:delText>
        </w:r>
      </w:del>
      <w:r w:rsidRPr="00B611E1">
        <w:rPr>
          <w:snapToGrid w:val="0"/>
        </w:rPr>
        <w:t>DL-Zenith</w:t>
      </w:r>
      <w:del w:id="1278" w:author="CR#0347" w:date="2022-07-03T22:58:00Z">
        <w:r w:rsidRPr="00B611E1" w:rsidDel="008B3725">
          <w:rPr>
            <w:snapToGrid w:val="0"/>
          </w:rPr>
          <w:delText>-</w:delText>
        </w:r>
      </w:del>
      <w:r w:rsidRPr="00B611E1">
        <w:rPr>
          <w:snapToGrid w:val="0"/>
        </w:rPr>
        <w:t>AoD-r17</w:t>
      </w:r>
      <w:r w:rsidRPr="00B611E1">
        <w:rPr>
          <w:snapToGrid w:val="0"/>
        </w:rPr>
        <w:tab/>
      </w:r>
      <w:r w:rsidRPr="00B611E1">
        <w:rPr>
          <w:snapToGrid w:val="0"/>
        </w:rPr>
        <w:tab/>
        <w:t>INTEGER (0..180</w:t>
      </w:r>
      <w:del w:id="1279" w:author="CR#0347" w:date="2022-07-03T22:59:00Z">
        <w:r w:rsidRPr="00B611E1" w:rsidDel="001159C1">
          <w:rPr>
            <w:snapToGrid w:val="0"/>
          </w:rPr>
          <w:delText>0</w:delText>
        </w:r>
      </w:del>
      <w:r w:rsidRPr="00B611E1">
        <w:rPr>
          <w:snapToGrid w:val="0"/>
        </w:rPr>
        <w:t>),</w:t>
      </w:r>
    </w:p>
    <w:p w14:paraId="6FDCEE71" w14:textId="7394E0EE" w:rsidR="006E258E" w:rsidRPr="00B611E1" w:rsidDel="005F5F28" w:rsidRDefault="006E258E" w:rsidP="006E258E">
      <w:pPr>
        <w:pStyle w:val="PL"/>
        <w:shd w:val="clear" w:color="auto" w:fill="E6E6E6"/>
        <w:rPr>
          <w:del w:id="1280" w:author="Draft v2" w:date="2022-07-13T11: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81" w:author="CR#0347" w:date="2022-07-03T22:57:00Z">
        <w:r w:rsidRPr="00B611E1" w:rsidDel="008B3725">
          <w:rPr>
            <w:snapToGrid w:val="0"/>
          </w:rPr>
          <w:tab/>
        </w:r>
      </w:del>
      <w:r w:rsidRPr="00B611E1">
        <w:rPr>
          <w:snapToGrid w:val="0"/>
        </w:rPr>
        <w:t>expected</w:t>
      </w:r>
      <w:del w:id="1282" w:author="CR#0347" w:date="2022-07-03T22:58:00Z">
        <w:r w:rsidRPr="00B611E1" w:rsidDel="008B3725">
          <w:rPr>
            <w:snapToGrid w:val="0"/>
          </w:rPr>
          <w:delText>-</w:delText>
        </w:r>
      </w:del>
      <w:r w:rsidRPr="00B611E1">
        <w:rPr>
          <w:snapToGrid w:val="0"/>
        </w:rPr>
        <w:t>DL-Zenith</w:t>
      </w:r>
      <w:del w:id="1283" w:author="CR#0347" w:date="2022-07-03T22:58:00Z">
        <w:r w:rsidRPr="00B611E1" w:rsidDel="008B3725">
          <w:rPr>
            <w:snapToGrid w:val="0"/>
          </w:rPr>
          <w:delText>-</w:delText>
        </w:r>
      </w:del>
      <w:r w:rsidRPr="00B611E1">
        <w:rPr>
          <w:snapToGrid w:val="0"/>
        </w:rPr>
        <w:t>AoD-Unc-r17</w:t>
      </w:r>
      <w:r w:rsidRPr="00B611E1">
        <w:rPr>
          <w:snapToGrid w:val="0"/>
        </w:rPr>
        <w:tab/>
        <w:t>INTEGER</w:t>
      </w:r>
      <w:r w:rsidRPr="00B611E1">
        <w:rPr>
          <w:snapToGrid w:val="0"/>
        </w:rPr>
        <w:tab/>
        <w:t>(0..</w:t>
      </w:r>
      <w:ins w:id="1284" w:author="CR#0347" w:date="2022-07-03T22:59:00Z">
        <w:r w:rsidR="001159C1">
          <w:rPr>
            <w:snapToGrid w:val="0"/>
          </w:rPr>
          <w:t>30</w:t>
        </w:r>
      </w:ins>
      <w:del w:id="1285" w:author="CR#0347" w:date="2022-07-03T22:59:00Z">
        <w:r w:rsidRPr="00B611E1" w:rsidDel="001159C1">
          <w:rPr>
            <w:snapToGrid w:val="0"/>
          </w:rPr>
          <w:delText>FFS</w:delText>
        </w:r>
      </w:del>
      <w:r w:rsidRPr="00B611E1">
        <w:rPr>
          <w:snapToGrid w:val="0"/>
        </w:rPr>
        <w:t>)</w:t>
      </w:r>
      <w:ins w:id="1286" w:author="Draft v2" w:date="2022-07-13T11:24:00Z">
        <w:r w:rsidR="005F5F28">
          <w:rPr>
            <w:snapToGrid w:val="0"/>
          </w:rPr>
          <w:t xml:space="preserve"> </w:t>
        </w:r>
      </w:ins>
    </w:p>
    <w:p w14:paraId="42D0B0E0" w14:textId="77777777" w:rsidR="001159C1" w:rsidRDefault="001159C1" w:rsidP="006E258E">
      <w:pPr>
        <w:pStyle w:val="PL"/>
        <w:shd w:val="clear" w:color="auto" w:fill="E6E6E6"/>
        <w:rPr>
          <w:ins w:id="1287" w:author="CR#0347" w:date="2022-07-03T23:00:00Z"/>
          <w:snapToGrid w:val="0"/>
        </w:rPr>
      </w:pPr>
      <w:ins w:id="1288" w:author="CR#0347" w:date="2022-07-03T23:00:00Z">
        <w:del w:id="1289" w:author="Draft v2" w:date="2022-07-13T11:24:00Z">
          <w:r w:rsidDel="005F5F28">
            <w:rPr>
              <w:snapToGrid w:val="0"/>
            </w:rPr>
            <w:tab/>
          </w:r>
        </w:del>
        <w:r>
          <w:rPr>
            <w:snapToGrid w:val="0"/>
          </w:rPr>
          <w:t>OPTIONAL  -- Need OP</w:t>
        </w:r>
      </w:ins>
    </w:p>
    <w:p w14:paraId="09B46914" w14:textId="37408F9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90" w:author="CR#0347" w:date="2022-07-03T22:57:00Z">
        <w:r w:rsidRPr="00B611E1" w:rsidDel="008B3725">
          <w:rPr>
            <w:snapToGrid w:val="0"/>
          </w:rPr>
          <w:tab/>
        </w:r>
      </w:del>
      <w:r w:rsidRPr="00B611E1">
        <w:rPr>
          <w:snapToGrid w:val="0"/>
        </w:rPr>
        <w:t>expected</w:t>
      </w:r>
      <w:del w:id="1291" w:author="CR#0347" w:date="2022-07-03T23:00:00Z">
        <w:r w:rsidRPr="00B611E1" w:rsidDel="001159C1">
          <w:rPr>
            <w:snapToGrid w:val="0"/>
          </w:rPr>
          <w:delText>-</w:delText>
        </w:r>
      </w:del>
      <w:r w:rsidRPr="00B611E1">
        <w:rPr>
          <w:snapToGrid w:val="0"/>
        </w:rPr>
        <w:t>DL-Azimuth</w:t>
      </w:r>
      <w:del w:id="1292" w:author="CR#0347" w:date="2022-07-03T23:00:00Z">
        <w:r w:rsidRPr="00B611E1" w:rsidDel="001159C1">
          <w:rPr>
            <w:snapToGrid w:val="0"/>
          </w:rPr>
          <w:delText>-</w:delText>
        </w:r>
      </w:del>
      <w:r w:rsidRPr="00B611E1">
        <w:rPr>
          <w:snapToGrid w:val="0"/>
        </w:rPr>
        <w:t>AoA-r17</w:t>
      </w:r>
      <w:r w:rsidRPr="00B611E1">
        <w:rPr>
          <w:snapToGrid w:val="0"/>
        </w:rPr>
        <w:tab/>
      </w:r>
      <w:r w:rsidRPr="00B611E1">
        <w:rPr>
          <w:snapToGrid w:val="0"/>
        </w:rPr>
        <w:tab/>
        <w:t>INTEGER (0..359</w:t>
      </w:r>
      <w:del w:id="1293" w:author="CR#0347" w:date="2022-07-03T23:00:00Z">
        <w:r w:rsidRPr="00B611E1" w:rsidDel="001159C1">
          <w:rPr>
            <w:snapToGrid w:val="0"/>
          </w:rPr>
          <w:delText>9</w:delText>
        </w:r>
      </w:del>
      <w:r w:rsidRPr="00B611E1">
        <w:rPr>
          <w:snapToGrid w:val="0"/>
        </w:rPr>
        <w:t>),</w:t>
      </w:r>
    </w:p>
    <w:p w14:paraId="7B21CBFD" w14:textId="17E69064"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94" w:author="CR#0347" w:date="2022-07-03T22:57:00Z">
        <w:r w:rsidRPr="00B611E1" w:rsidDel="008B3725">
          <w:rPr>
            <w:snapToGrid w:val="0"/>
          </w:rPr>
          <w:tab/>
        </w:r>
      </w:del>
      <w:r w:rsidRPr="00B611E1">
        <w:rPr>
          <w:snapToGrid w:val="0"/>
        </w:rPr>
        <w:t>expected</w:t>
      </w:r>
      <w:del w:id="1295" w:author="CR#0347" w:date="2022-07-03T23:00:00Z">
        <w:r w:rsidRPr="00B611E1" w:rsidDel="001159C1">
          <w:rPr>
            <w:snapToGrid w:val="0"/>
          </w:rPr>
          <w:delText>-</w:delText>
        </w:r>
      </w:del>
      <w:r w:rsidRPr="00B611E1">
        <w:rPr>
          <w:snapToGrid w:val="0"/>
        </w:rPr>
        <w:t>DL-Azimuth</w:t>
      </w:r>
      <w:del w:id="1296" w:author="CR#0347" w:date="2022-07-03T23:00:00Z">
        <w:r w:rsidRPr="00B611E1" w:rsidDel="001159C1">
          <w:rPr>
            <w:snapToGrid w:val="0"/>
          </w:rPr>
          <w:delText>-</w:delText>
        </w:r>
      </w:del>
      <w:r w:rsidRPr="00B611E1">
        <w:rPr>
          <w:snapToGrid w:val="0"/>
        </w:rPr>
        <w:t>AoA-Unc-r17</w:t>
      </w:r>
      <w:r w:rsidRPr="00B611E1">
        <w:rPr>
          <w:snapToGrid w:val="0"/>
        </w:rPr>
        <w:tab/>
        <w:t>INTEGER (0..</w:t>
      </w:r>
      <w:ins w:id="1297" w:author="CR#0347" w:date="2022-07-03T23:00:00Z">
        <w:r w:rsidR="001159C1">
          <w:rPr>
            <w:snapToGrid w:val="0"/>
          </w:rPr>
          <w:t>60</w:t>
        </w:r>
      </w:ins>
      <w:del w:id="1298" w:author="CR#0347" w:date="2022-07-03T23:00:00Z">
        <w:r w:rsidRPr="00B611E1" w:rsidDel="001159C1">
          <w:rPr>
            <w:snapToGrid w:val="0"/>
          </w:rPr>
          <w:delText>FFS</w:delText>
        </w:r>
      </w:del>
      <w:r w:rsidRPr="00B611E1">
        <w:rPr>
          <w:snapToGrid w:val="0"/>
        </w:rPr>
        <w:t>)</w:t>
      </w:r>
      <w:ins w:id="1299" w:author="CR#0347" w:date="2022-07-03T23:01:00Z">
        <w:r w:rsidR="001159C1" w:rsidRPr="001159C1">
          <w:rPr>
            <w:snapToGrid w:val="0"/>
          </w:rPr>
          <w:t xml:space="preserve"> </w:t>
        </w:r>
        <w:del w:id="1300" w:author="Draft v2" w:date="2022-07-13T11:23:00Z">
          <w:r w:rsidR="001159C1" w:rsidDel="005F5F28">
            <w:rPr>
              <w:snapToGrid w:val="0"/>
            </w:rPr>
            <w:tab/>
          </w:r>
        </w:del>
        <w:r w:rsidR="001159C1">
          <w:rPr>
            <w:snapToGrid w:val="0"/>
          </w:rPr>
          <w:t>OPTIONAL</w:t>
        </w:r>
      </w:ins>
      <w:r w:rsidRPr="00B611E1">
        <w:rPr>
          <w:snapToGrid w:val="0"/>
        </w:rPr>
        <w:t>,</w:t>
      </w:r>
      <w:ins w:id="1301" w:author="CR#0347" w:date="2022-07-03T23:01:00Z">
        <w:r w:rsidR="001159C1">
          <w:rPr>
            <w:snapToGrid w:val="0"/>
          </w:rPr>
          <w:t xml:space="preserve"> -- Need OP</w:t>
        </w:r>
      </w:ins>
    </w:p>
    <w:p w14:paraId="5A9BA810"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302" w:author="CR#0347" w:date="2022-07-03T22:57:00Z">
        <w:r w:rsidRPr="00B611E1" w:rsidDel="008B3725">
          <w:rPr>
            <w:snapToGrid w:val="0"/>
          </w:rPr>
          <w:tab/>
        </w:r>
      </w:del>
      <w:r w:rsidRPr="00B611E1">
        <w:rPr>
          <w:snapToGrid w:val="0"/>
        </w:rPr>
        <w:t>expected</w:t>
      </w:r>
      <w:del w:id="1303" w:author="CR#0347" w:date="2022-07-03T23:00:00Z">
        <w:r w:rsidRPr="00B611E1" w:rsidDel="001159C1">
          <w:rPr>
            <w:snapToGrid w:val="0"/>
          </w:rPr>
          <w:delText>-</w:delText>
        </w:r>
      </w:del>
      <w:r w:rsidRPr="00B611E1">
        <w:rPr>
          <w:snapToGrid w:val="0"/>
        </w:rPr>
        <w:t>DL-Zenith</w:t>
      </w:r>
      <w:del w:id="1304" w:author="CR#0347" w:date="2022-07-03T23:00:00Z">
        <w:r w:rsidRPr="00B611E1" w:rsidDel="001159C1">
          <w:rPr>
            <w:snapToGrid w:val="0"/>
          </w:rPr>
          <w:delText>-</w:delText>
        </w:r>
      </w:del>
      <w:r w:rsidRPr="00B611E1">
        <w:rPr>
          <w:snapToGrid w:val="0"/>
        </w:rPr>
        <w:t>AoA-r17</w:t>
      </w:r>
      <w:r w:rsidRPr="00B611E1">
        <w:rPr>
          <w:snapToGrid w:val="0"/>
        </w:rPr>
        <w:tab/>
      </w:r>
      <w:r w:rsidRPr="00B611E1">
        <w:rPr>
          <w:snapToGrid w:val="0"/>
        </w:rPr>
        <w:tab/>
        <w:t>INTEGER (0..180</w:t>
      </w:r>
      <w:del w:id="1305" w:author="CR#0347" w:date="2022-07-03T23:00:00Z">
        <w:r w:rsidRPr="00B611E1" w:rsidDel="001159C1">
          <w:rPr>
            <w:snapToGrid w:val="0"/>
          </w:rPr>
          <w:delText>0</w:delText>
        </w:r>
      </w:del>
      <w:r w:rsidRPr="00B611E1">
        <w:rPr>
          <w:snapToGrid w:val="0"/>
        </w:rPr>
        <w:t>),</w:t>
      </w:r>
    </w:p>
    <w:p w14:paraId="208B5118" w14:textId="6AD7D9E9"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306" w:author="CR#0347" w:date="2022-07-03T22:57:00Z">
        <w:r w:rsidRPr="00B611E1" w:rsidDel="008B3725">
          <w:rPr>
            <w:snapToGrid w:val="0"/>
          </w:rPr>
          <w:tab/>
        </w:r>
      </w:del>
      <w:r w:rsidRPr="00B611E1">
        <w:rPr>
          <w:snapToGrid w:val="0"/>
        </w:rPr>
        <w:t>expected</w:t>
      </w:r>
      <w:del w:id="1307" w:author="CR#0347" w:date="2022-07-03T23:00:00Z">
        <w:r w:rsidRPr="00B611E1" w:rsidDel="001159C1">
          <w:rPr>
            <w:snapToGrid w:val="0"/>
          </w:rPr>
          <w:delText>-</w:delText>
        </w:r>
      </w:del>
      <w:r w:rsidRPr="00B611E1">
        <w:rPr>
          <w:snapToGrid w:val="0"/>
        </w:rPr>
        <w:t>DL-Zenith</w:t>
      </w:r>
      <w:del w:id="1308" w:author="CR#0347" w:date="2022-07-03T23:00:00Z">
        <w:r w:rsidRPr="00B611E1" w:rsidDel="001159C1">
          <w:rPr>
            <w:snapToGrid w:val="0"/>
          </w:rPr>
          <w:delText>-</w:delText>
        </w:r>
      </w:del>
      <w:r w:rsidRPr="00B611E1">
        <w:rPr>
          <w:snapToGrid w:val="0"/>
        </w:rPr>
        <w:t>AoA-Unc-r17</w:t>
      </w:r>
      <w:r w:rsidRPr="00B611E1">
        <w:rPr>
          <w:snapToGrid w:val="0"/>
        </w:rPr>
        <w:tab/>
        <w:t>INTEGER</w:t>
      </w:r>
      <w:r w:rsidRPr="00B611E1">
        <w:rPr>
          <w:snapToGrid w:val="0"/>
        </w:rPr>
        <w:tab/>
        <w:t>(0..</w:t>
      </w:r>
      <w:ins w:id="1309" w:author="CR#0347" w:date="2022-07-03T23:00:00Z">
        <w:r w:rsidR="001159C1">
          <w:rPr>
            <w:snapToGrid w:val="0"/>
          </w:rPr>
          <w:t>30</w:t>
        </w:r>
      </w:ins>
      <w:del w:id="1310" w:author="CR#0347" w:date="2022-07-03T23:00:00Z">
        <w:r w:rsidRPr="00B611E1" w:rsidDel="001159C1">
          <w:rPr>
            <w:snapToGrid w:val="0"/>
          </w:rPr>
          <w:delText>FFS</w:delText>
        </w:r>
      </w:del>
      <w:r w:rsidRPr="00B611E1">
        <w:rPr>
          <w:snapToGrid w:val="0"/>
        </w:rPr>
        <w:t>)</w:t>
      </w:r>
      <w:ins w:id="1311" w:author="CR#0347" w:date="2022-07-03T23:01:00Z">
        <w:r w:rsidR="001159C1">
          <w:rPr>
            <w:snapToGrid w:val="0"/>
          </w:rPr>
          <w:tab/>
          <w:t>OPTIONAL  -- Need OP</w:t>
        </w:r>
      </w:ins>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75C52273" w:rsidR="006E258E" w:rsidRPr="00B611E1" w:rsidRDefault="006E258E" w:rsidP="00CD5FD9">
            <w:pPr>
              <w:pStyle w:val="TAL"/>
            </w:pPr>
            <w:r w:rsidRPr="00B611E1">
              <w:t xml:space="preserve">This field specifies the expected AoD or AoA </w:t>
            </w:r>
            <w:ins w:id="1312" w:author="CR#0347" w:date="2022-07-03T23:01:00Z">
              <w:r w:rsidR="001159C1">
                <w:t xml:space="preserve">in the </w:t>
              </w:r>
              <w:r w:rsidR="001159C1" w:rsidRPr="00A85E9E">
                <w:rPr>
                  <w:bCs/>
                  <w:iCs/>
                  <w:snapToGrid w:val="0"/>
                </w:rPr>
                <w:t>Global Coordinate System (GCS)</w:t>
              </w:r>
              <w:r w:rsidR="001159C1">
                <w:rPr>
                  <w:bCs/>
                  <w:iCs/>
                  <w:snapToGrid w:val="0"/>
                </w:rPr>
                <w:t xml:space="preserve"> </w:t>
              </w:r>
            </w:ins>
            <w:r w:rsidRPr="00B611E1">
              <w:t>at the target device location together with uncertainty.</w:t>
            </w:r>
          </w:p>
          <w:p w14:paraId="488B17C9" w14:textId="07E0DE2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1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Azimuth</w:t>
            </w:r>
            <w:del w:id="1314"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315" w:author="CR#0347" w:date="2022-07-03T23:02:00Z">
              <w:r w:rsidRPr="00B611E1" w:rsidDel="001159C1">
                <w:rPr>
                  <w:rFonts w:ascii="Arial" w:hAnsi="Arial" w:cs="Arial"/>
                  <w:noProof/>
                  <w:sz w:val="18"/>
                  <w:szCs w:val="18"/>
                </w:rPr>
                <w:delText>0.</w:delText>
              </w:r>
            </w:del>
            <w:r w:rsidRPr="00B611E1">
              <w:rPr>
                <w:rFonts w:ascii="Arial" w:hAnsi="Arial" w:cs="Arial"/>
                <w:noProof/>
                <w:sz w:val="18"/>
                <w:szCs w:val="18"/>
              </w:rPr>
              <w:t>1 degree; range 0 to 359</w:t>
            </w:r>
            <w:del w:id="1316" w:author="CR#0347" w:date="2022-07-03T23:02:00Z">
              <w:r w:rsidRPr="00B611E1" w:rsidDel="001159C1">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6F43A564"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31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Azimuth</w:t>
            </w:r>
            <w:del w:id="1318"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ins w:id="1319" w:author="CR#0347" w:date="2022-07-03T23:03:00Z">
              <w:r w:rsidR="001159C1">
                <w:rPr>
                  <w:rFonts w:ascii="Arial" w:hAnsi="Arial" w:cs="Arial"/>
                  <w:snapToGrid w:val="0"/>
                  <w:sz w:val="18"/>
                  <w:szCs w:val="18"/>
                </w:rPr>
                <w:t xml:space="preserve"> If this field is absent, it indicates maximum uncertainty (6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20" w:author="CR#0347" w:date="2022-07-03T23:03: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del w:id="1321" w:author="CR#0347" w:date="2022-07-03T23:03:00Z">
              <w:r w:rsidRPr="00B611E1" w:rsidDel="001159C1">
                <w:rPr>
                  <w:rFonts w:ascii="Arial" w:hAnsi="Arial" w:cs="Arial"/>
                  <w:noProof/>
                  <w:sz w:val="18"/>
                  <w:szCs w:val="18"/>
                </w:rPr>
                <w:delText xml:space="preserve">FFS </w:delText>
              </w:r>
            </w:del>
            <w:ins w:id="1322" w:author="CR#0347" w:date="2022-07-03T23:03:00Z">
              <w:r w:rsidR="001159C1">
                <w:rPr>
                  <w:rFonts w:ascii="Arial" w:hAnsi="Arial" w:cs="Arial"/>
                  <w:noProof/>
                  <w:sz w:val="18"/>
                  <w:szCs w:val="18"/>
                </w:rPr>
                <w:t>60</w:t>
              </w:r>
              <w:r w:rsidR="001159C1"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2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Zenith</w:t>
            </w:r>
            <w:del w:id="1324"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325" w:author="CR#0347" w:date="2022-07-03T23:03:00Z">
              <w:r w:rsidRPr="00B611E1" w:rsidDel="001159C1">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27A000CA" w:rsidR="006E258E" w:rsidRPr="00B611E1" w:rsidRDefault="006E258E" w:rsidP="005F5F28">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326"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Zenith</w:t>
            </w:r>
            <w:del w:id="132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ins w:id="1328" w:author="CR#0347" w:date="2022-07-03T23:03:00Z">
              <w:r w:rsidR="001159C1">
                <w:rPr>
                  <w:rFonts w:ascii="Arial" w:hAnsi="Arial" w:cs="Arial"/>
                  <w:snapToGrid w:val="0"/>
                  <w:sz w:val="18"/>
                  <w:szCs w:val="18"/>
                </w:rPr>
                <w:t xml:space="preserve"> If this field is absent, it indicates maximum uncertainty (3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29"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ins w:id="1330" w:author="CR#0347" w:date="2022-07-03T23:04:00Z">
              <w:r w:rsidR="001159C1">
                <w:rPr>
                  <w:rFonts w:ascii="Arial" w:hAnsi="Arial" w:cs="Arial"/>
                  <w:noProof/>
                  <w:sz w:val="18"/>
                  <w:szCs w:val="18"/>
                </w:rPr>
                <w:t>30</w:t>
              </w:r>
            </w:ins>
            <w:del w:id="1331" w:author="CR#0347" w:date="2022-07-03T23:04: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39E2F2CE" w14:textId="77777777" w:rsidR="006E258E" w:rsidRPr="00B611E1" w:rsidRDefault="006E258E" w:rsidP="005F5F2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32"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Azimuth</w:t>
            </w:r>
            <w:del w:id="133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334"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1 degree; range 0 to 359</w:t>
            </w:r>
            <w:del w:id="1335" w:author="CR#0347" w:date="2022-07-03T23:04:00Z">
              <w:r w:rsidRPr="00B611E1" w:rsidDel="001159C1">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4EFA4E11" w:rsidR="006E258E" w:rsidRPr="00B611E1" w:rsidRDefault="006E258E" w:rsidP="005F5F28">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336"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Azimuth</w:t>
            </w:r>
            <w:del w:id="133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ins w:id="1338" w:author="CR#0347" w:date="2022-07-03T23:04:00Z">
              <w:r w:rsidR="001159C1">
                <w:rPr>
                  <w:rFonts w:ascii="Arial" w:hAnsi="Arial" w:cs="Arial"/>
                  <w:snapToGrid w:val="0"/>
                  <w:sz w:val="18"/>
                  <w:szCs w:val="18"/>
                </w:rPr>
                <w:t xml:space="preserve"> If this field is absent, it indicates maximum uncertainty (6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39"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ins w:id="1340" w:author="CR#0347" w:date="2022-07-03T23:04:00Z">
              <w:r w:rsidR="001159C1">
                <w:rPr>
                  <w:rFonts w:ascii="Arial" w:hAnsi="Arial" w:cs="Arial"/>
                  <w:noProof/>
                  <w:sz w:val="18"/>
                  <w:szCs w:val="18"/>
                </w:rPr>
                <w:t>60</w:t>
              </w:r>
            </w:ins>
            <w:del w:id="1341" w:author="CR#0347" w:date="2022-07-03T23:04: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05F60FBB" w14:textId="77777777" w:rsidR="006E258E" w:rsidRPr="00B611E1" w:rsidRDefault="006E258E" w:rsidP="005F5F2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42"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Zenith</w:t>
            </w:r>
            <w:del w:id="134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344" w:author="CR#0347" w:date="2022-07-03T23:05:00Z">
              <w:r w:rsidRPr="00B611E1" w:rsidDel="001159C1">
                <w:rPr>
                  <w:rFonts w:ascii="Arial" w:hAnsi="Arial" w:cs="Arial"/>
                  <w:noProof/>
                  <w:sz w:val="18"/>
                  <w:szCs w:val="18"/>
                </w:rPr>
                <w:delText>0</w:delText>
              </w:r>
            </w:del>
            <w:del w:id="1345" w:author="CR#0347" w:date="2022-07-03T23:04:00Z">
              <w:r w:rsidRPr="00B611E1" w:rsidDel="001159C1">
                <w:rPr>
                  <w:rFonts w:ascii="Arial" w:hAnsi="Arial" w:cs="Arial"/>
                  <w:noProof/>
                  <w:sz w:val="18"/>
                  <w:szCs w:val="18"/>
                </w:rPr>
                <w:delText>.</w:delText>
              </w:r>
            </w:del>
            <w:r w:rsidRPr="00B611E1">
              <w:rPr>
                <w:rFonts w:ascii="Arial" w:hAnsi="Arial" w:cs="Arial"/>
                <w:noProof/>
                <w:sz w:val="18"/>
                <w:szCs w:val="18"/>
              </w:rPr>
              <w:t>1 degree; range 0 to 180 degrees.</w:t>
            </w:r>
          </w:p>
          <w:p w14:paraId="4BC62045" w14:textId="056DCD98" w:rsidR="006E258E" w:rsidRPr="00B611E1" w:rsidDel="001159C1" w:rsidRDefault="006E258E" w:rsidP="005F5F28">
            <w:pPr>
              <w:pStyle w:val="B1"/>
              <w:spacing w:after="0"/>
              <w:rPr>
                <w:del w:id="1346" w:author="CR#0347" w:date="2022-07-03T23:05: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34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Zenith</w:t>
            </w:r>
            <w:del w:id="1348"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ins w:id="1349" w:author="CR#0347" w:date="2022-07-03T23:05:00Z">
              <w:r w:rsidR="001159C1">
                <w:rPr>
                  <w:rFonts w:ascii="Arial" w:hAnsi="Arial" w:cs="Arial"/>
                  <w:snapToGrid w:val="0"/>
                  <w:sz w:val="18"/>
                  <w:szCs w:val="18"/>
                </w:rPr>
                <w:t>If this field is absent, it indicates maximum uncertainty (30 degrees).</w:t>
              </w:r>
              <w:r w:rsidR="001159C1">
                <w:rPr>
                  <w:rFonts w:ascii="Arial" w:hAnsi="Arial" w:cs="Arial"/>
                  <w:snapToGrid w:val="0"/>
                  <w:sz w:val="18"/>
                  <w:szCs w:val="18"/>
                </w:rPr>
                <w:br/>
              </w:r>
            </w:ins>
            <w:r w:rsidRPr="00B611E1">
              <w:rPr>
                <w:rFonts w:ascii="Arial" w:hAnsi="Arial" w:cs="Arial"/>
                <w:noProof/>
                <w:sz w:val="18"/>
                <w:szCs w:val="18"/>
              </w:rPr>
              <w:t xml:space="preserve">Scale factor 1 degree; range 0 to </w:t>
            </w:r>
            <w:ins w:id="1350" w:author="CR#0347" w:date="2022-07-03T23:05:00Z">
              <w:r w:rsidR="001159C1">
                <w:rPr>
                  <w:rFonts w:ascii="Arial" w:hAnsi="Arial" w:cs="Arial"/>
                  <w:noProof/>
                  <w:sz w:val="18"/>
                  <w:szCs w:val="18"/>
                </w:rPr>
                <w:t>30</w:t>
              </w:r>
            </w:ins>
            <w:del w:id="1351" w:author="CR#0347" w:date="2022-07-03T23:05: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0AD0DEC5" w14:textId="0F5C0C19" w:rsidR="006E258E" w:rsidRPr="00B611E1" w:rsidRDefault="006E258E">
            <w:pPr>
              <w:pStyle w:val="TAL"/>
              <w:ind w:left="568" w:hanging="284"/>
              <w:rPr>
                <w:snapToGrid w:val="0"/>
              </w:rPr>
              <w:pPrChange w:id="1352" w:author="Draft v2" w:date="2022-07-13T11:26:00Z">
                <w:pPr>
                  <w:pStyle w:val="TAL"/>
                </w:pPr>
              </w:pPrChange>
            </w:pPr>
            <w:del w:id="1353" w:author="CR#0347" w:date="2022-07-03T23:05:00Z">
              <w:r w:rsidRPr="00B611E1" w:rsidDel="001159C1">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354" w:name="_Toc46486420"/>
      <w:bookmarkStart w:id="1355" w:name="_Toc52546765"/>
      <w:bookmarkStart w:id="1356" w:name="_Toc52547295"/>
      <w:bookmarkStart w:id="1357" w:name="_Toc52547825"/>
      <w:bookmarkStart w:id="1358" w:name="_Toc52548355"/>
      <w:bookmarkStart w:id="1359" w:name="_Toc100881109"/>
      <w:r w:rsidRPr="00B611E1">
        <w:t>–</w:t>
      </w:r>
      <w:r w:rsidRPr="00B611E1">
        <w:tab/>
      </w:r>
      <w:r w:rsidRPr="00B611E1">
        <w:rPr>
          <w:i/>
          <w:iCs/>
        </w:rPr>
        <w:t>NR-</w:t>
      </w:r>
      <w:r w:rsidRPr="00B611E1">
        <w:rPr>
          <w:i/>
        </w:rPr>
        <w:t>DL-</w:t>
      </w:r>
      <w:r w:rsidRPr="00B611E1">
        <w:rPr>
          <w:i/>
          <w:noProof/>
        </w:rPr>
        <w:t>PRS-BeamInfo</w:t>
      </w:r>
      <w:bookmarkEnd w:id="1354"/>
      <w:bookmarkEnd w:id="1355"/>
      <w:bookmarkEnd w:id="1356"/>
      <w:bookmarkEnd w:id="1357"/>
      <w:bookmarkEnd w:id="1358"/>
      <w:bookmarkEnd w:id="1359"/>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360" w:name="_Toc100881110"/>
      <w:r w:rsidRPr="00B611E1">
        <w:t>–</w:t>
      </w:r>
      <w:r w:rsidRPr="00B611E1">
        <w:tab/>
      </w:r>
      <w:r w:rsidRPr="00B611E1">
        <w:rPr>
          <w:i/>
        </w:rPr>
        <w:t>NR-DL-PRS-Expected</w:t>
      </w:r>
      <w:del w:id="1361" w:author="CR#0347" w:date="2022-07-03T23:06:00Z">
        <w:r w:rsidRPr="00B611E1" w:rsidDel="001159C1">
          <w:rPr>
            <w:i/>
          </w:rPr>
          <w:delText>-</w:delText>
        </w:r>
      </w:del>
      <w:r w:rsidRPr="00B611E1">
        <w:rPr>
          <w:i/>
        </w:rPr>
        <w:t>LOS-NLOS-Assistance</w:t>
      </w:r>
      <w:bookmarkEnd w:id="1360"/>
    </w:p>
    <w:p w14:paraId="1F82E283" w14:textId="22EB3076" w:rsidR="006E258E" w:rsidRPr="00B611E1" w:rsidRDefault="006E258E" w:rsidP="006E258E">
      <w:pPr>
        <w:keepLines/>
      </w:pPr>
      <w:r w:rsidRPr="00B611E1">
        <w:t xml:space="preserve">The IE </w:t>
      </w:r>
      <w:r w:rsidRPr="00B611E1">
        <w:rPr>
          <w:i/>
        </w:rPr>
        <w:t>NR-DL-PRS-Expected</w:t>
      </w:r>
      <w:del w:id="1362" w:author="CR#0347" w:date="2022-07-03T23:07:00Z">
        <w:r w:rsidRPr="00B611E1" w:rsidDel="001159C1">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363" w:author="CR#0347" w:date="2022-07-03T23:07:00Z">
        <w:r w:rsidR="001159C1">
          <w:t xml:space="preserve">, </w:t>
        </w:r>
        <w:r w:rsidR="001159C1"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364" w:author="CR#0347" w:date="2022-07-03T23:07:00Z">
        <w:r w:rsidRPr="00B611E1" w:rsidDel="001159C1">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365" w:author="CR#0347" w:date="2022-07-03T23:07:00Z">
        <w:r w:rsidRPr="00B611E1" w:rsidDel="001159C1">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366" w:author="CR#0347" w:date="2022-07-03T23:07:00Z">
        <w:r w:rsidRPr="00B611E1" w:rsidDel="001159C1">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367" w:author="CR#0347" w:date="2022-07-03T23:07:00Z">
        <w:r w:rsidRPr="00B611E1" w:rsidDel="001159C1">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368" w:author="CR#0347" w:date="2022-07-03T23:07:00Z">
        <w:r w:rsidRPr="00B611E1" w:rsidDel="001159C1">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0143EF8A" w:rsidR="006E258E" w:rsidRPr="00B611E1" w:rsidRDefault="006E258E" w:rsidP="006E258E">
      <w:pPr>
        <w:pStyle w:val="PL"/>
        <w:shd w:val="clear" w:color="auto" w:fill="E6E6E6"/>
      </w:pPr>
      <w:r w:rsidRPr="00B611E1">
        <w:tab/>
      </w:r>
      <w:r w:rsidRPr="00B611E1">
        <w:tab/>
      </w:r>
      <w:r w:rsidRPr="00B611E1">
        <w:tab/>
      </w:r>
      <w:r w:rsidRPr="00B611E1">
        <w:tab/>
        <w:t>per</w:t>
      </w:r>
      <w:ins w:id="1369" w:author="CR#0347" w:date="2022-07-03T23:08:00Z">
        <w:r w:rsidR="001159C1">
          <w:t>T</w:t>
        </w:r>
      </w:ins>
      <w:del w:id="1370" w:author="CR#0347" w:date="2022-07-03T23:08:00Z">
        <w:r w:rsidRPr="00B611E1" w:rsidDel="001159C1">
          <w:delText>-t</w:delText>
        </w:r>
      </w:del>
      <w:r w:rsidRPr="00B611E1">
        <w:t>rp-r17</w:t>
      </w:r>
      <w:r w:rsidRPr="00B611E1">
        <w:tab/>
      </w:r>
      <w:r w:rsidRPr="00B611E1">
        <w:tab/>
      </w:r>
      <w:r w:rsidRPr="00B611E1">
        <w:tab/>
        <w:t>LOS-NLOS-Indicator-r17,</w:t>
      </w:r>
    </w:p>
    <w:p w14:paraId="0107A21D" w14:textId="70C0176F" w:rsidR="006E258E" w:rsidRPr="00B611E1" w:rsidRDefault="006E258E" w:rsidP="006E258E">
      <w:pPr>
        <w:pStyle w:val="PL"/>
        <w:shd w:val="clear" w:color="auto" w:fill="E6E6E6"/>
      </w:pPr>
      <w:r w:rsidRPr="00B611E1">
        <w:tab/>
      </w:r>
      <w:r w:rsidRPr="00B611E1">
        <w:tab/>
      </w:r>
      <w:r w:rsidRPr="00B611E1">
        <w:tab/>
      </w:r>
      <w:r w:rsidRPr="00B611E1">
        <w:tab/>
        <w:t>per</w:t>
      </w:r>
      <w:ins w:id="1371" w:author="CR#0347" w:date="2022-07-03T23:08:00Z">
        <w:r w:rsidR="001159C1">
          <w:t>R</w:t>
        </w:r>
      </w:ins>
      <w:del w:id="1372" w:author="CR#0347" w:date="2022-07-03T23:08:00Z">
        <w:r w:rsidRPr="00B611E1" w:rsidDel="001159C1">
          <w:delText>-r</w:delText>
        </w:r>
      </w:del>
      <w:r w:rsidRPr="00B611E1">
        <w:t>esource-r17</w:t>
      </w:r>
      <w:r w:rsidRPr="00B611E1">
        <w:tab/>
      </w:r>
      <w:ins w:id="1373" w:author="CR#0347" w:date="2022-07-03T23:08:00Z">
        <w:r w:rsidR="001159C1">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77777777" w:rsidR="006E258E" w:rsidRPr="00B611E1" w:rsidDel="001159C1" w:rsidRDefault="006E258E" w:rsidP="006E258E">
      <w:pPr>
        <w:pStyle w:val="PL"/>
        <w:shd w:val="clear" w:color="auto" w:fill="E6E6E6"/>
        <w:rPr>
          <w:del w:id="1374" w:author="CR#0347" w:date="2022-07-03T23:08: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375" w:author="CR#0347" w:date="2022-07-03T23:07:00Z">
        <w:r w:rsidRPr="00B611E1" w:rsidDel="001159C1">
          <w:rPr>
            <w:snapToGrid w:val="0"/>
          </w:rPr>
          <w:delText>-</w:delText>
        </w:r>
      </w:del>
      <w:r w:rsidRPr="00B611E1">
        <w:rPr>
          <w:snapToGrid w:val="0"/>
        </w:rPr>
        <w:t>LOS-NLOS-AssistancePer</w:t>
      </w:r>
      <w:r w:rsidRPr="00B611E1">
        <w:t>Resource-r17</w:t>
      </w:r>
      <w:del w:id="1376" w:author="CR#0347" w:date="2022-07-03T23:09:00Z">
        <w:r w:rsidRPr="00B611E1" w:rsidDel="001159C1">
          <w:delText>,</w:delText>
        </w:r>
      </w:del>
    </w:p>
    <w:p w14:paraId="49AFBAF7" w14:textId="61381D79" w:rsidR="006E258E" w:rsidRPr="00B611E1" w:rsidDel="001159C1" w:rsidRDefault="006E258E" w:rsidP="006E258E">
      <w:pPr>
        <w:pStyle w:val="PL"/>
        <w:shd w:val="clear" w:color="auto" w:fill="E6E6E6"/>
        <w:rPr>
          <w:del w:id="1377" w:author="CR#0347" w:date="2022-07-03T23:08:00Z"/>
        </w:rPr>
      </w:pPr>
      <w:del w:id="1378" w:author="CR#0347" w:date="2022-07-03T23:08:00Z">
        <w:r w:rsidRPr="00B611E1" w:rsidDel="001159C1">
          <w:tab/>
        </w:r>
        <w:r w:rsidRPr="00B611E1" w:rsidDel="001159C1">
          <w:tab/>
        </w:r>
        <w:r w:rsidRPr="00B611E1" w:rsidDel="001159C1">
          <w:tab/>
        </w:r>
        <w:r w:rsidRPr="00B611E1" w:rsidDel="001159C1">
          <w:tab/>
          <w:delText>...</w:delText>
        </w:r>
      </w:del>
    </w:p>
    <w:p w14:paraId="75A4839C" w14:textId="77777777"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379" w:author="CR#0347" w:date="2022-07-03T23:07:00Z">
        <w:r w:rsidRPr="00B611E1" w:rsidDel="001159C1">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182D4142"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Expected</w:t>
            </w:r>
            <w:del w:id="1380" w:author="Draft v2" w:date="2022-07-13T11:27:00Z">
              <w:r w:rsidRPr="00B611E1" w:rsidDel="005F5F28">
                <w:rPr>
                  <w:i/>
                </w:rPr>
                <w:delText>-</w:delText>
              </w:r>
            </w:del>
            <w:r w:rsidRPr="00B611E1">
              <w:rPr>
                <w:i/>
              </w:rPr>
              <w:t xml:space="preserve">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4B8A1ABF"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381" w:author="CR#0347" w:date="2022-07-03T23:09:00Z">
              <w:r w:rsidR="00FD1885">
                <w:rPr>
                  <w:i/>
                  <w:iCs/>
                  <w:noProof/>
                </w:rPr>
                <w:t>T</w:t>
              </w:r>
            </w:ins>
            <w:del w:id="1382" w:author="CR#0347" w:date="2022-07-03T23:09:00Z">
              <w:r w:rsidRPr="00B611E1" w:rsidDel="00FD1885">
                <w:rPr>
                  <w:i/>
                  <w:iCs/>
                  <w:noProof/>
                </w:rPr>
                <w:delText>-t</w:delText>
              </w:r>
            </w:del>
            <w:r w:rsidRPr="00B611E1">
              <w:rPr>
                <w:i/>
                <w:iCs/>
                <w:noProof/>
              </w:rPr>
              <w:t>rp</w:t>
            </w:r>
            <w:r w:rsidRPr="00B611E1">
              <w:rPr>
                <w:noProof/>
              </w:rPr>
              <w:t xml:space="preserve">) or for all DL-PRS Resources of the TRP (choice </w:t>
            </w:r>
            <w:r w:rsidRPr="00B611E1">
              <w:rPr>
                <w:i/>
                <w:iCs/>
              </w:rPr>
              <w:t>per</w:t>
            </w:r>
            <w:ins w:id="1383" w:author="CR#0347" w:date="2022-07-03T23:09:00Z">
              <w:r w:rsidR="00FD1885">
                <w:rPr>
                  <w:i/>
                  <w:iCs/>
                </w:rPr>
                <w:t>R</w:t>
              </w:r>
            </w:ins>
            <w:del w:id="1384" w:author="CR#0347" w:date="2022-07-03T23:09:00Z">
              <w:r w:rsidRPr="00B611E1" w:rsidDel="00FD1885">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385" w:name="_Toc46486421"/>
      <w:bookmarkStart w:id="1386" w:name="_Toc52546766"/>
      <w:bookmarkStart w:id="1387" w:name="_Toc52547296"/>
      <w:bookmarkStart w:id="1388" w:name="_Toc52547826"/>
      <w:bookmarkStart w:id="1389" w:name="_Toc52548356"/>
      <w:bookmarkStart w:id="1390" w:name="_Toc100881111"/>
      <w:r w:rsidRPr="00B611E1">
        <w:rPr>
          <w:i/>
          <w:iCs/>
        </w:rPr>
        <w:t>–</w:t>
      </w:r>
      <w:r w:rsidRPr="00B611E1">
        <w:rPr>
          <w:i/>
          <w:iCs/>
        </w:rPr>
        <w:tab/>
      </w:r>
      <w:r w:rsidRPr="00B611E1">
        <w:rPr>
          <w:i/>
          <w:iCs/>
          <w:noProof/>
        </w:rPr>
        <w:t>NR-DL-PRS-Info</w:t>
      </w:r>
      <w:bookmarkEnd w:id="1385"/>
      <w:bookmarkEnd w:id="1386"/>
      <w:bookmarkEnd w:id="1387"/>
      <w:bookmarkEnd w:id="1388"/>
      <w:bookmarkEnd w:id="1389"/>
      <w:bookmarkEnd w:id="1390"/>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40053B8D"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r>
      <w:ins w:id="1391" w:author="Draft v2" w:date="2022-07-13T11:27:00Z">
        <w:r w:rsidR="005F5F28">
          <w:tab/>
        </w:r>
        <w:r w:rsidR="005F5F28">
          <w:tab/>
        </w:r>
        <w:r w:rsidR="005F5F28">
          <w:tab/>
        </w:r>
      </w:ins>
      <w:r w:rsidRPr="00B611E1">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392" w:name="_Hlk96949066"/>
      <w:r w:rsidRPr="00B611E1">
        <w:t>DL-PRS-ResourcePrioritySubset</w:t>
      </w:r>
      <w:bookmarkEnd w:id="1392"/>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18E3D92A" w:rsidR="006E258E" w:rsidRPr="00B611E1" w:rsidDel="003660A7" w:rsidRDefault="006E258E" w:rsidP="006E258E">
      <w:pPr>
        <w:pStyle w:val="PL"/>
        <w:shd w:val="clear" w:color="auto" w:fill="E6E6E6"/>
        <w:rPr>
          <w:del w:id="1393" w:author="Draft v3" w:date="2022-07-18T22:25:00Z"/>
        </w:rPr>
      </w:pPr>
      <w:r w:rsidRPr="00B611E1">
        <w:tab/>
        <w:t>nr-DL-PRS-PrioResourceSetID-r17</w:t>
      </w:r>
      <w:r w:rsidRPr="00B611E1">
        <w:tab/>
      </w:r>
      <w:r w:rsidRPr="00B611E1">
        <w:tab/>
      </w:r>
      <w:r w:rsidRPr="00B611E1">
        <w:tab/>
        <w:t>NR-DL-PRS-ResourceSetID-r16</w:t>
      </w:r>
      <w:r w:rsidRPr="00B611E1">
        <w:tab/>
      </w:r>
      <w:del w:id="1394" w:author="Draft v3" w:date="2022-07-18T22:24:00Z">
        <w:r w:rsidRPr="00B611E1" w:rsidDel="003660A7">
          <w:tab/>
        </w:r>
      </w:del>
      <w:r w:rsidRPr="00B611E1">
        <w:t>OPTIONAL,</w:t>
      </w:r>
      <w:ins w:id="1395" w:author="Draft v2" w:date="2022-07-13T11:29:00Z">
        <w:r w:rsidR="00AF69D2">
          <w:tab/>
        </w:r>
      </w:ins>
    </w:p>
    <w:p w14:paraId="40282546" w14:textId="5F4D7513" w:rsidR="006E258E" w:rsidRPr="00B611E1" w:rsidRDefault="006E258E" w:rsidP="006E258E">
      <w:pPr>
        <w:pStyle w:val="PL"/>
        <w:shd w:val="clear" w:color="auto" w:fill="E6E6E6"/>
      </w:pPr>
      <w:del w:id="1396" w:author="Draft v2" w:date="2022-07-13T11:29:00Z">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r w:rsidRPr="00B611E1" w:rsidDel="00AF69D2">
          <w:tab/>
        </w:r>
      </w:del>
      <w:r w:rsidRPr="00B611E1">
        <w:t>-- Cond NotSame</w:t>
      </w:r>
      <w:del w:id="1397" w:author="CR#0347" w:date="2022-07-03T23:13:00Z">
        <w:r w:rsidRPr="00B611E1" w:rsidDel="00FD1885">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B611E1" w:rsidRDefault="006E258E" w:rsidP="00CD5FD9">
            <w:pPr>
              <w:pStyle w:val="TAL"/>
              <w:rPr>
                <w:i/>
              </w:rPr>
            </w:pPr>
            <w:r w:rsidRPr="00B611E1">
              <w:rPr>
                <w:i/>
              </w:rPr>
              <w:t>NotSame</w:t>
            </w:r>
            <w:del w:id="1398" w:author="CR#0347" w:date="2022-07-03T23:13:00Z">
              <w:r w:rsidRPr="00B611E1" w:rsidDel="00FD1885">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E44E765" w:rsidR="006E258E" w:rsidRPr="00B611E1" w:rsidRDefault="00FD1885" w:rsidP="00CD5FD9">
            <w:pPr>
              <w:pStyle w:val="TAL"/>
            </w:pPr>
            <w:ins w:id="1399" w:author="CR#0347" w:date="2022-07-03T23:14:00Z">
              <w:r>
                <w:rPr>
                  <w:lang w:eastAsia="zh-CN"/>
                </w:rPr>
                <w:t xml:space="preserve">The field is optionally present, need OP. If the field is absent, the indicated </w:t>
              </w:r>
              <w:r w:rsidRPr="00033994">
                <w:rPr>
                  <w:i/>
                  <w:iCs/>
                  <w:lang w:eastAsia="zh-CN"/>
                </w:rPr>
                <w:t>nr-DL-PRS-PrioResourceID</w:t>
              </w:r>
              <w:r>
                <w:rPr>
                  <w:lang w:eastAsia="zh-CN"/>
                </w:rPr>
                <w:t xml:space="preserve"> belongs to the same DL-PRS Resource Set as the </w:t>
              </w:r>
              <w:r w:rsidRPr="00033994">
                <w:rPr>
                  <w:i/>
                  <w:iCs/>
                  <w:lang w:eastAsia="zh-CN"/>
                </w:rPr>
                <w:t>nr-DL-PRS-ResourceID</w:t>
              </w:r>
              <w:r>
                <w:rPr>
                  <w:lang w:eastAsia="zh-CN"/>
                </w:rPr>
                <w:t>.</w:t>
              </w:r>
            </w:ins>
            <w:del w:id="1400" w:author="CR#0347" w:date="2022-07-03T23:14:00Z">
              <w:r w:rsidR="006E258E" w:rsidRPr="00B611E1" w:rsidDel="00FD1885">
                <w:delText xml:space="preserve">The field is mandatory present for the first element in </w:delText>
              </w:r>
              <w:r w:rsidR="006E258E" w:rsidRPr="00B611E1" w:rsidDel="00FD1885">
                <w:rPr>
                  <w:i/>
                  <w:iCs/>
                </w:rPr>
                <w:delText>DL-PRS-ResourcePrioritySubset</w:delText>
              </w:r>
              <w:r w:rsidR="006E258E" w:rsidRPr="00B611E1" w:rsidDel="00FD1885">
                <w:delText xml:space="preserve"> and optionally present, need OP, for each additional element in </w:delText>
              </w:r>
              <w:r w:rsidR="006E258E" w:rsidRPr="00B611E1" w:rsidDel="00FD1885">
                <w:rPr>
                  <w:i/>
                  <w:iCs/>
                </w:rPr>
                <w:delText>DL-PRS-ResourcePrioritySubset</w:delText>
              </w:r>
              <w:r w:rsidR="006E258E" w:rsidRPr="00B611E1" w:rsidDel="00FD1885">
                <w:delText xml:space="preserve">. If this field is absent, the </w:delText>
              </w:r>
              <w:r w:rsidR="006E258E" w:rsidRPr="00B611E1" w:rsidDel="00FD1885">
                <w:rPr>
                  <w:i/>
                  <w:iCs/>
                </w:rPr>
                <w:delText>nr-DL-PRS-PrioResourceSetID</w:delText>
              </w:r>
              <w:r w:rsidR="006E258E" w:rsidRPr="00B611E1" w:rsidDel="00FD1885">
                <w:delText xml:space="preserve"> is the same as the previous </w:delText>
              </w:r>
              <w:r w:rsidR="006E258E" w:rsidRPr="00B611E1" w:rsidDel="00FD1885">
                <w:rPr>
                  <w:i/>
                  <w:iCs/>
                </w:rPr>
                <w:delText>nr-DL-PRS-PrioResourceSetID</w:delText>
              </w:r>
              <w:r w:rsidR="006E258E" w:rsidRPr="00B611E1" w:rsidDel="00FD1885">
                <w:delText xml:space="preserve"> in </w:delText>
              </w:r>
              <w:r w:rsidR="006E258E" w:rsidRPr="00B611E1" w:rsidDel="00FD1885">
                <w:rPr>
                  <w:i/>
                  <w:iCs/>
                </w:rPr>
                <w:delText>DL-PRS-ResourcePrioritySubset</w:delText>
              </w:r>
              <w:r w:rsidR="006E258E" w:rsidRPr="00B611E1" w:rsidDel="00FD1885">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63B21343" w14:textId="77777777" w:rsidR="00FD1885" w:rsidRDefault="006E258E" w:rsidP="00FD1885">
            <w:pPr>
              <w:pStyle w:val="TAL"/>
              <w:keepNext w:val="0"/>
              <w:keepLines w:val="0"/>
              <w:widowControl w:val="0"/>
              <w:rPr>
                <w:ins w:id="1401" w:author="CR#0347" w:date="2022-07-03T23:14:00Z"/>
                <w:b/>
                <w:i/>
                <w:szCs w:val="18"/>
              </w:rPr>
            </w:pPr>
            <w:r w:rsidRPr="00B611E1">
              <w:rPr>
                <w:b/>
                <w:i/>
                <w:szCs w:val="18"/>
              </w:rPr>
              <w:t>dl-PRS-ResourcePrioritySubset</w:t>
            </w:r>
            <w:del w:id="1402" w:author="CR#0347" w:date="2022-07-03T23:14:00Z">
              <w:r w:rsidRPr="00B611E1" w:rsidDel="00FD1885">
                <w:rPr>
                  <w:b/>
                  <w:i/>
                  <w:szCs w:val="18"/>
                </w:rPr>
                <w:delText xml:space="preserve"> </w:delText>
              </w:r>
            </w:del>
          </w:p>
          <w:p w14:paraId="4199CE2D" w14:textId="77777777" w:rsidR="00FD1885" w:rsidRPr="00C71CD1" w:rsidRDefault="00FD1885" w:rsidP="00FD1885">
            <w:pPr>
              <w:pStyle w:val="TAL"/>
              <w:keepNext w:val="0"/>
              <w:keepLines w:val="0"/>
              <w:widowControl w:val="0"/>
              <w:rPr>
                <w:ins w:id="1403" w:author="CR#0347" w:date="2022-07-03T23:14:00Z"/>
                <w:bCs/>
                <w:iCs/>
                <w:szCs w:val="18"/>
              </w:rPr>
            </w:pPr>
            <w:ins w:id="1404" w:author="CR#0347" w:date="2022-07-03T23:14: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5A4D6699" w14:textId="7A7DD8A4" w:rsidR="006E258E" w:rsidRPr="00AF69D2" w:rsidDel="00FD1885" w:rsidRDefault="00FD1885">
            <w:pPr>
              <w:pStyle w:val="TAN"/>
              <w:rPr>
                <w:del w:id="1405" w:author="CR#0347" w:date="2022-07-03T23:14:00Z"/>
                <w:rPrChange w:id="1406" w:author="Draft v2" w:date="2022-07-13T11:30:00Z">
                  <w:rPr>
                    <w:del w:id="1407" w:author="CR#0347" w:date="2022-07-03T23:14:00Z"/>
                    <w:b/>
                    <w:i/>
                    <w:szCs w:val="18"/>
                  </w:rPr>
                </w:rPrChange>
              </w:rPr>
              <w:pPrChange w:id="1408" w:author="Draft v2" w:date="2022-07-13T11:31:00Z">
                <w:pPr>
                  <w:pStyle w:val="TAL"/>
                  <w:keepNext w:val="0"/>
                  <w:keepLines w:val="0"/>
                  <w:widowControl w:val="0"/>
                </w:pPr>
              </w:pPrChange>
            </w:pPr>
            <w:ins w:id="1409" w:author="CR#0347" w:date="2022-07-03T23:14:00Z">
              <w:r w:rsidRPr="00AF69D2">
                <w:t xml:space="preserve">NOTE: </w:t>
              </w:r>
              <w:r w:rsidRPr="00AF69D2">
                <w:tab/>
                <w:t>This field is only applicable to DL-AoD positioning method and should be ignored for DL-TDOA and Multi-RTT positioning.</w:t>
              </w:r>
            </w:ins>
          </w:p>
          <w:p w14:paraId="6665EDB2" w14:textId="34AB35C9" w:rsidR="006E258E" w:rsidRPr="00B611E1" w:rsidDel="00FD1885" w:rsidRDefault="006E258E">
            <w:pPr>
              <w:pStyle w:val="TAL"/>
              <w:keepNext w:val="0"/>
              <w:keepLines w:val="0"/>
              <w:widowControl w:val="0"/>
              <w:ind w:left="851" w:hanging="851"/>
              <w:rPr>
                <w:del w:id="1410" w:author="CR#0347" w:date="2022-07-03T23:14:00Z"/>
                <w:b/>
                <w:iCs/>
                <w:szCs w:val="18"/>
              </w:rPr>
              <w:pPrChange w:id="1411" w:author="Draft v2" w:date="2022-07-13T11:31:00Z">
                <w:pPr>
                  <w:pStyle w:val="TAL"/>
                  <w:keepNext w:val="0"/>
                  <w:keepLines w:val="0"/>
                  <w:widowControl w:val="0"/>
                </w:pPr>
              </w:pPrChange>
            </w:pPr>
            <w:del w:id="1412" w:author="CR#0347" w:date="2022-07-03T23:14:00Z">
              <w:r w:rsidRPr="00B611E1" w:rsidDel="00FD1885">
                <w:delText>This field provides a subset of DL-PRS Resources</w:delText>
              </w:r>
              <w:r w:rsidRPr="00B611E1" w:rsidDel="00FD1885">
                <w:rPr>
                  <w:i/>
                  <w:iCs/>
                </w:rPr>
                <w:delText>,</w:delText>
              </w:r>
              <w:r w:rsidRPr="00B611E1" w:rsidDel="00FD1885">
                <w:delText xml:space="preserve"> which is associated with </w:delText>
              </w:r>
              <w:r w:rsidRPr="00B611E1" w:rsidDel="00FD1885">
                <w:rPr>
                  <w:i/>
                  <w:iCs/>
                </w:rPr>
                <w:delText>nr-DL-PRS-ResourceID</w:delText>
              </w:r>
              <w:r w:rsidRPr="00B611E1" w:rsidDel="00FD1885">
                <w:delText xml:space="preserve"> for the purpose of prioritization of DL-AoD reporting. For each </w:delText>
              </w:r>
              <w:r w:rsidRPr="00B611E1" w:rsidDel="00FD1885">
                <w:rPr>
                  <w:i/>
                  <w:iCs/>
                </w:rPr>
                <w:delText>nr-DL-PRS-ResourceID</w:delText>
              </w:r>
              <w:r w:rsidRPr="00B611E1" w:rsidDel="00FD1885">
                <w:delText xml:space="preserve"> the </w:delText>
              </w:r>
              <w:r w:rsidRPr="00B611E1" w:rsidDel="00FD1885">
                <w:rPr>
                  <w:bCs/>
                  <w:i/>
                  <w:szCs w:val="18"/>
                </w:rPr>
                <w:delText>dl-PRS-ResourcePrioritySubset</w:delText>
              </w:r>
              <w:r w:rsidRPr="00B611E1" w:rsidDel="00FD1885">
                <w:rPr>
                  <w:b/>
                  <w:i/>
                  <w:szCs w:val="18"/>
                </w:rPr>
                <w:delText xml:space="preserve"> </w:delText>
              </w:r>
            </w:del>
          </w:p>
          <w:p w14:paraId="2F94337A" w14:textId="1DE6F8D8" w:rsidR="006E258E" w:rsidRPr="00B611E1" w:rsidRDefault="006E258E">
            <w:pPr>
              <w:pStyle w:val="TAL"/>
              <w:keepNext w:val="0"/>
              <w:keepLines w:val="0"/>
              <w:widowControl w:val="0"/>
              <w:ind w:left="851" w:hanging="851"/>
              <w:rPr>
                <w:b/>
                <w:i/>
                <w:szCs w:val="18"/>
              </w:rPr>
              <w:pPrChange w:id="1413" w:author="Draft v2" w:date="2022-07-13T11:31:00Z">
                <w:pPr>
                  <w:pStyle w:val="TAL"/>
                  <w:keepNext w:val="0"/>
                  <w:keepLines w:val="0"/>
                  <w:widowControl w:val="0"/>
                </w:pPr>
              </w:pPrChange>
            </w:pPr>
            <w:del w:id="1414" w:author="CR#0347" w:date="2022-07-03T23:14:00Z">
              <w:r w:rsidRPr="00B611E1" w:rsidDel="00FD1885">
                <w:delText xml:space="preserve">indicates the associated DL-PRS Resources the target device should prioritize for DL-PRS RSRP and DL-PRS First Path RSRP measurement reporting in IE </w:delText>
              </w:r>
              <w:r w:rsidRPr="00B611E1" w:rsidDel="00FD1885">
                <w:rPr>
                  <w:i/>
                  <w:iCs/>
                  <w:snapToGrid w:val="0"/>
                </w:rPr>
                <w:delText>NR-DL-AoD-SignalMeasurementInformation</w:delText>
              </w:r>
              <w:r w:rsidRPr="00B611E1" w:rsidDel="00FD1885">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415" w:name="_Toc46486422"/>
      <w:bookmarkStart w:id="1416" w:name="_Toc52546767"/>
      <w:bookmarkStart w:id="1417" w:name="_Toc52547297"/>
      <w:bookmarkStart w:id="1418" w:name="_Toc52547827"/>
      <w:bookmarkStart w:id="1419" w:name="_Toc52548357"/>
      <w:bookmarkStart w:id="1420" w:name="_Toc100881112"/>
      <w:r w:rsidRPr="00B611E1">
        <w:rPr>
          <w:i/>
          <w:iCs/>
        </w:rPr>
        <w:t>–</w:t>
      </w:r>
      <w:r w:rsidRPr="00B611E1">
        <w:rPr>
          <w:i/>
          <w:iCs/>
        </w:rPr>
        <w:tab/>
      </w:r>
      <w:r w:rsidRPr="00B611E1">
        <w:rPr>
          <w:i/>
          <w:iCs/>
          <w:noProof/>
        </w:rPr>
        <w:t>NR-DL-PRS-ProcessingCapability</w:t>
      </w:r>
      <w:bookmarkEnd w:id="1415"/>
      <w:bookmarkEnd w:id="1416"/>
      <w:bookmarkEnd w:id="1417"/>
      <w:bookmarkEnd w:id="1418"/>
      <w:bookmarkEnd w:id="1419"/>
      <w:bookmarkEnd w:id="1420"/>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223CFF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421" w:author="CR#0347" w:date="2022-07-04T11:48:00Z">
        <w:r w:rsidR="00C17534">
          <w:t xml:space="preserve"> </w:t>
        </w:r>
      </w:ins>
      <w:r w:rsidRPr="00B611E1">
        <w:t>}</w:t>
      </w:r>
      <w:r w:rsidRPr="00B611E1">
        <w:tab/>
      </w:r>
      <w:ins w:id="1422" w:author="CR#0347" w:date="2022-07-04T11:49:00Z">
        <w:r w:rsidR="00C17534">
          <w:tab/>
        </w:r>
      </w:ins>
      <w:r w:rsidRPr="00B611E1">
        <w:t>OPTIONAL,</w:t>
      </w:r>
    </w:p>
    <w:p w14:paraId="66512083" w14:textId="481FAEBE" w:rsidR="006E258E" w:rsidRPr="00B611E1" w:rsidRDefault="00B56301" w:rsidP="006E258E">
      <w:pPr>
        <w:pStyle w:val="PL"/>
        <w:shd w:val="clear" w:color="auto" w:fill="E6E6E6"/>
      </w:pPr>
      <w:r w:rsidRPr="00B611E1">
        <w:tab/>
        <w:t>...</w:t>
      </w:r>
      <w:r w:rsidR="006E258E" w:rsidRPr="00B611E1">
        <w:t>,</w:t>
      </w:r>
    </w:p>
    <w:p w14:paraId="515928EA" w14:textId="77777777" w:rsidR="006E258E" w:rsidRPr="00B611E1" w:rsidRDefault="006E258E" w:rsidP="006E258E">
      <w:pPr>
        <w:pStyle w:val="PL"/>
        <w:shd w:val="clear" w:color="auto" w:fill="E6E6E6"/>
      </w:pPr>
      <w:r w:rsidRPr="00B611E1">
        <w:tab/>
        <w:t>[[</w:t>
      </w:r>
    </w:p>
    <w:p w14:paraId="6483855A" w14:textId="7E44F79B" w:rsidR="006E258E" w:rsidRPr="00B611E1" w:rsidDel="00C17534" w:rsidRDefault="006E258E" w:rsidP="006E258E">
      <w:pPr>
        <w:pStyle w:val="PL"/>
        <w:shd w:val="clear" w:color="auto" w:fill="E6E6E6"/>
        <w:rPr>
          <w:del w:id="1423" w:author="CR#0347" w:date="2022-07-04T11:49:00Z"/>
        </w:rPr>
      </w:pPr>
      <w:del w:id="1424" w:author="CR#0347" w:date="2022-07-04T11:49:00Z">
        <w:r w:rsidRPr="00B611E1" w:rsidDel="00C17534">
          <w:rPr>
            <w:snapToGrid w:val="0"/>
          </w:rPr>
          <w:tab/>
          <w:delText>prs-Processing</w:delText>
        </w:r>
        <w:r w:rsidRPr="00B611E1" w:rsidDel="00C17534">
          <w:delText>CapabilityBandList-r17</w:delText>
        </w:r>
        <w:r w:rsidRPr="00B611E1" w:rsidDel="00C17534">
          <w:tab/>
          <w:delText>SEQUENCE (SIZE (1..nrMaxBands-r16)) OF</w:delText>
        </w:r>
      </w:del>
    </w:p>
    <w:p w14:paraId="249FC090" w14:textId="2719614F" w:rsidR="006E258E" w:rsidRPr="00B611E1" w:rsidDel="00C17534" w:rsidRDefault="006E258E" w:rsidP="006E258E">
      <w:pPr>
        <w:pStyle w:val="PL"/>
        <w:shd w:val="clear" w:color="auto" w:fill="E6E6E6"/>
        <w:rPr>
          <w:del w:id="1425" w:author="CR#0347" w:date="2022-07-04T11:49:00Z"/>
        </w:rPr>
      </w:pPr>
      <w:del w:id="1426" w:author="CR#0347" w:date="2022-07-04T11:49: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rPr>
            <w:snapToGrid w:val="0"/>
          </w:rPr>
          <w:delText>PRS-Processing</w:delText>
        </w:r>
        <w:r w:rsidRPr="00B611E1" w:rsidDel="00C17534">
          <w:delText>CapabilityPerBand-r17</w:delText>
        </w:r>
      </w:del>
    </w:p>
    <w:p w14:paraId="08423C2D" w14:textId="77777777" w:rsidR="00C17534" w:rsidRDefault="00C17534" w:rsidP="00C17534">
      <w:pPr>
        <w:pStyle w:val="PL"/>
        <w:shd w:val="clear" w:color="auto" w:fill="E6E6E6"/>
        <w:rPr>
          <w:ins w:id="1427" w:author="CR#0347" w:date="2022-07-04T11:49:00Z"/>
        </w:rPr>
      </w:pPr>
      <w:ins w:id="1428" w:author="CR#0347" w:date="2022-07-04T11:49:00Z">
        <w:r>
          <w:tab/>
        </w:r>
        <w:r w:rsidRPr="00B611E1">
          <w:t>supportedDL-PRS-ProcessingSamples</w:t>
        </w:r>
        <w:r>
          <w:t>-RRC-Inactive</w:t>
        </w:r>
        <w:r w:rsidRPr="00B611E1">
          <w:t>-r17</w:t>
        </w:r>
      </w:ins>
    </w:p>
    <w:p w14:paraId="700B337B" w14:textId="5718099C" w:rsidR="00C17534" w:rsidRPr="00B611E1" w:rsidRDefault="00C17534" w:rsidP="00C17534">
      <w:pPr>
        <w:pStyle w:val="PL"/>
        <w:shd w:val="clear" w:color="auto" w:fill="E6E6E6"/>
        <w:rPr>
          <w:ins w:id="1429" w:author="CR#0347" w:date="2022-07-04T11:49:00Z"/>
        </w:rPr>
      </w:pPr>
      <w:ins w:id="1430" w:author="CR#0347" w:date="2022-07-04T11:49:00Z">
        <w:r>
          <w:tab/>
        </w:r>
        <w:r>
          <w:tab/>
        </w:r>
        <w:r>
          <w:tab/>
        </w:r>
        <w:r>
          <w:tab/>
        </w:r>
        <w:r>
          <w:tab/>
        </w:r>
        <w:r w:rsidRPr="00B611E1">
          <w:tab/>
        </w:r>
        <w:r>
          <w:tab/>
        </w:r>
        <w:r>
          <w:tab/>
        </w:r>
        <w:r>
          <w:tab/>
        </w:r>
        <w:r>
          <w:tab/>
        </w:r>
        <w:r>
          <w:tab/>
        </w:r>
        <w:del w:id="1431" w:author="Draft v3" w:date="2022-07-18T22:25:00Z">
          <w:r w:rsidDel="003660A7">
            <w:tab/>
          </w:r>
        </w:del>
        <w:r w:rsidRPr="00B611E1">
          <w:t>ENUMERATED { m1</w:t>
        </w:r>
        <w:r>
          <w:t>, m2, ...</w:t>
        </w:r>
        <w:r w:rsidRPr="00B611E1">
          <w:t xml:space="preserve"> }</w:t>
        </w:r>
        <w:r w:rsidRPr="00B611E1">
          <w:tab/>
        </w:r>
      </w:ins>
      <w:ins w:id="1432" w:author="Draft v3" w:date="2022-07-18T22:26:00Z">
        <w:r w:rsidR="003660A7">
          <w:tab/>
        </w:r>
      </w:ins>
      <w:ins w:id="1433" w:author="CR#0347" w:date="2022-07-04T11:49:00Z">
        <w:r w:rsidRPr="00B611E1">
          <w:t>OPTIONAL</w:t>
        </w:r>
      </w:ins>
    </w:p>
    <w:p w14:paraId="40285922" w14:textId="1FAB1940" w:rsidR="00B56301" w:rsidRPr="00B611E1" w:rsidRDefault="006E258E" w:rsidP="006E258E">
      <w:pPr>
        <w:pStyle w:val="PL"/>
        <w:shd w:val="clear" w:color="auto" w:fill="E6E6E6"/>
      </w:pPr>
      <w:r w:rsidRPr="00B611E1">
        <w:tab/>
        <w:t>]]</w:t>
      </w:r>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tab/>
      </w:r>
      <w:r w:rsidRPr="00B611E1">
        <w:tab/>
        <w:t>...</w:t>
      </w:r>
    </w:p>
    <w:p w14:paraId="5AB22D96" w14:textId="77777777" w:rsidR="00B56301" w:rsidRPr="00B611E1" w:rsidRDefault="00B56301" w:rsidP="00B56301">
      <w:pPr>
        <w:pStyle w:val="PL"/>
        <w:shd w:val="clear" w:color="auto" w:fill="E6E6E6"/>
      </w:pPr>
      <w:r w:rsidRPr="00B611E1">
        <w:tab/>
        <w:t>},</w:t>
      </w:r>
    </w:p>
    <w:p w14:paraId="1A2BB72F" w14:textId="45372D7D" w:rsidR="00C17534" w:rsidRDefault="00B56301" w:rsidP="00C17534">
      <w:pPr>
        <w:pStyle w:val="PL"/>
        <w:shd w:val="clear" w:color="auto" w:fill="E6E6E6"/>
        <w:rPr>
          <w:ins w:id="1434" w:author="CR#0347" w:date="2022-07-04T11:50:00Z"/>
        </w:rPr>
      </w:pPr>
      <w:r w:rsidRPr="00B611E1">
        <w:tab/>
        <w:t>...</w:t>
      </w:r>
      <w:ins w:id="1435" w:author="CR#0347" w:date="2022-07-04T11:50:00Z">
        <w:r w:rsidR="00C17534">
          <w:t>,</w:t>
        </w:r>
      </w:ins>
    </w:p>
    <w:p w14:paraId="1A1F35A8" w14:textId="77777777" w:rsidR="00C17534" w:rsidRDefault="00C17534" w:rsidP="00C17534">
      <w:pPr>
        <w:pStyle w:val="PL"/>
        <w:shd w:val="clear" w:color="auto" w:fill="E6E6E6"/>
        <w:rPr>
          <w:ins w:id="1436" w:author="CR#0347" w:date="2022-07-04T11:50:00Z"/>
        </w:rPr>
      </w:pPr>
      <w:ins w:id="1437" w:author="CR#0347" w:date="2022-07-04T11:50:00Z">
        <w:r>
          <w:tab/>
          <w:t>[[</w:t>
        </w:r>
      </w:ins>
    </w:p>
    <w:p w14:paraId="3A5A2E9F" w14:textId="77777777" w:rsidR="00C17534" w:rsidRDefault="00C17534" w:rsidP="00C17534">
      <w:pPr>
        <w:pStyle w:val="PL"/>
        <w:shd w:val="clear" w:color="auto" w:fill="E6E6E6"/>
        <w:rPr>
          <w:ins w:id="1438" w:author="CR#0347" w:date="2022-07-04T11:50:00Z"/>
        </w:rPr>
      </w:pPr>
      <w:ins w:id="1439" w:author="CR#0347" w:date="2022-07-04T11:50:00Z">
        <w:r>
          <w:tab/>
        </w:r>
        <w:r w:rsidRPr="00B611E1">
          <w:t>supportedDL-PRS-ProcessingSamples-r17</w:t>
        </w:r>
        <w:r w:rsidRPr="00B611E1">
          <w:tab/>
          <w:t xml:space="preserve">ENUMERATED { </w:t>
        </w:r>
        <w:r>
          <w:t>supported</w:t>
        </w:r>
        <w:r w:rsidRPr="00B611E1">
          <w:t xml:space="preserve"> }</w:t>
        </w:r>
        <w:r w:rsidRPr="00B611E1">
          <w:tab/>
        </w:r>
        <w:r w:rsidRPr="00B611E1">
          <w:tab/>
        </w:r>
        <w:r w:rsidRPr="00B611E1">
          <w:tab/>
        </w:r>
        <w:r w:rsidRPr="00B611E1">
          <w:tab/>
        </w:r>
        <w:r>
          <w:tab/>
        </w:r>
        <w:r w:rsidRPr="00B611E1">
          <w:t>OPTIONAL,</w:t>
        </w:r>
      </w:ins>
    </w:p>
    <w:p w14:paraId="30BB5345" w14:textId="77777777" w:rsidR="00C17534" w:rsidRDefault="00C17534" w:rsidP="00C17534">
      <w:pPr>
        <w:pStyle w:val="PL"/>
        <w:shd w:val="clear" w:color="auto" w:fill="E6E6E6"/>
        <w:rPr>
          <w:ins w:id="1440" w:author="CR#0347" w:date="2022-07-04T11:50:00Z"/>
        </w:rPr>
      </w:pPr>
      <w:ins w:id="1441" w:author="CR#0347" w:date="2022-07-04T11:50:00Z">
        <w:r>
          <w:tab/>
          <w:t>prs-ProcessingWindowType1A-r17</w:t>
        </w:r>
        <w:r>
          <w:tab/>
        </w:r>
        <w:r>
          <w:tab/>
        </w:r>
        <w:r>
          <w:tab/>
          <w:t>ENUMERATED { option1, option2, option3}</w:t>
        </w:r>
        <w:r>
          <w:tab/>
        </w:r>
        <w:r>
          <w:tab/>
          <w:t>OPTIONAL,</w:t>
        </w:r>
      </w:ins>
    </w:p>
    <w:p w14:paraId="1D7638D0" w14:textId="77777777" w:rsidR="00C17534" w:rsidRDefault="00C17534" w:rsidP="00C17534">
      <w:pPr>
        <w:pStyle w:val="PL"/>
        <w:shd w:val="clear" w:color="auto" w:fill="E6E6E6"/>
        <w:rPr>
          <w:ins w:id="1442" w:author="CR#0347" w:date="2022-07-04T11:50:00Z"/>
        </w:rPr>
      </w:pPr>
      <w:ins w:id="1443" w:author="CR#0347" w:date="2022-07-04T11:50:00Z">
        <w:r>
          <w:tab/>
          <w:t>prs-ProcessingWindowType1B-r17</w:t>
        </w:r>
        <w:r>
          <w:tab/>
        </w:r>
        <w:r>
          <w:tab/>
        </w:r>
        <w:r>
          <w:tab/>
          <w:t>ENUMERATED { option1, option2, option3}</w:t>
        </w:r>
        <w:r>
          <w:tab/>
        </w:r>
        <w:r>
          <w:tab/>
          <w:t>OPTIONAL,</w:t>
        </w:r>
      </w:ins>
    </w:p>
    <w:p w14:paraId="5B6E469F" w14:textId="77777777" w:rsidR="00C17534" w:rsidRDefault="00C17534" w:rsidP="00C17534">
      <w:pPr>
        <w:pStyle w:val="PL"/>
        <w:shd w:val="clear" w:color="auto" w:fill="E6E6E6"/>
        <w:rPr>
          <w:ins w:id="1444" w:author="CR#0347" w:date="2022-07-04T11:50:00Z"/>
        </w:rPr>
      </w:pPr>
      <w:ins w:id="1445" w:author="CR#0347" w:date="2022-07-04T11:50:00Z">
        <w:r>
          <w:tab/>
          <w:t>prs-ProcessingWindowType2-r17</w:t>
        </w:r>
        <w:r>
          <w:tab/>
        </w:r>
        <w:r>
          <w:tab/>
        </w:r>
        <w:r>
          <w:tab/>
          <w:t>ENUMERATED { option1, option2, option3}</w:t>
        </w:r>
        <w:r>
          <w:tab/>
        </w:r>
        <w:r>
          <w:tab/>
          <w:t>OPTIONAL,</w:t>
        </w:r>
      </w:ins>
    </w:p>
    <w:p w14:paraId="30983168" w14:textId="77777777" w:rsidR="00C17534" w:rsidRDefault="00C17534" w:rsidP="00C17534">
      <w:pPr>
        <w:pStyle w:val="PL"/>
        <w:shd w:val="clear" w:color="auto" w:fill="E6E6E6"/>
        <w:rPr>
          <w:ins w:id="1446" w:author="CR#0347" w:date="2022-07-04T11:50:00Z"/>
        </w:rPr>
      </w:pPr>
      <w:ins w:id="1447" w:author="CR#0347" w:date="2022-07-04T11:50:00Z">
        <w:r>
          <w:tab/>
          <w:t>prs-ProcessingCapabilityOutsideMGinPPW-r17</w:t>
        </w:r>
      </w:ins>
    </w:p>
    <w:p w14:paraId="59AC2EFB" w14:textId="77777777" w:rsidR="00C17534" w:rsidRDefault="00C17534" w:rsidP="00C17534">
      <w:pPr>
        <w:pStyle w:val="PL"/>
        <w:shd w:val="clear" w:color="auto" w:fill="E6E6E6"/>
        <w:rPr>
          <w:ins w:id="1448" w:author="CR#0347" w:date="2022-07-04T11:50:00Z"/>
        </w:rPr>
      </w:pPr>
      <w:ins w:id="1449" w:author="CR#0347" w:date="2022-07-04T11:50:00Z">
        <w:r>
          <w:tab/>
        </w:r>
        <w:r>
          <w:tab/>
        </w:r>
        <w:r>
          <w:tab/>
        </w:r>
        <w:r>
          <w:tab/>
        </w:r>
        <w:r>
          <w:tab/>
        </w:r>
        <w:r>
          <w:tab/>
        </w:r>
        <w:r>
          <w:tab/>
        </w:r>
        <w:r>
          <w:tab/>
        </w:r>
        <w:r>
          <w:tab/>
        </w:r>
        <w:r>
          <w:tab/>
        </w:r>
        <w:r>
          <w:tab/>
          <w:t xml:space="preserve">SEQUENCE (SIZE(1..3)) OF </w:t>
        </w:r>
      </w:ins>
    </w:p>
    <w:p w14:paraId="3D9348F9" w14:textId="77777777" w:rsidR="00C17534" w:rsidRDefault="00C17534" w:rsidP="00C17534">
      <w:pPr>
        <w:pStyle w:val="PL"/>
        <w:shd w:val="clear" w:color="auto" w:fill="E6E6E6"/>
        <w:rPr>
          <w:ins w:id="1450" w:author="CR#0347" w:date="2022-07-04T11:50:00Z"/>
        </w:rPr>
      </w:pPr>
      <w:ins w:id="1451" w:author="CR#0347" w:date="2022-07-04T11:50:00Z">
        <w:r>
          <w:tab/>
        </w:r>
        <w:r>
          <w:tab/>
        </w:r>
        <w:r>
          <w:tab/>
        </w:r>
        <w:r>
          <w:tab/>
        </w:r>
        <w:r>
          <w:tab/>
        </w:r>
        <w:r>
          <w:tab/>
        </w:r>
        <w:r>
          <w:tab/>
        </w:r>
        <w:r>
          <w:tab/>
        </w:r>
        <w:r>
          <w:tab/>
        </w:r>
        <w:r>
          <w:tab/>
        </w:r>
        <w:r>
          <w:tab/>
        </w:r>
        <w:r>
          <w:tab/>
          <w:t>PRS-ProcessingCapabilityOutsideMGinPPWperType-r17</w:t>
        </w:r>
      </w:ins>
    </w:p>
    <w:p w14:paraId="5663409D" w14:textId="77777777" w:rsidR="00C17534" w:rsidRPr="00B611E1" w:rsidRDefault="00C17534" w:rsidP="00C17534">
      <w:pPr>
        <w:pStyle w:val="PL"/>
        <w:shd w:val="clear" w:color="auto" w:fill="E6E6E6"/>
        <w:rPr>
          <w:ins w:id="1452" w:author="CR#0347" w:date="2022-07-04T11:50:00Z"/>
        </w:rPr>
      </w:pPr>
      <w:ins w:id="1453" w:author="CR#0347" w:date="2022-07-04T11:5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8B29DCE" w14:textId="77777777" w:rsidR="00C17534" w:rsidRDefault="00C17534" w:rsidP="00C17534">
      <w:pPr>
        <w:pStyle w:val="PL"/>
        <w:shd w:val="clear" w:color="auto" w:fill="E6E6E6"/>
        <w:rPr>
          <w:ins w:id="1454" w:author="CR#0347" w:date="2022-07-04T11:50:00Z"/>
        </w:rPr>
      </w:pPr>
      <w:ins w:id="1455" w:author="CR#0347" w:date="2022-07-04T11:50:00Z">
        <w:r>
          <w:tab/>
          <w:t>dl-PRS-BufferType-RRC-Inactive-r17</w:t>
        </w:r>
        <w:r>
          <w:tab/>
        </w:r>
        <w:r>
          <w:tab/>
          <w:t>ENUMERATED { type1, type2, ... }</w:t>
        </w:r>
        <w:r>
          <w:tab/>
        </w:r>
        <w:r>
          <w:tab/>
        </w:r>
        <w:r>
          <w:tab/>
          <w:t>OPTIONAL,</w:t>
        </w:r>
      </w:ins>
    </w:p>
    <w:p w14:paraId="375CA85A" w14:textId="77777777" w:rsidR="00C17534" w:rsidRPr="00073C73" w:rsidRDefault="00C17534" w:rsidP="00C17534">
      <w:pPr>
        <w:pStyle w:val="PL"/>
        <w:shd w:val="clear" w:color="auto" w:fill="E6E6E6"/>
        <w:rPr>
          <w:ins w:id="1456" w:author="CR#0347" w:date="2022-07-04T11:50:00Z"/>
        </w:rPr>
      </w:pPr>
      <w:ins w:id="1457" w:author="CR#0347" w:date="2022-07-04T11:50:00Z">
        <w:r>
          <w:tab/>
        </w:r>
        <w:r w:rsidRPr="00073C73">
          <w:t>durationOfPRS-Processing</w:t>
        </w:r>
        <w:r>
          <w:t>-RRC-Inactive</w:t>
        </w:r>
        <w:r w:rsidRPr="00073C73">
          <w:t>-r1</w:t>
        </w:r>
        <w:r>
          <w:t>7</w:t>
        </w:r>
        <w:r w:rsidRPr="00073C73">
          <w:tab/>
          <w:t>SEQUENCE {</w:t>
        </w:r>
      </w:ins>
    </w:p>
    <w:p w14:paraId="78B3473A" w14:textId="77777777" w:rsidR="00C17534" w:rsidRPr="00073C73" w:rsidRDefault="00C17534" w:rsidP="00C17534">
      <w:pPr>
        <w:pStyle w:val="PL"/>
        <w:shd w:val="clear" w:color="auto" w:fill="E6E6E6"/>
        <w:rPr>
          <w:ins w:id="1458" w:author="CR#0347" w:date="2022-07-04T11:50:00Z"/>
        </w:rPr>
      </w:pPr>
      <w:ins w:id="1459" w:author="CR#0347" w:date="2022-07-04T11:50:00Z">
        <w:r w:rsidRPr="00073C73">
          <w:tab/>
        </w:r>
        <w:r w:rsidRPr="00073C73">
          <w:tab/>
          <w:t>durationOfPRS-ProcessingSymbols-r1</w:t>
        </w:r>
        <w:r>
          <w:t>7</w:t>
        </w:r>
        <w:r w:rsidRPr="00073C73">
          <w:tab/>
        </w:r>
        <w:r>
          <w:tab/>
        </w:r>
        <w:r>
          <w:tab/>
        </w:r>
        <w:r w:rsidRPr="00073C73">
          <w:t>ENUMERATED {nDot125, nDot25, nDot5, n1,</w:t>
        </w:r>
      </w:ins>
    </w:p>
    <w:p w14:paraId="10C087AA" w14:textId="77777777" w:rsidR="00C17534" w:rsidRPr="00073C73" w:rsidRDefault="00C17534" w:rsidP="00C17534">
      <w:pPr>
        <w:pStyle w:val="PL"/>
        <w:shd w:val="clear" w:color="auto" w:fill="E6E6E6"/>
        <w:rPr>
          <w:ins w:id="1460" w:author="CR#0347" w:date="2022-07-04T11:50:00Z"/>
        </w:rPr>
      </w:pPr>
      <w:ins w:id="1461"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45214785" w14:textId="77777777" w:rsidR="00C17534" w:rsidRPr="00073C73" w:rsidRDefault="00C17534" w:rsidP="00C17534">
      <w:pPr>
        <w:pStyle w:val="PL"/>
        <w:shd w:val="clear" w:color="auto" w:fill="E6E6E6"/>
        <w:rPr>
          <w:ins w:id="1462" w:author="CR#0347" w:date="2022-07-04T11:50:00Z"/>
        </w:rPr>
      </w:pPr>
      <w:ins w:id="1463"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28C18D17" w14:textId="77777777" w:rsidR="00C17534" w:rsidRPr="00073C73" w:rsidRDefault="00C17534" w:rsidP="00C17534">
      <w:pPr>
        <w:pStyle w:val="PL"/>
        <w:shd w:val="clear" w:color="auto" w:fill="E6E6E6"/>
        <w:rPr>
          <w:ins w:id="1464" w:author="CR#0347" w:date="2022-07-04T11:50:00Z"/>
        </w:rPr>
      </w:pPr>
      <w:ins w:id="1465" w:author="CR#0347" w:date="2022-07-04T11:50:00Z">
        <w:r w:rsidRPr="00073C73">
          <w:tab/>
        </w:r>
        <w:r w:rsidRPr="00073C73">
          <w:tab/>
          <w:t>durationOfPRS-ProcessingSymbolsInEveryTms-r1</w:t>
        </w:r>
        <w:r>
          <w:t>7</w:t>
        </w:r>
      </w:ins>
    </w:p>
    <w:p w14:paraId="244E61AE" w14:textId="77777777" w:rsidR="00C17534" w:rsidRPr="00073C73" w:rsidRDefault="00C17534" w:rsidP="00C17534">
      <w:pPr>
        <w:pStyle w:val="PL"/>
        <w:shd w:val="clear" w:color="auto" w:fill="E6E6E6"/>
        <w:rPr>
          <w:ins w:id="1466" w:author="CR#0347" w:date="2022-07-04T11:50:00Z"/>
        </w:rPr>
      </w:pPr>
      <w:ins w:id="1467"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6E061E22" w14:textId="3AC89169" w:rsidR="00C17534" w:rsidRPr="00073C73" w:rsidRDefault="00C17534" w:rsidP="00C17534">
      <w:pPr>
        <w:pStyle w:val="PL"/>
        <w:shd w:val="clear" w:color="auto" w:fill="E6E6E6"/>
        <w:rPr>
          <w:ins w:id="1468" w:author="CR#0347" w:date="2022-07-04T11:50:00Z"/>
        </w:rPr>
      </w:pPr>
      <w:ins w:id="1469"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n160,n320, n640, n1280},</w:t>
        </w:r>
      </w:ins>
    </w:p>
    <w:p w14:paraId="7BBEFAF4" w14:textId="77777777" w:rsidR="00C17534" w:rsidRPr="00073C73" w:rsidRDefault="00C17534" w:rsidP="00C17534">
      <w:pPr>
        <w:pStyle w:val="PL"/>
        <w:shd w:val="clear" w:color="auto" w:fill="E6E6E6"/>
        <w:rPr>
          <w:ins w:id="1470" w:author="CR#0347" w:date="2022-07-04T11:50:00Z"/>
        </w:rPr>
      </w:pPr>
      <w:ins w:id="1471" w:author="CR#0347" w:date="2022-07-04T11:50:00Z">
        <w:r w:rsidRPr="00073C73">
          <w:tab/>
        </w:r>
        <w:r w:rsidRPr="00073C73">
          <w:tab/>
          <w:t>...</w:t>
        </w:r>
      </w:ins>
    </w:p>
    <w:p w14:paraId="68AE658A" w14:textId="77777777" w:rsidR="00C17534" w:rsidRDefault="00C17534" w:rsidP="00C17534">
      <w:pPr>
        <w:pStyle w:val="PL"/>
        <w:shd w:val="clear" w:color="auto" w:fill="E6E6E6"/>
        <w:rPr>
          <w:ins w:id="1472" w:author="CR#0347" w:date="2022-07-04T11:50:00Z"/>
        </w:rPr>
      </w:pPr>
      <w:ins w:id="1473" w:author="CR#0347" w:date="2022-07-04T11:50:00Z">
        <w:r w:rsidRPr="00073C73">
          <w:tab/>
          <w:t>}</w:t>
        </w:r>
        <w:r>
          <w:tab/>
        </w:r>
        <w:r>
          <w:tab/>
        </w:r>
        <w:r>
          <w:tab/>
        </w:r>
        <w:r>
          <w:tab/>
        </w:r>
        <w:r>
          <w:tab/>
        </w:r>
        <w:r>
          <w:tab/>
        </w:r>
        <w:r>
          <w:tab/>
        </w:r>
        <w:r>
          <w:tab/>
        </w:r>
        <w:r>
          <w:tab/>
        </w:r>
        <w:r>
          <w:tab/>
        </w:r>
        <w:r>
          <w:tab/>
        </w:r>
        <w:r>
          <w:tab/>
        </w:r>
        <w:r>
          <w:tab/>
        </w:r>
        <w:r>
          <w:tab/>
        </w:r>
        <w:r>
          <w:tab/>
        </w:r>
        <w:r>
          <w:tab/>
        </w:r>
        <w:r>
          <w:tab/>
        </w:r>
        <w:r>
          <w:tab/>
        </w:r>
        <w:r>
          <w:tab/>
        </w:r>
        <w:r>
          <w:tab/>
        </w:r>
        <w:r>
          <w:tab/>
          <w:t>OPTIONAL,</w:t>
        </w:r>
      </w:ins>
    </w:p>
    <w:p w14:paraId="057A4590" w14:textId="77777777" w:rsidR="00C17534" w:rsidRPr="00073C73" w:rsidRDefault="00C17534" w:rsidP="00C17534">
      <w:pPr>
        <w:pStyle w:val="PL"/>
        <w:shd w:val="clear" w:color="auto" w:fill="E6E6E6"/>
        <w:rPr>
          <w:ins w:id="1474" w:author="CR#0347" w:date="2022-07-04T11:50:00Z"/>
        </w:rPr>
      </w:pPr>
      <w:ins w:id="1475" w:author="CR#0347" w:date="2022-07-04T11:50:00Z">
        <w:r w:rsidRPr="00073C73">
          <w:tab/>
          <w:t>maxNumOfDL-PRS-ResProcessedPerSlot</w:t>
        </w:r>
        <w:r>
          <w:t>-RRC-Inactive</w:t>
        </w:r>
        <w:r w:rsidRPr="00073C73">
          <w:t>-r1</w:t>
        </w:r>
        <w:r>
          <w:t>7</w:t>
        </w:r>
        <w:r w:rsidRPr="00073C73">
          <w:tab/>
          <w:t>SEQUENCE {</w:t>
        </w:r>
      </w:ins>
    </w:p>
    <w:p w14:paraId="3ECB6467" w14:textId="77777777" w:rsidR="00C17534" w:rsidRDefault="00C17534" w:rsidP="00C17534">
      <w:pPr>
        <w:pStyle w:val="PL"/>
        <w:shd w:val="clear" w:color="auto" w:fill="E6E6E6"/>
        <w:rPr>
          <w:ins w:id="1476" w:author="CR#0347" w:date="2022-07-04T11:50:00Z"/>
        </w:rPr>
      </w:pPr>
      <w:ins w:id="1477" w:author="CR#0347" w:date="2022-07-04T11:50: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BD79B03" w14:textId="77777777" w:rsidR="00C17534" w:rsidRPr="00073C73" w:rsidRDefault="00C17534" w:rsidP="00C17534">
      <w:pPr>
        <w:pStyle w:val="PL"/>
        <w:shd w:val="clear" w:color="auto" w:fill="E6E6E6"/>
        <w:rPr>
          <w:ins w:id="1478" w:author="CR#0347" w:date="2022-07-04T11:50:00Z"/>
        </w:rPr>
      </w:pPr>
      <w:ins w:id="1479"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39628287" w14:textId="77777777" w:rsidR="00C17534" w:rsidRDefault="00C17534" w:rsidP="00C17534">
      <w:pPr>
        <w:pStyle w:val="PL"/>
        <w:shd w:val="clear" w:color="auto" w:fill="E6E6E6"/>
        <w:rPr>
          <w:ins w:id="1480" w:author="CR#0347" w:date="2022-07-04T11:50:00Z"/>
        </w:rPr>
      </w:pPr>
      <w:ins w:id="1481" w:author="CR#0347" w:date="2022-07-04T11:50: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33656FA" w14:textId="77777777" w:rsidR="00C17534" w:rsidRPr="00073C73" w:rsidRDefault="00C17534" w:rsidP="00C17534">
      <w:pPr>
        <w:pStyle w:val="PL"/>
        <w:shd w:val="clear" w:color="auto" w:fill="E6E6E6"/>
        <w:rPr>
          <w:ins w:id="1482" w:author="CR#0347" w:date="2022-07-04T11:50:00Z"/>
        </w:rPr>
      </w:pPr>
      <w:ins w:id="1483"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26B377CF" w14:textId="77777777" w:rsidR="00C17534" w:rsidRDefault="00C17534" w:rsidP="00C17534">
      <w:pPr>
        <w:pStyle w:val="PL"/>
        <w:shd w:val="clear" w:color="auto" w:fill="E6E6E6"/>
        <w:rPr>
          <w:ins w:id="1484" w:author="CR#0347" w:date="2022-07-04T11:50:00Z"/>
        </w:rPr>
      </w:pPr>
      <w:ins w:id="1485" w:author="CR#0347" w:date="2022-07-04T11:50: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E080283" w14:textId="77777777" w:rsidR="00C17534" w:rsidRPr="00073C73" w:rsidRDefault="00C17534" w:rsidP="00C17534">
      <w:pPr>
        <w:pStyle w:val="PL"/>
        <w:shd w:val="clear" w:color="auto" w:fill="E6E6E6"/>
        <w:rPr>
          <w:ins w:id="1486" w:author="CR#0347" w:date="2022-07-04T11:50:00Z"/>
        </w:rPr>
      </w:pPr>
      <w:ins w:id="1487"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24552BEA" w14:textId="77777777" w:rsidR="00C17534" w:rsidRDefault="00C17534" w:rsidP="00C17534">
      <w:pPr>
        <w:pStyle w:val="PL"/>
        <w:shd w:val="clear" w:color="auto" w:fill="E6E6E6"/>
        <w:rPr>
          <w:ins w:id="1488" w:author="CR#0347" w:date="2022-07-04T11:50:00Z"/>
        </w:rPr>
      </w:pPr>
      <w:ins w:id="1489" w:author="CR#0347" w:date="2022-07-04T11:50: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72827F0E" w14:textId="77777777" w:rsidR="00C17534" w:rsidRPr="00073C73" w:rsidRDefault="00C17534" w:rsidP="00C17534">
      <w:pPr>
        <w:pStyle w:val="PL"/>
        <w:shd w:val="clear" w:color="auto" w:fill="E6E6E6"/>
        <w:rPr>
          <w:ins w:id="1490" w:author="CR#0347" w:date="2022-07-04T11:50:00Z"/>
        </w:rPr>
      </w:pPr>
      <w:ins w:id="1491"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r>
          <w:t>,</w:t>
        </w:r>
      </w:ins>
    </w:p>
    <w:p w14:paraId="13512E21" w14:textId="77777777" w:rsidR="00C17534" w:rsidRPr="00073C73" w:rsidRDefault="00C17534" w:rsidP="00C17534">
      <w:pPr>
        <w:pStyle w:val="PL"/>
        <w:shd w:val="clear" w:color="auto" w:fill="E6E6E6"/>
        <w:rPr>
          <w:ins w:id="1492" w:author="CR#0347" w:date="2022-07-04T11:50:00Z"/>
        </w:rPr>
      </w:pPr>
      <w:ins w:id="1493" w:author="CR#0347" w:date="2022-07-04T11:50:00Z">
        <w:r w:rsidRPr="00073C73">
          <w:tab/>
        </w:r>
        <w:r w:rsidRPr="00073C73">
          <w:tab/>
          <w:t>...</w:t>
        </w:r>
      </w:ins>
    </w:p>
    <w:p w14:paraId="2C636D26" w14:textId="77777777" w:rsidR="00C17534" w:rsidRPr="00B611E1" w:rsidRDefault="00C17534" w:rsidP="00C17534">
      <w:pPr>
        <w:pStyle w:val="PL"/>
        <w:shd w:val="clear" w:color="auto" w:fill="E6E6E6"/>
        <w:rPr>
          <w:ins w:id="1494" w:author="CR#0347" w:date="2022-07-04T11:50:00Z"/>
        </w:rPr>
      </w:pPr>
      <w:ins w:id="1495" w:author="CR#0347" w:date="2022-07-04T11:50:00Z">
        <w:r w:rsidRPr="00073C73">
          <w:tab/>
          <w:t>}</w:t>
        </w:r>
        <w:r>
          <w:tab/>
        </w:r>
        <w:r>
          <w:tab/>
        </w:r>
        <w:r>
          <w:tab/>
        </w:r>
        <w:r>
          <w:tab/>
        </w:r>
        <w:r>
          <w:tab/>
        </w:r>
        <w:r>
          <w:tab/>
        </w:r>
        <w:r>
          <w:tab/>
        </w:r>
        <w:r>
          <w:tab/>
        </w:r>
        <w:r>
          <w:tab/>
        </w:r>
        <w:r>
          <w:tab/>
        </w:r>
        <w:r>
          <w:tab/>
        </w:r>
        <w:r>
          <w:tab/>
        </w:r>
        <w:r>
          <w:tab/>
        </w:r>
        <w:r>
          <w:tab/>
        </w:r>
        <w:r>
          <w:tab/>
        </w:r>
        <w:r>
          <w:tab/>
        </w:r>
        <w:r>
          <w:tab/>
        </w:r>
        <w:r>
          <w:tab/>
        </w:r>
        <w:r>
          <w:tab/>
        </w:r>
        <w:r>
          <w:tab/>
        </w:r>
        <w:r>
          <w:tab/>
          <w:t>OPTIONAL</w:t>
        </w:r>
        <w:r w:rsidRPr="00073C73">
          <w:t>,</w:t>
        </w:r>
      </w:ins>
    </w:p>
    <w:p w14:paraId="7D5F1761" w14:textId="77777777" w:rsidR="00C17534" w:rsidRPr="00B611E1" w:rsidRDefault="00C17534" w:rsidP="00C17534">
      <w:pPr>
        <w:pStyle w:val="PL"/>
        <w:shd w:val="clear" w:color="auto" w:fill="E6E6E6"/>
        <w:rPr>
          <w:ins w:id="1496" w:author="CR#0347" w:date="2022-07-04T11:50:00Z"/>
        </w:rPr>
      </w:pPr>
      <w:ins w:id="1497" w:author="CR#0347" w:date="2022-07-04T11:50: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r>
        <w:r>
          <w:tab/>
        </w:r>
        <w:r w:rsidRPr="00B611E1">
          <w:t>OPTIONAL</w:t>
        </w:r>
      </w:ins>
    </w:p>
    <w:p w14:paraId="008BC59D" w14:textId="54D416B4" w:rsidR="00B56301" w:rsidRPr="00B611E1" w:rsidRDefault="00C17534" w:rsidP="00B56301">
      <w:pPr>
        <w:pStyle w:val="PL"/>
        <w:shd w:val="clear" w:color="auto" w:fill="E6E6E6"/>
      </w:pPr>
      <w:ins w:id="1498" w:author="CR#0347" w:date="2022-07-04T11:50:00Z">
        <w:r>
          <w:tab/>
          <w:t>]]</w:t>
        </w:r>
      </w:ins>
    </w:p>
    <w:p w14:paraId="32652FC5" w14:textId="77777777" w:rsidR="006E258E" w:rsidRPr="00B611E1" w:rsidRDefault="00B56301" w:rsidP="006E258E">
      <w:pPr>
        <w:pStyle w:val="PL"/>
        <w:shd w:val="clear" w:color="auto" w:fill="E6E6E6"/>
      </w:pPr>
      <w:r w:rsidRPr="00B611E1">
        <w:t>}</w:t>
      </w:r>
    </w:p>
    <w:p w14:paraId="6EE66D9C" w14:textId="77777777" w:rsidR="006E258E" w:rsidRPr="00B611E1" w:rsidRDefault="006E258E" w:rsidP="006E258E">
      <w:pPr>
        <w:pStyle w:val="PL"/>
        <w:shd w:val="clear" w:color="auto" w:fill="E6E6E6"/>
      </w:pPr>
    </w:p>
    <w:p w14:paraId="1907D9BC" w14:textId="25800577" w:rsidR="006E258E" w:rsidRPr="00B611E1" w:rsidDel="00C17534" w:rsidRDefault="006E258E" w:rsidP="006E258E">
      <w:pPr>
        <w:pStyle w:val="PL"/>
        <w:shd w:val="clear" w:color="auto" w:fill="E6E6E6"/>
        <w:rPr>
          <w:del w:id="1499" w:author="CR#0347" w:date="2022-07-04T11:51:00Z"/>
        </w:rPr>
      </w:pPr>
      <w:del w:id="1500" w:author="CR#0347" w:date="2022-07-04T11:51:00Z">
        <w:r w:rsidRPr="00B611E1" w:rsidDel="00C17534">
          <w:rPr>
            <w:snapToGrid w:val="0"/>
          </w:rPr>
          <w:delText>PRS-Processing</w:delText>
        </w:r>
        <w:r w:rsidRPr="00B611E1" w:rsidDel="00C17534">
          <w:delText>CapabilityPerBand-r17 ::= SEQUENCE {</w:delText>
        </w:r>
      </w:del>
    </w:p>
    <w:p w14:paraId="5D38AFAD" w14:textId="2F17213F" w:rsidR="006E258E" w:rsidRPr="00B611E1" w:rsidDel="00C17534" w:rsidRDefault="006E258E" w:rsidP="006E258E">
      <w:pPr>
        <w:pStyle w:val="PL"/>
        <w:shd w:val="clear" w:color="auto" w:fill="E6E6E6"/>
        <w:rPr>
          <w:del w:id="1501" w:author="CR#0347" w:date="2022-07-04T11:51:00Z"/>
        </w:rPr>
      </w:pPr>
      <w:del w:id="1502" w:author="CR#0347" w:date="2022-07-04T11:51:00Z">
        <w:r w:rsidRPr="00B611E1" w:rsidDel="00C17534">
          <w:tab/>
          <w:delText>freqBandIndicatorNR-r17</w:delText>
        </w:r>
        <w:r w:rsidRPr="00B611E1" w:rsidDel="00C17534">
          <w:tab/>
        </w:r>
        <w:r w:rsidRPr="00B611E1" w:rsidDel="00C17534">
          <w:tab/>
        </w:r>
        <w:r w:rsidRPr="00B611E1" w:rsidDel="00C17534">
          <w:tab/>
        </w:r>
        <w:r w:rsidRPr="00B611E1" w:rsidDel="00C17534">
          <w:tab/>
        </w:r>
        <w:r w:rsidRPr="00B611E1" w:rsidDel="00C17534">
          <w:tab/>
          <w:delText>FreqBandIndicatorNR-r16,</w:delText>
        </w:r>
      </w:del>
    </w:p>
    <w:p w14:paraId="62B86A65" w14:textId="69F7BC71" w:rsidR="006E258E" w:rsidRPr="00B611E1" w:rsidDel="00C17534" w:rsidRDefault="006E258E" w:rsidP="006E258E">
      <w:pPr>
        <w:pStyle w:val="PL"/>
        <w:shd w:val="clear" w:color="auto" w:fill="E6E6E6"/>
        <w:rPr>
          <w:del w:id="1503" w:author="CR#0347" w:date="2022-07-04T11:51:00Z"/>
        </w:rPr>
      </w:pPr>
      <w:del w:id="1504" w:author="CR#0347" w:date="2022-07-04T11:51:00Z">
        <w:r w:rsidRPr="00B611E1" w:rsidDel="00C17534">
          <w:tab/>
          <w:delText>supportedDL-PRS-ProcessingSamples-r17</w:delText>
        </w:r>
        <w:r w:rsidRPr="00B611E1" w:rsidDel="00C17534">
          <w:tab/>
          <w:delText>ENUMERATED { m1 }</w:delText>
        </w:r>
        <w:r w:rsidRPr="00B611E1" w:rsidDel="00C17534">
          <w:tab/>
        </w:r>
        <w:r w:rsidRPr="00B611E1" w:rsidDel="00C17534">
          <w:tab/>
        </w:r>
        <w:r w:rsidRPr="00B611E1" w:rsidDel="00C17534">
          <w:tab/>
        </w:r>
        <w:r w:rsidRPr="00B611E1" w:rsidDel="00C17534">
          <w:tab/>
        </w:r>
        <w:r w:rsidRPr="00B611E1" w:rsidDel="00C17534">
          <w:tab/>
        </w:r>
        <w:r w:rsidRPr="00B611E1" w:rsidDel="00C17534">
          <w:tab/>
          <w:delText>OPTIONAL,</w:delText>
        </w:r>
      </w:del>
    </w:p>
    <w:p w14:paraId="57D689C5" w14:textId="423AEFBF" w:rsidR="006E258E" w:rsidRPr="00B611E1" w:rsidDel="00C17534" w:rsidRDefault="006E258E" w:rsidP="006E258E">
      <w:pPr>
        <w:pStyle w:val="PL"/>
        <w:shd w:val="clear" w:color="auto" w:fill="E6E6E6"/>
        <w:rPr>
          <w:del w:id="1505" w:author="CR#0347" w:date="2022-07-04T11:51:00Z"/>
        </w:rPr>
      </w:pPr>
      <w:del w:id="1506" w:author="CR#0347" w:date="2022-07-04T11:51:00Z">
        <w:r w:rsidRPr="00B611E1" w:rsidDel="00C17534">
          <w:tab/>
          <w:delText>prs-ProcessingWindowType1A-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5C7025AE" w14:textId="413F42F3" w:rsidR="006E258E" w:rsidRPr="00B611E1" w:rsidDel="00C17534" w:rsidRDefault="006E258E" w:rsidP="006E258E">
      <w:pPr>
        <w:pStyle w:val="PL"/>
        <w:shd w:val="clear" w:color="auto" w:fill="E6E6E6"/>
        <w:rPr>
          <w:del w:id="1507" w:author="CR#0347" w:date="2022-07-04T11:51:00Z"/>
        </w:rPr>
      </w:pPr>
      <w:del w:id="1508" w:author="CR#0347" w:date="2022-07-04T11:51:00Z">
        <w:r w:rsidRPr="00B611E1" w:rsidDel="00C17534">
          <w:tab/>
          <w:delText>prs-ProcessingWindowType1B-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55625941" w14:textId="794E4CBD" w:rsidR="006E258E" w:rsidRPr="00B611E1" w:rsidDel="00C17534" w:rsidRDefault="006E258E" w:rsidP="006E258E">
      <w:pPr>
        <w:pStyle w:val="PL"/>
        <w:shd w:val="clear" w:color="auto" w:fill="E6E6E6"/>
        <w:rPr>
          <w:del w:id="1509" w:author="CR#0347" w:date="2022-07-04T11:51:00Z"/>
        </w:rPr>
      </w:pPr>
      <w:del w:id="1510" w:author="CR#0347" w:date="2022-07-04T11:51:00Z">
        <w:r w:rsidRPr="00B611E1" w:rsidDel="00C17534">
          <w:tab/>
          <w:delText>prs-ProcessingWindowType2-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3906F2AC" w14:textId="5AEFB1AC" w:rsidR="006E258E" w:rsidRPr="00B611E1" w:rsidDel="00C17534" w:rsidRDefault="006E258E" w:rsidP="006E258E">
      <w:pPr>
        <w:pStyle w:val="PL"/>
        <w:shd w:val="clear" w:color="auto" w:fill="E6E6E6"/>
        <w:rPr>
          <w:del w:id="1511" w:author="CR#0347" w:date="2022-07-04T11:51:00Z"/>
        </w:rPr>
      </w:pPr>
      <w:del w:id="1512" w:author="CR#0347" w:date="2022-07-04T11:51:00Z">
        <w:r w:rsidRPr="00B611E1" w:rsidDel="00C17534">
          <w:tab/>
          <w:delText>supportedPrioHandlingOptOfPPW-r17</w:delText>
        </w:r>
        <w:r w:rsidRPr="00B611E1" w:rsidDel="00C17534">
          <w:tab/>
        </w:r>
        <w:r w:rsidRPr="00B611E1" w:rsidDel="00C17534">
          <w:tab/>
          <w:delText>ENUMERATED { option1,option2,option3 }</w:delText>
        </w:r>
        <w:r w:rsidRPr="00B611E1" w:rsidDel="00C17534">
          <w:tab/>
          <w:delText>OPTIONAL,</w:delText>
        </w:r>
      </w:del>
    </w:p>
    <w:p w14:paraId="5A988514" w14:textId="1394D51F" w:rsidR="006E258E" w:rsidRPr="00B611E1" w:rsidDel="00C17534" w:rsidRDefault="006E258E" w:rsidP="006E258E">
      <w:pPr>
        <w:pStyle w:val="PL"/>
        <w:shd w:val="clear" w:color="auto" w:fill="E6E6E6"/>
        <w:rPr>
          <w:del w:id="1513" w:author="CR#0347" w:date="2022-07-04T11:51:00Z"/>
        </w:rPr>
      </w:pPr>
      <w:del w:id="1514" w:author="CR#0347" w:date="2022-07-04T11:51:00Z">
        <w:r w:rsidRPr="00B611E1" w:rsidDel="00C17534">
          <w:tab/>
          <w:delText>prs-BufferingCapability-r17</w:delText>
        </w:r>
        <w:r w:rsidRPr="00B611E1" w:rsidDel="00C17534">
          <w:tab/>
        </w:r>
        <w:r w:rsidRPr="00B611E1" w:rsidDel="00C17534">
          <w:tab/>
        </w:r>
        <w:r w:rsidRPr="00B611E1" w:rsidDel="00C17534">
          <w:tab/>
        </w:r>
        <w:r w:rsidRPr="00B611E1" w:rsidDel="00C17534">
          <w:tab/>
          <w:delText>ENUMERATED { type1, type2 }</w:delText>
        </w:r>
        <w:r w:rsidRPr="00B611E1" w:rsidDel="00C17534">
          <w:tab/>
        </w:r>
        <w:r w:rsidRPr="00B611E1" w:rsidDel="00C17534">
          <w:tab/>
        </w:r>
        <w:r w:rsidRPr="00B611E1" w:rsidDel="00C17534">
          <w:tab/>
        </w:r>
        <w:r w:rsidRPr="00B611E1" w:rsidDel="00C17534">
          <w:tab/>
          <w:delText xml:space="preserve">OPTIONAL, </w:delText>
        </w:r>
      </w:del>
    </w:p>
    <w:p w14:paraId="28362CE1" w14:textId="2EFBA0D6" w:rsidR="006E258E" w:rsidRPr="00B611E1" w:rsidDel="00C17534" w:rsidRDefault="006E258E" w:rsidP="006E258E">
      <w:pPr>
        <w:pStyle w:val="PL"/>
        <w:shd w:val="clear" w:color="auto" w:fill="E6E6E6"/>
        <w:rPr>
          <w:del w:id="1515" w:author="CR#0347" w:date="2022-07-04T11:51:00Z"/>
        </w:rPr>
      </w:pPr>
      <w:del w:id="1516" w:author="CR#0347" w:date="2022-07-04T11:51:00Z">
        <w:r w:rsidRPr="00B611E1" w:rsidDel="00C17534">
          <w:tab/>
          <w:delText>maxDL-PRS-ResourcesProcessInSlot-r17</w:delText>
        </w:r>
        <w:r w:rsidRPr="00B611E1" w:rsidDel="00C17534">
          <w:tab/>
          <w:delText>ENUMERATED { n1, n2, n4, n6, n8, n12,</w:delText>
        </w:r>
      </w:del>
    </w:p>
    <w:p w14:paraId="41647AB2" w14:textId="29895888" w:rsidR="006E258E" w:rsidRPr="00B611E1" w:rsidDel="00C17534" w:rsidRDefault="006E258E" w:rsidP="006E258E">
      <w:pPr>
        <w:pStyle w:val="PL"/>
        <w:shd w:val="clear" w:color="auto" w:fill="E6E6E6"/>
        <w:rPr>
          <w:del w:id="1517" w:author="CR#0347" w:date="2022-07-04T11:51:00Z"/>
        </w:rPr>
      </w:pPr>
      <w:del w:id="1518"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n16, n24, n32, n48, n64 }</w:delText>
        </w:r>
        <w:r w:rsidRPr="00B611E1" w:rsidDel="00C17534">
          <w:tab/>
          <w:delText>OPTIONAL,</w:delText>
        </w:r>
      </w:del>
    </w:p>
    <w:p w14:paraId="1FEADB5F" w14:textId="0F798C68" w:rsidR="006E258E" w:rsidRPr="00B611E1" w:rsidDel="00C17534" w:rsidRDefault="006E258E" w:rsidP="006E258E">
      <w:pPr>
        <w:pStyle w:val="PL"/>
        <w:shd w:val="clear" w:color="auto" w:fill="E6E6E6"/>
        <w:rPr>
          <w:del w:id="1519" w:author="CR#0347" w:date="2022-07-04T11:51:00Z"/>
        </w:rPr>
      </w:pPr>
      <w:del w:id="1520" w:author="CR#0347" w:date="2022-07-04T11:51:00Z">
        <w:r w:rsidRPr="00B611E1" w:rsidDel="00C17534">
          <w:tab/>
          <w:delText>prs-InactiveBufferingCapability-r17</w:delText>
        </w:r>
        <w:r w:rsidRPr="00B611E1" w:rsidDel="00C17534">
          <w:tab/>
        </w:r>
        <w:r w:rsidRPr="00B611E1" w:rsidDel="00C17534">
          <w:tab/>
          <w:delText>ENUMERATED { type1, type2 }</w:delText>
        </w:r>
        <w:r w:rsidRPr="00B611E1" w:rsidDel="00C17534">
          <w:tab/>
        </w:r>
        <w:r w:rsidRPr="00B611E1" w:rsidDel="00C17534">
          <w:tab/>
        </w:r>
        <w:r w:rsidRPr="00B611E1" w:rsidDel="00C17534">
          <w:tab/>
        </w:r>
        <w:r w:rsidRPr="00B611E1" w:rsidDel="00C17534">
          <w:tab/>
          <w:delText>OPTIONAL,</w:delText>
        </w:r>
      </w:del>
    </w:p>
    <w:p w14:paraId="0FEE800A" w14:textId="239FFC04" w:rsidR="006E258E" w:rsidRPr="00B611E1" w:rsidDel="00C17534" w:rsidRDefault="006E258E" w:rsidP="006E258E">
      <w:pPr>
        <w:pStyle w:val="PL"/>
        <w:shd w:val="clear" w:color="auto" w:fill="E6E6E6"/>
        <w:rPr>
          <w:del w:id="1521" w:author="CR#0347" w:date="2022-07-04T11:51:00Z"/>
        </w:rPr>
      </w:pPr>
      <w:del w:id="1522" w:author="CR#0347" w:date="2022-07-04T11:51:00Z">
        <w:r w:rsidRPr="00B611E1" w:rsidDel="00C17534">
          <w:tab/>
          <w:delText>maxDL-PRS-ResourcesProcessInSlotRRC-Inactive-r17</w:delText>
        </w:r>
      </w:del>
    </w:p>
    <w:p w14:paraId="4BB2BFC5" w14:textId="33CC4E5E" w:rsidR="006E258E" w:rsidRPr="00B611E1" w:rsidDel="00C17534" w:rsidRDefault="006E258E" w:rsidP="006E258E">
      <w:pPr>
        <w:pStyle w:val="PL"/>
        <w:shd w:val="clear" w:color="auto" w:fill="E6E6E6"/>
        <w:rPr>
          <w:del w:id="1523" w:author="CR#0347" w:date="2022-07-04T11:51:00Z"/>
        </w:rPr>
      </w:pPr>
      <w:del w:id="1524"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ENUMERATED { n1, n2, n4, n6, n8, n12,</w:delText>
        </w:r>
        <w:r w:rsidR="00C87327" w:rsidRPr="00B611E1" w:rsidDel="00C17534">
          <w:delText xml:space="preserve"> </w:delText>
        </w:r>
      </w:del>
    </w:p>
    <w:p w14:paraId="2373D4FD" w14:textId="26D0C872" w:rsidR="006E258E" w:rsidRPr="00B611E1" w:rsidDel="00C17534" w:rsidRDefault="006E258E" w:rsidP="006E258E">
      <w:pPr>
        <w:pStyle w:val="PL"/>
        <w:shd w:val="clear" w:color="auto" w:fill="E6E6E6"/>
        <w:rPr>
          <w:del w:id="1525" w:author="CR#0347" w:date="2022-07-04T11:51:00Z"/>
        </w:rPr>
      </w:pPr>
      <w:del w:id="1526"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n16, n24, n32, n48, n64 }</w:delText>
        </w:r>
        <w:r w:rsidRPr="00B611E1" w:rsidDel="00C17534">
          <w:tab/>
          <w:delText>OPTIONAL,</w:delText>
        </w:r>
      </w:del>
    </w:p>
    <w:p w14:paraId="2DBEC162" w14:textId="39704808" w:rsidR="006E258E" w:rsidRPr="00B611E1" w:rsidDel="00C17534" w:rsidRDefault="006E258E" w:rsidP="006E258E">
      <w:pPr>
        <w:pStyle w:val="PL"/>
        <w:shd w:val="clear" w:color="auto" w:fill="E6E6E6"/>
        <w:rPr>
          <w:del w:id="1527" w:author="CR#0347" w:date="2022-07-04T11:51:00Z"/>
        </w:rPr>
      </w:pPr>
      <w:del w:id="1528" w:author="CR#0347" w:date="2022-07-04T11:51:00Z">
        <w:r w:rsidRPr="00B611E1" w:rsidDel="00C17534">
          <w:tab/>
          <w:delText>lowerRxBeamSweepingThan8-FR2-r17</w:delText>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0A0D8D6B" w14:textId="2D4F72E6" w:rsidR="006E258E" w:rsidRPr="00B611E1" w:rsidDel="00C17534" w:rsidRDefault="006E258E" w:rsidP="006E258E">
      <w:pPr>
        <w:pStyle w:val="PL"/>
        <w:shd w:val="clear" w:color="auto" w:fill="E6E6E6"/>
        <w:rPr>
          <w:del w:id="1529" w:author="CR#0347" w:date="2022-07-04T11:51:00Z"/>
        </w:rPr>
      </w:pPr>
      <w:del w:id="1530" w:author="CR#0347" w:date="2022-07-04T11:51:00Z">
        <w:r w:rsidRPr="00B611E1" w:rsidDel="00C17534">
          <w:tab/>
          <w:delText>numberOfRxBeamSweepingFactor-r17</w:delText>
        </w:r>
        <w:r w:rsidRPr="00B611E1" w:rsidDel="00C17534">
          <w:tab/>
        </w:r>
        <w:r w:rsidRPr="00B611E1" w:rsidDel="00C17534">
          <w:tab/>
          <w:delText>ENUMERATED { FFS }</w:delText>
        </w:r>
        <w:r w:rsidRPr="00B611E1" w:rsidDel="00C17534">
          <w:tab/>
        </w:r>
        <w:r w:rsidRPr="00B611E1" w:rsidDel="00C17534">
          <w:tab/>
        </w:r>
        <w:r w:rsidRPr="00B611E1" w:rsidDel="00C17534">
          <w:tab/>
        </w:r>
        <w:r w:rsidRPr="00B611E1" w:rsidDel="00C17534">
          <w:tab/>
        </w:r>
        <w:r w:rsidRPr="00B611E1" w:rsidDel="00C17534">
          <w:tab/>
        </w:r>
        <w:r w:rsidRPr="00B611E1" w:rsidDel="00C17534">
          <w:tab/>
          <w:delText>OPTIONAL,</w:delText>
        </w:r>
      </w:del>
    </w:p>
    <w:p w14:paraId="44F6F9EB" w14:textId="451CFA11" w:rsidR="006E258E" w:rsidRPr="00B611E1" w:rsidDel="00C17534" w:rsidRDefault="006E258E" w:rsidP="006E258E">
      <w:pPr>
        <w:pStyle w:val="PL"/>
        <w:shd w:val="clear" w:color="auto" w:fill="E6E6E6"/>
        <w:rPr>
          <w:del w:id="1531" w:author="CR#0347" w:date="2022-07-04T11:51:00Z"/>
        </w:rPr>
      </w:pPr>
      <w:del w:id="1532" w:author="CR#0347" w:date="2022-07-04T11:51:00Z">
        <w:r w:rsidRPr="00B611E1" w:rsidDel="00C17534">
          <w:tab/>
          <w:delText>...</w:delText>
        </w:r>
      </w:del>
    </w:p>
    <w:p w14:paraId="0D28BDA7" w14:textId="699146CD" w:rsidR="00B56301" w:rsidRPr="00B611E1" w:rsidDel="00C17534" w:rsidRDefault="006E258E" w:rsidP="006E258E">
      <w:pPr>
        <w:pStyle w:val="PL"/>
        <w:shd w:val="clear" w:color="auto" w:fill="E6E6E6"/>
        <w:rPr>
          <w:del w:id="1533" w:author="CR#0347" w:date="2022-07-04T11:51:00Z"/>
        </w:rPr>
      </w:pPr>
      <w:del w:id="1534" w:author="CR#0347" w:date="2022-07-04T11:51:00Z">
        <w:r w:rsidRPr="00B611E1" w:rsidDel="00C17534">
          <w:delText>}</w:delText>
        </w:r>
      </w:del>
    </w:p>
    <w:p w14:paraId="03A1103B" w14:textId="77777777" w:rsidR="00C17534" w:rsidRDefault="00C17534" w:rsidP="00C17534">
      <w:pPr>
        <w:pStyle w:val="PL"/>
        <w:shd w:val="clear" w:color="auto" w:fill="E6E6E6"/>
        <w:rPr>
          <w:ins w:id="1535" w:author="CR#0347" w:date="2022-07-04T11:52:00Z"/>
        </w:rPr>
      </w:pPr>
      <w:bookmarkStart w:id="1536" w:name="_Hlk103845317"/>
      <w:ins w:id="1537" w:author="CR#0347" w:date="2022-07-04T11:52:00Z">
        <w:r>
          <w:t>PRS-ProcessingCapabilityOutsideMGinPPWperType-r17</w:t>
        </w:r>
        <w:bookmarkEnd w:id="1536"/>
        <w:r>
          <w:t xml:space="preserve"> ::= SEQUENCE {</w:t>
        </w:r>
      </w:ins>
    </w:p>
    <w:p w14:paraId="54F85058" w14:textId="77777777" w:rsidR="00C17534" w:rsidRDefault="00C17534" w:rsidP="00C17534">
      <w:pPr>
        <w:pStyle w:val="PL"/>
        <w:shd w:val="clear" w:color="auto" w:fill="E6E6E6"/>
        <w:rPr>
          <w:ins w:id="1538" w:author="CR#0347" w:date="2022-07-04T11:52:00Z"/>
        </w:rPr>
      </w:pPr>
      <w:ins w:id="1539" w:author="CR#0347" w:date="2022-07-04T11:52:00Z">
        <w:r>
          <w:tab/>
          <w:t>prsProcessingType-r17</w:t>
        </w:r>
        <w:r>
          <w:tab/>
        </w:r>
        <w:r>
          <w:tab/>
        </w:r>
        <w:r>
          <w:tab/>
        </w:r>
        <w:r>
          <w:tab/>
        </w:r>
        <w:r>
          <w:tab/>
        </w:r>
        <w:r>
          <w:tab/>
          <w:t>ENUMERATED { type1A, type1B, type2 },</w:t>
        </w:r>
      </w:ins>
    </w:p>
    <w:p w14:paraId="552F208D" w14:textId="77777777" w:rsidR="00C17534" w:rsidRDefault="00C17534" w:rsidP="00C17534">
      <w:pPr>
        <w:pStyle w:val="PL"/>
        <w:shd w:val="clear" w:color="auto" w:fill="E6E6E6"/>
        <w:rPr>
          <w:ins w:id="1540" w:author="CR#0347" w:date="2022-07-04T11:52:00Z"/>
        </w:rPr>
      </w:pPr>
      <w:ins w:id="1541" w:author="CR#0347" w:date="2022-07-04T11:52:00Z">
        <w:r w:rsidRPr="00073C73">
          <w:tab/>
        </w:r>
        <w:r>
          <w:t>ppw-</w:t>
        </w:r>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r>
          <w:t xml:space="preserve">, ... </w:t>
        </w:r>
        <w:r w:rsidRPr="00073C73">
          <w:t>},</w:t>
        </w:r>
      </w:ins>
    </w:p>
    <w:p w14:paraId="0C00A03C" w14:textId="77777777" w:rsidR="00C17534" w:rsidRDefault="00C17534" w:rsidP="00C17534">
      <w:pPr>
        <w:pStyle w:val="PL"/>
        <w:shd w:val="clear" w:color="auto" w:fill="E6E6E6"/>
        <w:rPr>
          <w:ins w:id="1542" w:author="CR#0347" w:date="2022-07-04T11:52:00Z"/>
        </w:rPr>
      </w:pPr>
      <w:ins w:id="1543" w:author="CR#0347" w:date="2022-07-04T11:52:00Z">
        <w:r>
          <w:tab/>
          <w:t>ppw-durationOfPRS-Processing1-r17</w:t>
        </w:r>
        <w:r>
          <w:tab/>
        </w:r>
        <w:r>
          <w:tab/>
        </w:r>
        <w:r>
          <w:tab/>
          <w:t>SEQUENCE {</w:t>
        </w:r>
      </w:ins>
    </w:p>
    <w:p w14:paraId="0F0FDD90" w14:textId="77777777" w:rsidR="00C17534" w:rsidRDefault="00C17534" w:rsidP="00C17534">
      <w:pPr>
        <w:pStyle w:val="PL"/>
        <w:shd w:val="clear" w:color="auto" w:fill="E6E6E6"/>
        <w:rPr>
          <w:ins w:id="1544" w:author="CR#0347" w:date="2022-07-04T11:52:00Z"/>
        </w:rPr>
      </w:pPr>
      <w:ins w:id="1545" w:author="CR#0347" w:date="2022-07-04T11:52:00Z">
        <w:r>
          <w:tab/>
        </w:r>
        <w:r>
          <w:tab/>
          <w:t>ppw-durationOfPRS-ProcessingSymbolsN-r17</w:t>
        </w:r>
      </w:ins>
    </w:p>
    <w:p w14:paraId="6EB3A6E4" w14:textId="77777777" w:rsidR="00C17534" w:rsidRDefault="00C17534" w:rsidP="00C17534">
      <w:pPr>
        <w:pStyle w:val="PL"/>
        <w:shd w:val="clear" w:color="auto" w:fill="E6E6E6"/>
        <w:rPr>
          <w:ins w:id="1546" w:author="CR#0347" w:date="2022-07-04T11:52:00Z"/>
        </w:rPr>
      </w:pPr>
      <w:ins w:id="1547" w:author="CR#0347" w:date="2022-07-04T11:52:00Z">
        <w:r>
          <w:tab/>
        </w:r>
        <w:r>
          <w:tab/>
        </w:r>
        <w:r>
          <w:tab/>
        </w:r>
        <w:r>
          <w:tab/>
        </w:r>
        <w:r>
          <w:tab/>
        </w:r>
        <w:r>
          <w:tab/>
        </w:r>
        <w:r>
          <w:tab/>
        </w:r>
        <w:r>
          <w:tab/>
        </w:r>
        <w:r>
          <w:tab/>
          <w:t>ENUMERATED { msDot125, msDot25, msDot5, ms1, ms2, ms4,</w:t>
        </w:r>
      </w:ins>
    </w:p>
    <w:p w14:paraId="7D1660E6" w14:textId="77777777" w:rsidR="00C17534" w:rsidRDefault="00C17534" w:rsidP="00C17534">
      <w:pPr>
        <w:pStyle w:val="PL"/>
        <w:shd w:val="clear" w:color="auto" w:fill="E6E6E6"/>
        <w:rPr>
          <w:ins w:id="1548" w:author="CR#0347" w:date="2022-07-04T11:52:00Z"/>
        </w:rPr>
      </w:pPr>
      <w:ins w:id="1549" w:author="CR#0347" w:date="2022-07-04T11:52:00Z">
        <w:r>
          <w:tab/>
        </w:r>
        <w:r>
          <w:tab/>
        </w:r>
        <w:r>
          <w:tab/>
        </w:r>
        <w:r>
          <w:tab/>
        </w:r>
        <w:r>
          <w:tab/>
        </w:r>
        <w:r>
          <w:tab/>
        </w:r>
        <w:r>
          <w:tab/>
        </w:r>
        <w:r>
          <w:tab/>
        </w:r>
        <w:r>
          <w:tab/>
        </w:r>
        <w:r>
          <w:tab/>
        </w:r>
        <w:r>
          <w:tab/>
        </w:r>
        <w:r>
          <w:tab/>
          <w:t>ms6, ms8, ms12, ms16, ms20, ms25, ms30, ms32, ms35,</w:t>
        </w:r>
      </w:ins>
    </w:p>
    <w:p w14:paraId="5E90634B" w14:textId="77777777" w:rsidR="00C17534" w:rsidRDefault="00C17534" w:rsidP="00C17534">
      <w:pPr>
        <w:pStyle w:val="PL"/>
        <w:shd w:val="clear" w:color="auto" w:fill="E6E6E6"/>
        <w:rPr>
          <w:ins w:id="1550" w:author="CR#0347" w:date="2022-07-04T11:52:00Z"/>
        </w:rPr>
      </w:pPr>
      <w:ins w:id="1551" w:author="CR#0347" w:date="2022-07-04T11:52:00Z">
        <w:r>
          <w:tab/>
        </w:r>
        <w:r>
          <w:tab/>
        </w:r>
        <w:r>
          <w:tab/>
        </w:r>
        <w:r>
          <w:tab/>
        </w:r>
        <w:r>
          <w:tab/>
        </w:r>
        <w:r>
          <w:tab/>
        </w:r>
        <w:r>
          <w:tab/>
        </w:r>
        <w:r>
          <w:tab/>
        </w:r>
        <w:r>
          <w:tab/>
        </w:r>
        <w:r>
          <w:tab/>
        </w:r>
        <w:r>
          <w:tab/>
        </w:r>
        <w:r>
          <w:tab/>
          <w:t>ms40, ms45, ms50 },</w:t>
        </w:r>
      </w:ins>
    </w:p>
    <w:p w14:paraId="643E2B4E" w14:textId="77777777" w:rsidR="00C17534" w:rsidRDefault="00C17534" w:rsidP="00C17534">
      <w:pPr>
        <w:pStyle w:val="PL"/>
        <w:shd w:val="clear" w:color="auto" w:fill="E6E6E6"/>
        <w:rPr>
          <w:ins w:id="1552" w:author="CR#0347" w:date="2022-07-04T11:52:00Z"/>
        </w:rPr>
      </w:pPr>
      <w:ins w:id="1553" w:author="CR#0347" w:date="2022-07-04T11:52:00Z">
        <w:r>
          <w:tab/>
        </w:r>
        <w:r>
          <w:tab/>
          <w:t>ppw-durationOfPRS-ProcessingSymbolsT-r17</w:t>
        </w:r>
      </w:ins>
    </w:p>
    <w:p w14:paraId="4010413A" w14:textId="77777777" w:rsidR="00C17534" w:rsidRDefault="00C17534" w:rsidP="00C17534">
      <w:pPr>
        <w:pStyle w:val="PL"/>
        <w:shd w:val="clear" w:color="auto" w:fill="E6E6E6"/>
        <w:rPr>
          <w:ins w:id="1554" w:author="CR#0347" w:date="2022-07-04T11:52:00Z"/>
        </w:rPr>
      </w:pPr>
      <w:ins w:id="1555" w:author="CR#0347" w:date="2022-07-04T11:52:00Z">
        <w:r>
          <w:tab/>
        </w:r>
        <w:r>
          <w:tab/>
        </w:r>
        <w:r>
          <w:tab/>
        </w:r>
        <w:r>
          <w:tab/>
        </w:r>
        <w:r>
          <w:tab/>
        </w:r>
        <w:r>
          <w:tab/>
        </w:r>
        <w:r>
          <w:tab/>
        </w:r>
        <w:r>
          <w:tab/>
        </w:r>
        <w:r>
          <w:tab/>
          <w:t xml:space="preserve">ENUMERATED { ms1, ms2, ms4, ms8, ms16, ms20, ms30, ms40, ms80, </w:t>
        </w:r>
      </w:ins>
    </w:p>
    <w:p w14:paraId="4AA32B81" w14:textId="77777777" w:rsidR="00C17534" w:rsidRDefault="00C17534" w:rsidP="00C17534">
      <w:pPr>
        <w:pStyle w:val="PL"/>
        <w:shd w:val="clear" w:color="auto" w:fill="E6E6E6"/>
        <w:rPr>
          <w:ins w:id="1556" w:author="CR#0347" w:date="2022-07-04T11:52:00Z"/>
        </w:rPr>
      </w:pPr>
      <w:ins w:id="1557" w:author="CR#0347" w:date="2022-07-04T11:52:00Z">
        <w:r>
          <w:tab/>
        </w:r>
        <w:r>
          <w:tab/>
        </w:r>
        <w:r>
          <w:tab/>
        </w:r>
        <w:r>
          <w:tab/>
        </w:r>
        <w:r>
          <w:tab/>
        </w:r>
        <w:r>
          <w:tab/>
        </w:r>
        <w:r>
          <w:tab/>
        </w:r>
        <w:r>
          <w:tab/>
        </w:r>
        <w:r>
          <w:tab/>
        </w:r>
        <w:r>
          <w:tab/>
        </w:r>
        <w:r>
          <w:tab/>
        </w:r>
        <w:r>
          <w:tab/>
          <w:t>ms160, ms320, ms640, ms1280 }</w:t>
        </w:r>
      </w:ins>
    </w:p>
    <w:p w14:paraId="70C8E11B" w14:textId="77777777" w:rsidR="00C17534" w:rsidRDefault="00C17534" w:rsidP="00C17534">
      <w:pPr>
        <w:pStyle w:val="PL"/>
        <w:shd w:val="clear" w:color="auto" w:fill="E6E6E6"/>
        <w:rPr>
          <w:ins w:id="1558" w:author="CR#0347" w:date="2022-07-04T11:52:00Z"/>
        </w:rPr>
      </w:pPr>
      <w:ins w:id="1559" w:author="CR#0347" w:date="2022-07-04T11:5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6570C291" w14:textId="77777777" w:rsidR="00C17534" w:rsidRDefault="00C17534" w:rsidP="00C17534">
      <w:pPr>
        <w:pStyle w:val="PL"/>
        <w:shd w:val="clear" w:color="auto" w:fill="E6E6E6"/>
        <w:rPr>
          <w:ins w:id="1560" w:author="CR#0347" w:date="2022-07-04T11:52:00Z"/>
        </w:rPr>
      </w:pPr>
      <w:ins w:id="1561" w:author="CR#0347" w:date="2022-07-04T11:52:00Z">
        <w:r>
          <w:tab/>
          <w:t>ppw-durationOfPRS-Processing2-r17</w:t>
        </w:r>
        <w:r>
          <w:tab/>
        </w:r>
        <w:r>
          <w:tab/>
        </w:r>
        <w:r>
          <w:tab/>
          <w:t>SEQUENCE {</w:t>
        </w:r>
      </w:ins>
    </w:p>
    <w:p w14:paraId="31E514F6" w14:textId="77777777" w:rsidR="00C17534" w:rsidRDefault="00C17534" w:rsidP="00C17534">
      <w:pPr>
        <w:pStyle w:val="PL"/>
        <w:shd w:val="clear" w:color="auto" w:fill="E6E6E6"/>
        <w:rPr>
          <w:ins w:id="1562" w:author="CR#0347" w:date="2022-07-04T11:52:00Z"/>
        </w:rPr>
      </w:pPr>
      <w:ins w:id="1563" w:author="CR#0347" w:date="2022-07-04T11:52:00Z">
        <w:r>
          <w:tab/>
        </w:r>
        <w:r>
          <w:tab/>
          <w:t>ppw-durationOfPRS-ProcessingSymbolsN2-r17</w:t>
        </w:r>
      </w:ins>
    </w:p>
    <w:p w14:paraId="3C61E481" w14:textId="77777777" w:rsidR="00C17534" w:rsidRDefault="00C17534" w:rsidP="00C17534">
      <w:pPr>
        <w:pStyle w:val="PL"/>
        <w:shd w:val="clear" w:color="auto" w:fill="E6E6E6"/>
        <w:rPr>
          <w:ins w:id="1564" w:author="CR#0347" w:date="2022-07-04T11:52:00Z"/>
        </w:rPr>
      </w:pPr>
      <w:ins w:id="1565" w:author="CR#0347" w:date="2022-07-04T11:52:00Z">
        <w:r>
          <w:tab/>
        </w:r>
        <w:r>
          <w:tab/>
        </w:r>
        <w:r>
          <w:tab/>
        </w:r>
        <w:r>
          <w:tab/>
        </w:r>
        <w:r>
          <w:tab/>
        </w:r>
        <w:r>
          <w:tab/>
        </w:r>
        <w:r>
          <w:tab/>
        </w:r>
        <w:r>
          <w:tab/>
        </w:r>
        <w:r>
          <w:tab/>
          <w:t>ENUMERATED { msDot125, msDot25, msDot5, ms1, ms2, ms3, ms4, ms5,</w:t>
        </w:r>
      </w:ins>
    </w:p>
    <w:p w14:paraId="1287F91D" w14:textId="77777777" w:rsidR="00C17534" w:rsidRDefault="00C17534" w:rsidP="00C17534">
      <w:pPr>
        <w:pStyle w:val="PL"/>
        <w:shd w:val="clear" w:color="auto" w:fill="E6E6E6"/>
        <w:rPr>
          <w:ins w:id="1566" w:author="CR#0347" w:date="2022-07-04T11:52:00Z"/>
        </w:rPr>
      </w:pPr>
      <w:ins w:id="1567" w:author="CR#0347" w:date="2022-07-04T11:52:00Z">
        <w:r>
          <w:tab/>
        </w:r>
        <w:r>
          <w:tab/>
        </w:r>
        <w:r>
          <w:tab/>
        </w:r>
        <w:r>
          <w:tab/>
        </w:r>
        <w:r>
          <w:tab/>
        </w:r>
        <w:r>
          <w:tab/>
        </w:r>
        <w:r>
          <w:tab/>
        </w:r>
        <w:r>
          <w:tab/>
        </w:r>
        <w:r>
          <w:tab/>
        </w:r>
        <w:r>
          <w:tab/>
        </w:r>
        <w:r>
          <w:tab/>
        </w:r>
        <w:r>
          <w:tab/>
          <w:t>ms6, ms8, ms12 },</w:t>
        </w:r>
      </w:ins>
    </w:p>
    <w:p w14:paraId="056C959F" w14:textId="77777777" w:rsidR="00C17534" w:rsidRDefault="00C17534" w:rsidP="00C17534">
      <w:pPr>
        <w:pStyle w:val="PL"/>
        <w:shd w:val="clear" w:color="auto" w:fill="E6E6E6"/>
        <w:rPr>
          <w:ins w:id="1568" w:author="CR#0347" w:date="2022-07-04T11:52:00Z"/>
        </w:rPr>
      </w:pPr>
      <w:ins w:id="1569" w:author="CR#0347" w:date="2022-07-04T11:52:00Z">
        <w:r>
          <w:tab/>
        </w:r>
        <w:r>
          <w:tab/>
          <w:t>ppw-durationOfPRS-ProcessingSymbolsT2-r17</w:t>
        </w:r>
      </w:ins>
    </w:p>
    <w:p w14:paraId="31B49E33" w14:textId="77777777" w:rsidR="00C17534" w:rsidRDefault="00C17534" w:rsidP="00C17534">
      <w:pPr>
        <w:pStyle w:val="PL"/>
        <w:shd w:val="clear" w:color="auto" w:fill="E6E6E6"/>
        <w:rPr>
          <w:ins w:id="1570" w:author="CR#0347" w:date="2022-07-04T11:52:00Z"/>
        </w:rPr>
      </w:pPr>
      <w:ins w:id="1571" w:author="CR#0347" w:date="2022-07-04T11:52:00Z">
        <w:r>
          <w:tab/>
        </w:r>
        <w:r>
          <w:tab/>
        </w:r>
        <w:r>
          <w:tab/>
        </w:r>
        <w:r>
          <w:tab/>
        </w:r>
        <w:r>
          <w:tab/>
        </w:r>
        <w:r>
          <w:tab/>
        </w:r>
        <w:r>
          <w:tab/>
        </w:r>
        <w:r>
          <w:tab/>
        </w:r>
        <w:r>
          <w:tab/>
          <w:t>ENUMERATED { ms4, ms5, ms6, ms8 }</w:t>
        </w:r>
      </w:ins>
    </w:p>
    <w:p w14:paraId="7925CF29" w14:textId="77777777" w:rsidR="00C17534" w:rsidRPr="00073C73" w:rsidRDefault="00C17534" w:rsidP="00C17534">
      <w:pPr>
        <w:pStyle w:val="PL"/>
        <w:shd w:val="clear" w:color="auto" w:fill="E6E6E6"/>
        <w:rPr>
          <w:ins w:id="1572" w:author="CR#0347" w:date="2022-07-04T11:52:00Z"/>
        </w:rPr>
      </w:pPr>
      <w:ins w:id="1573" w:author="CR#0347" w:date="2022-07-04T11:5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3A89406C" w14:textId="77777777" w:rsidR="00C17534" w:rsidRPr="00073C73" w:rsidRDefault="00C17534" w:rsidP="00C17534">
      <w:pPr>
        <w:pStyle w:val="PL"/>
        <w:shd w:val="clear" w:color="auto" w:fill="E6E6E6"/>
        <w:rPr>
          <w:ins w:id="1574" w:author="CR#0347" w:date="2022-07-04T11:52:00Z"/>
        </w:rPr>
      </w:pPr>
      <w:ins w:id="1575" w:author="CR#0347" w:date="2022-07-04T11:52:00Z">
        <w:r w:rsidRPr="00073C73">
          <w:tab/>
        </w:r>
        <w:r>
          <w:t>ppw-</w:t>
        </w:r>
        <w:r w:rsidRPr="00073C73">
          <w:t>maxNumOfDL-PRS-ResProcessedPerSlot-r1</w:t>
        </w:r>
        <w:r>
          <w:t>7</w:t>
        </w:r>
        <w:r w:rsidRPr="00073C73">
          <w:tab/>
          <w:t>SEQUENCE {</w:t>
        </w:r>
      </w:ins>
    </w:p>
    <w:p w14:paraId="3E7931B2" w14:textId="77777777" w:rsidR="00C17534" w:rsidRDefault="00C17534" w:rsidP="00C17534">
      <w:pPr>
        <w:pStyle w:val="PL"/>
        <w:shd w:val="clear" w:color="auto" w:fill="E6E6E6"/>
        <w:rPr>
          <w:ins w:id="1576" w:author="CR#0347" w:date="2022-07-04T11:52:00Z"/>
        </w:rPr>
      </w:pPr>
      <w:ins w:id="1577" w:author="CR#0347" w:date="2022-07-04T11:52: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A7457EC" w14:textId="77777777" w:rsidR="00C17534" w:rsidRDefault="00C17534" w:rsidP="00C17534">
      <w:pPr>
        <w:pStyle w:val="PL"/>
        <w:shd w:val="clear" w:color="auto" w:fill="E6E6E6"/>
        <w:rPr>
          <w:ins w:id="1578" w:author="CR#0347" w:date="2022-07-04T11:52:00Z"/>
        </w:rPr>
      </w:pPr>
      <w:ins w:id="1579"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6C5DE5E7" w14:textId="77777777" w:rsidR="00C17534" w:rsidRPr="00073C73" w:rsidRDefault="00C17534" w:rsidP="00C17534">
      <w:pPr>
        <w:pStyle w:val="PL"/>
        <w:shd w:val="clear" w:color="auto" w:fill="E6E6E6"/>
        <w:rPr>
          <w:ins w:id="1580" w:author="CR#0347" w:date="2022-07-04T11:52:00Z"/>
        </w:rPr>
      </w:pPr>
      <w:ins w:id="1581"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6949C1B5" w14:textId="77777777" w:rsidR="00C17534" w:rsidRDefault="00C17534" w:rsidP="00C17534">
      <w:pPr>
        <w:pStyle w:val="PL"/>
        <w:shd w:val="clear" w:color="auto" w:fill="E6E6E6"/>
        <w:rPr>
          <w:ins w:id="1582" w:author="CR#0347" w:date="2022-07-04T11:52:00Z"/>
        </w:rPr>
      </w:pPr>
      <w:ins w:id="1583" w:author="CR#0347" w:date="2022-07-04T11:52: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D992115" w14:textId="77777777" w:rsidR="00C17534" w:rsidRDefault="00C17534" w:rsidP="00C17534">
      <w:pPr>
        <w:pStyle w:val="PL"/>
        <w:shd w:val="clear" w:color="auto" w:fill="E6E6E6"/>
        <w:rPr>
          <w:ins w:id="1584" w:author="CR#0347" w:date="2022-07-04T11:52:00Z"/>
        </w:rPr>
      </w:pPr>
      <w:ins w:id="1585"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069704CA" w14:textId="77777777" w:rsidR="00C17534" w:rsidRPr="00073C73" w:rsidRDefault="00C17534" w:rsidP="00C17534">
      <w:pPr>
        <w:pStyle w:val="PL"/>
        <w:shd w:val="clear" w:color="auto" w:fill="E6E6E6"/>
        <w:rPr>
          <w:ins w:id="1586" w:author="CR#0347" w:date="2022-07-04T11:52:00Z"/>
        </w:rPr>
      </w:pPr>
      <w:ins w:id="1587"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6A9F6AE8" w14:textId="77777777" w:rsidR="00C17534" w:rsidRDefault="00C17534" w:rsidP="00C17534">
      <w:pPr>
        <w:pStyle w:val="PL"/>
        <w:shd w:val="clear" w:color="auto" w:fill="E6E6E6"/>
        <w:rPr>
          <w:ins w:id="1588" w:author="CR#0347" w:date="2022-07-04T11:52:00Z"/>
        </w:rPr>
      </w:pPr>
      <w:ins w:id="1589" w:author="CR#0347" w:date="2022-07-04T11:52: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0D548F6" w14:textId="77777777" w:rsidR="00C17534" w:rsidRDefault="00C17534" w:rsidP="00C17534">
      <w:pPr>
        <w:pStyle w:val="PL"/>
        <w:shd w:val="clear" w:color="auto" w:fill="E6E6E6"/>
        <w:rPr>
          <w:ins w:id="1590" w:author="CR#0347" w:date="2022-07-04T11:52:00Z"/>
        </w:rPr>
      </w:pPr>
      <w:ins w:id="1591"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115CB074" w14:textId="77777777" w:rsidR="00C17534" w:rsidRPr="00073C73" w:rsidRDefault="00C17534" w:rsidP="00C17534">
      <w:pPr>
        <w:pStyle w:val="PL"/>
        <w:shd w:val="clear" w:color="auto" w:fill="E6E6E6"/>
        <w:rPr>
          <w:ins w:id="1592" w:author="CR#0347" w:date="2022-07-04T11:52:00Z"/>
        </w:rPr>
      </w:pPr>
      <w:ins w:id="1593"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2BEA16A1" w14:textId="77777777" w:rsidR="00C17534" w:rsidRDefault="00C17534" w:rsidP="00C17534">
      <w:pPr>
        <w:pStyle w:val="PL"/>
        <w:shd w:val="clear" w:color="auto" w:fill="E6E6E6"/>
        <w:rPr>
          <w:ins w:id="1594" w:author="CR#0347" w:date="2022-07-04T11:52:00Z"/>
        </w:rPr>
      </w:pPr>
      <w:ins w:id="1595" w:author="CR#0347" w:date="2022-07-04T11:52: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E72DE37" w14:textId="77777777" w:rsidR="00C17534" w:rsidRDefault="00C17534" w:rsidP="00C17534">
      <w:pPr>
        <w:pStyle w:val="PL"/>
        <w:shd w:val="clear" w:color="auto" w:fill="E6E6E6"/>
        <w:rPr>
          <w:ins w:id="1596" w:author="CR#0347" w:date="2022-07-04T11:52:00Z"/>
        </w:rPr>
      </w:pPr>
      <w:ins w:id="1597"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27C3BD42" w14:textId="77777777" w:rsidR="00C17534" w:rsidRPr="00073C73" w:rsidRDefault="00C17534" w:rsidP="00C17534">
      <w:pPr>
        <w:pStyle w:val="PL"/>
        <w:shd w:val="clear" w:color="auto" w:fill="E6E6E6"/>
        <w:rPr>
          <w:ins w:id="1598" w:author="CR#0347" w:date="2022-07-04T11:52:00Z"/>
        </w:rPr>
      </w:pPr>
      <w:ins w:id="1599"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B4063E5" w14:textId="77777777" w:rsidR="00C17534" w:rsidRPr="00073C73" w:rsidRDefault="00C17534" w:rsidP="00C17534">
      <w:pPr>
        <w:pStyle w:val="PL"/>
        <w:shd w:val="clear" w:color="auto" w:fill="E6E6E6"/>
        <w:rPr>
          <w:ins w:id="1600" w:author="CR#0347" w:date="2022-07-04T11:52:00Z"/>
        </w:rPr>
      </w:pPr>
      <w:ins w:id="1601" w:author="CR#0347" w:date="2022-07-04T11:52:00Z">
        <w:r w:rsidRPr="00073C73">
          <w:tab/>
        </w:r>
        <w:r w:rsidRPr="00073C73">
          <w:tab/>
          <w:t>...</w:t>
        </w:r>
      </w:ins>
    </w:p>
    <w:p w14:paraId="104516A5" w14:textId="77777777" w:rsidR="00C17534" w:rsidRDefault="00C17534" w:rsidP="00C17534">
      <w:pPr>
        <w:pStyle w:val="PL"/>
        <w:shd w:val="clear" w:color="auto" w:fill="E6E6E6"/>
        <w:rPr>
          <w:ins w:id="1602" w:author="CR#0347" w:date="2022-07-04T11:52:00Z"/>
        </w:rPr>
      </w:pPr>
      <w:ins w:id="1603" w:author="CR#0347" w:date="2022-07-04T11:52:00Z">
        <w:r w:rsidRPr="00073C73">
          <w:tab/>
          <w:t>},</w:t>
        </w:r>
      </w:ins>
    </w:p>
    <w:p w14:paraId="4582723C" w14:textId="77777777" w:rsidR="00C17534" w:rsidRDefault="00C17534" w:rsidP="00C17534">
      <w:pPr>
        <w:pStyle w:val="PL"/>
        <w:shd w:val="clear" w:color="auto" w:fill="E6E6E6"/>
        <w:rPr>
          <w:ins w:id="1604" w:author="CR#0347" w:date="2022-07-04T11:52:00Z"/>
        </w:rPr>
      </w:pPr>
      <w:ins w:id="1605" w:author="CR#0347" w:date="2022-07-04T11:52:00Z">
        <w:r>
          <w:tab/>
          <w:t>...</w:t>
        </w:r>
      </w:ins>
    </w:p>
    <w:p w14:paraId="38654DC6" w14:textId="77777777" w:rsidR="00C17534" w:rsidRPr="00B611E1" w:rsidRDefault="00C17534" w:rsidP="00C17534">
      <w:pPr>
        <w:pStyle w:val="PL"/>
        <w:shd w:val="clear" w:color="auto" w:fill="E6E6E6"/>
        <w:rPr>
          <w:ins w:id="1606" w:author="CR#0347" w:date="2022-07-04T11:52:00Z"/>
        </w:rPr>
      </w:pPr>
      <w:ins w:id="1607" w:author="CR#0347" w:date="2022-07-04T11:52: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C17534" w:rsidRPr="00B611E1" w14:paraId="090567E2" w14:textId="77777777" w:rsidTr="00DE17D8">
        <w:trPr>
          <w:cantSplit/>
          <w:ins w:id="1608" w:author="CR#0347" w:date="2022-07-04T11:52:00Z"/>
        </w:trPr>
        <w:tc>
          <w:tcPr>
            <w:tcW w:w="9639" w:type="dxa"/>
          </w:tcPr>
          <w:p w14:paraId="5DC9C448" w14:textId="77777777" w:rsidR="00C17534" w:rsidRPr="00B611E1" w:rsidRDefault="00C17534" w:rsidP="00C17534">
            <w:pPr>
              <w:pStyle w:val="TAL"/>
              <w:keepNext w:val="0"/>
              <w:keepLines w:val="0"/>
              <w:widowControl w:val="0"/>
              <w:rPr>
                <w:ins w:id="1609" w:author="CR#0347" w:date="2022-07-04T11:52:00Z"/>
                <w:b/>
                <w:i/>
                <w:noProof/>
              </w:rPr>
            </w:pPr>
            <w:ins w:id="1610" w:author="CR#0347" w:date="2022-07-04T11:52:00Z">
              <w:r w:rsidRPr="00B611E1">
                <w:rPr>
                  <w:b/>
                  <w:i/>
                  <w:noProof/>
                </w:rPr>
                <w:t>simulLTE-NR-PRS</w:t>
              </w:r>
            </w:ins>
          </w:p>
          <w:p w14:paraId="5DB1CCA9" w14:textId="207BD5AD" w:rsidR="00C17534" w:rsidRPr="00B611E1" w:rsidRDefault="00C17534" w:rsidP="00C17534">
            <w:pPr>
              <w:pStyle w:val="TAL"/>
              <w:keepNext w:val="0"/>
              <w:keepLines w:val="0"/>
              <w:widowControl w:val="0"/>
              <w:rPr>
                <w:ins w:id="1611" w:author="CR#0347" w:date="2022-07-04T11:52:00Z"/>
                <w:b/>
                <w:i/>
                <w:noProof/>
              </w:rPr>
            </w:pPr>
            <w:ins w:id="1612" w:author="CR#0347" w:date="2022-07-04T11:52:00Z">
              <w:r w:rsidRPr="00B611E1">
                <w:t>Indicates whether the UE supports parallel processing of LTE PRS and NR PRS.</w:t>
              </w:r>
            </w:ins>
          </w:p>
        </w:tc>
      </w:tr>
      <w:tr w:rsidR="00C17534" w:rsidRPr="00B611E1" w14:paraId="0ECF47F0" w14:textId="77777777" w:rsidTr="00DE17D8">
        <w:trPr>
          <w:cantSplit/>
          <w:ins w:id="1613" w:author="CR#0347" w:date="2022-07-04T11:52:00Z"/>
        </w:trPr>
        <w:tc>
          <w:tcPr>
            <w:tcW w:w="9639" w:type="dxa"/>
          </w:tcPr>
          <w:p w14:paraId="49C10751" w14:textId="77777777" w:rsidR="00C17534" w:rsidRDefault="00C17534" w:rsidP="00C17534">
            <w:pPr>
              <w:pStyle w:val="TAL"/>
              <w:keepNext w:val="0"/>
              <w:keepLines w:val="0"/>
              <w:widowControl w:val="0"/>
              <w:rPr>
                <w:ins w:id="1614" w:author="CR#0347" w:date="2022-07-04T11:52:00Z"/>
                <w:b/>
                <w:bCs/>
                <w:i/>
                <w:iCs/>
              </w:rPr>
            </w:pPr>
            <w:ins w:id="1615" w:author="CR#0347" w:date="2022-07-04T11:52:00Z">
              <w:r w:rsidRPr="007E3336">
                <w:rPr>
                  <w:b/>
                  <w:bCs/>
                  <w:i/>
                  <w:iCs/>
                </w:rPr>
                <w:t>supportedDL-PRS-ProcessingSamples-RRC-Inactive</w:t>
              </w:r>
            </w:ins>
          </w:p>
          <w:p w14:paraId="14FB7BF6" w14:textId="0D42947B" w:rsidR="00C17534" w:rsidRPr="00B611E1" w:rsidRDefault="00C17534" w:rsidP="00C17534">
            <w:pPr>
              <w:pStyle w:val="TAL"/>
              <w:keepNext w:val="0"/>
              <w:keepLines w:val="0"/>
              <w:widowControl w:val="0"/>
              <w:rPr>
                <w:ins w:id="1616" w:author="CR#0347" w:date="2022-07-04T11:52:00Z"/>
                <w:b/>
                <w:i/>
                <w:noProof/>
              </w:rPr>
            </w:pPr>
            <w:ins w:id="1617" w:author="CR#0347" w:date="2022-07-04T11:52:00Z">
              <w:r>
                <w:t>Indicates the UE capability for support of measurements based on measuring M=1 or M=2 samples (instances) of a DL-PRS Resource Set in RRC_INACTIVE state.</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C17534" w14:paraId="1BD2D3E1" w14:textId="5CD97B18" w:rsidTr="00DE17D8">
        <w:trPr>
          <w:cantSplit/>
          <w:del w:id="1618" w:author="CR#0347" w:date="2022-07-04T11:53:00Z"/>
        </w:trPr>
        <w:tc>
          <w:tcPr>
            <w:tcW w:w="9639" w:type="dxa"/>
          </w:tcPr>
          <w:p w14:paraId="01224D5F" w14:textId="2B66205C" w:rsidR="00B56301" w:rsidRPr="00B611E1" w:rsidDel="00C17534" w:rsidRDefault="00B56301" w:rsidP="00DE17D8">
            <w:pPr>
              <w:pStyle w:val="TAL"/>
              <w:keepNext w:val="0"/>
              <w:keepLines w:val="0"/>
              <w:widowControl w:val="0"/>
              <w:rPr>
                <w:del w:id="1619" w:author="CR#0347" w:date="2022-07-04T11:53:00Z"/>
                <w:b/>
                <w:i/>
                <w:noProof/>
              </w:rPr>
            </w:pPr>
            <w:del w:id="1620" w:author="CR#0347" w:date="2022-07-04T11:53:00Z">
              <w:r w:rsidRPr="00B611E1" w:rsidDel="00C17534">
                <w:rPr>
                  <w:b/>
                  <w:i/>
                  <w:noProof/>
                </w:rPr>
                <w:delText>simulLTE-NR-PRS</w:delText>
              </w:r>
            </w:del>
          </w:p>
          <w:p w14:paraId="1BFEDF8D" w14:textId="3E584EF2" w:rsidR="00B56301" w:rsidRPr="00B611E1" w:rsidDel="00C17534" w:rsidRDefault="00B56301" w:rsidP="00DE17D8">
            <w:pPr>
              <w:pStyle w:val="TAL"/>
              <w:keepNext w:val="0"/>
              <w:keepLines w:val="0"/>
              <w:widowControl w:val="0"/>
              <w:rPr>
                <w:del w:id="1621" w:author="CR#0347" w:date="2022-07-04T11:53:00Z"/>
                <w:b/>
                <w:i/>
                <w:noProof/>
              </w:rPr>
            </w:pPr>
            <w:del w:id="1622" w:author="CR#0347" w:date="2022-07-04T11:53:00Z">
              <w:r w:rsidRPr="00B611E1" w:rsidDel="00C17534">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2780AA63" w:rsidR="00C87327" w:rsidRPr="00B611E1" w:rsidRDefault="00C17534" w:rsidP="00C87327">
            <w:pPr>
              <w:pStyle w:val="TAL"/>
              <w:keepNext w:val="0"/>
              <w:keepLines w:val="0"/>
              <w:widowControl w:val="0"/>
              <w:rPr>
                <w:b/>
                <w:i/>
                <w:noProof/>
              </w:rPr>
            </w:pPr>
            <w:ins w:id="1623" w:author="CR#0347" w:date="2022-07-04T11:53:00Z">
              <w:r>
                <w:t>Indicates the UE capability for support of measurements based on measuring M=1 or M=2 (instances) of a DL-PRS Resource Set.</w:t>
              </w:r>
            </w:ins>
            <w:del w:id="1624" w:author="CR#0347" w:date="2022-07-04T11:53:00Z">
              <w:r w:rsidR="00C87327" w:rsidRPr="00B611E1" w:rsidDel="00C17534">
                <w:rPr>
                  <w:bCs/>
                  <w:iCs/>
                  <w:noProof/>
                </w:rPr>
                <w:delText>Indicates the capability to support reporting a measurement based on measuring M=1 samples (instances) of a DL-PRS Resource Set.</w:delText>
              </w:r>
            </w:del>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159796FA" w14:textId="77777777" w:rsidR="00C17534" w:rsidRDefault="00C87327" w:rsidP="00C17534">
            <w:pPr>
              <w:pStyle w:val="TAL"/>
              <w:widowControl w:val="0"/>
              <w:rPr>
                <w:ins w:id="1625" w:author="CR#0347" w:date="2022-07-04T11:54: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626" w:author="CR#0347" w:date="2022-07-04T11:54:00Z">
              <w:r w:rsidR="00C17534">
                <w:rPr>
                  <w:bCs/>
                  <w:iCs/>
                  <w:noProof/>
                </w:rPr>
                <w:t xml:space="preserve"> Enumerated value </w:t>
              </w:r>
              <w:r w:rsidR="00C17534">
                <w:rPr>
                  <w:rFonts w:cs="Arial"/>
                  <w:bCs/>
                  <w:iCs/>
                  <w:noProof/>
                  <w:szCs w:val="18"/>
                </w:rPr>
                <w:t>i</w:t>
              </w:r>
              <w:r w:rsidR="00C17534" w:rsidRPr="00B611E1">
                <w:rPr>
                  <w:rFonts w:cs="Arial"/>
                  <w:bCs/>
                  <w:iCs/>
                  <w:noProof/>
                  <w:szCs w:val="18"/>
                </w:rPr>
                <w:t>ndicates support</w:t>
              </w:r>
              <w:r w:rsidR="00C17534">
                <w:rPr>
                  <w:rFonts w:cs="Arial"/>
                  <w:bCs/>
                  <w:iCs/>
                  <w:noProof/>
                  <w:szCs w:val="18"/>
                </w:rPr>
                <w:t>ed</w:t>
              </w:r>
              <w:r w:rsidR="00C17534" w:rsidRPr="00B611E1">
                <w:rPr>
                  <w:rFonts w:cs="Arial"/>
                  <w:bCs/>
                  <w:iCs/>
                  <w:noProof/>
                  <w:szCs w:val="18"/>
                </w:rPr>
                <w:t xml:space="preserve"> priority handing options of DL-PRS</w:t>
              </w:r>
              <w:r w:rsidR="00C17534">
                <w:rPr>
                  <w:rFonts w:cs="Arial"/>
                  <w:bCs/>
                  <w:iCs/>
                  <w:noProof/>
                  <w:szCs w:val="18"/>
                </w:rPr>
                <w:t>:</w:t>
              </w:r>
            </w:ins>
          </w:p>
          <w:p w14:paraId="7387B4BB" w14:textId="77777777" w:rsidR="00C17534" w:rsidRPr="00B611E1" w:rsidRDefault="00C17534" w:rsidP="00C17534">
            <w:pPr>
              <w:pStyle w:val="B1"/>
              <w:spacing w:after="0"/>
              <w:rPr>
                <w:ins w:id="1627" w:author="CR#0347" w:date="2022-07-04T11:54:00Z"/>
                <w:rFonts w:ascii="Arial" w:hAnsi="Arial" w:cs="Arial"/>
                <w:noProof/>
                <w:sz w:val="18"/>
                <w:szCs w:val="18"/>
              </w:rPr>
            </w:pPr>
            <w:ins w:id="1628"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382D67D0" w14:textId="77777777" w:rsidR="00C17534" w:rsidRPr="00B611E1" w:rsidRDefault="00C17534" w:rsidP="00C17534">
            <w:pPr>
              <w:pStyle w:val="B2"/>
              <w:spacing w:after="0"/>
              <w:rPr>
                <w:ins w:id="1629" w:author="CR#0347" w:date="2022-07-04T11:54:00Z"/>
                <w:rFonts w:ascii="Arial" w:hAnsi="Arial" w:cs="Arial"/>
                <w:noProof/>
                <w:sz w:val="18"/>
                <w:szCs w:val="18"/>
              </w:rPr>
            </w:pPr>
            <w:ins w:id="1630"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0F47665" w14:textId="77777777" w:rsidR="00C17534" w:rsidRPr="00B611E1" w:rsidRDefault="00C17534" w:rsidP="00C17534">
            <w:pPr>
              <w:pStyle w:val="B2"/>
              <w:spacing w:after="0"/>
              <w:rPr>
                <w:ins w:id="1631" w:author="CR#0347" w:date="2022-07-04T11:54:00Z"/>
                <w:rFonts w:ascii="Arial" w:hAnsi="Arial" w:cs="Arial"/>
                <w:noProof/>
                <w:sz w:val="18"/>
                <w:szCs w:val="18"/>
              </w:rPr>
            </w:pPr>
            <w:ins w:id="1632"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7D6EE6BE" w14:textId="77777777" w:rsidR="00C17534" w:rsidRPr="00B611E1" w:rsidRDefault="00C17534" w:rsidP="00C17534">
            <w:pPr>
              <w:pStyle w:val="B1"/>
              <w:spacing w:after="0"/>
              <w:rPr>
                <w:ins w:id="1633" w:author="CR#0347" w:date="2022-07-04T11:54:00Z"/>
                <w:rFonts w:ascii="Arial" w:hAnsi="Arial" w:cs="Arial"/>
                <w:noProof/>
                <w:sz w:val="18"/>
                <w:szCs w:val="18"/>
              </w:rPr>
            </w:pPr>
            <w:ins w:id="1634"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2296F000" w14:textId="77777777" w:rsidR="00C17534" w:rsidRPr="00B611E1" w:rsidRDefault="00C17534" w:rsidP="00C17534">
            <w:pPr>
              <w:pStyle w:val="B2"/>
              <w:spacing w:after="0"/>
              <w:rPr>
                <w:ins w:id="1635" w:author="CR#0347" w:date="2022-07-04T11:54:00Z"/>
                <w:rFonts w:ascii="Arial" w:hAnsi="Arial" w:cs="Arial"/>
                <w:noProof/>
                <w:sz w:val="18"/>
                <w:szCs w:val="18"/>
              </w:rPr>
            </w:pPr>
            <w:ins w:id="1636"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1381F5E9" w14:textId="77777777" w:rsidR="00C17534" w:rsidRPr="00B611E1" w:rsidRDefault="00C17534" w:rsidP="00C17534">
            <w:pPr>
              <w:pStyle w:val="B2"/>
              <w:spacing w:after="0"/>
              <w:rPr>
                <w:ins w:id="1637" w:author="CR#0347" w:date="2022-07-04T11:54:00Z"/>
                <w:rFonts w:ascii="Arial" w:hAnsi="Arial" w:cs="Arial"/>
                <w:noProof/>
                <w:sz w:val="18"/>
                <w:szCs w:val="18"/>
              </w:rPr>
            </w:pPr>
            <w:ins w:id="1638"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BC3B12D" w14:textId="77777777" w:rsidR="00C17534" w:rsidRPr="00B611E1" w:rsidRDefault="00C17534" w:rsidP="00C17534">
            <w:pPr>
              <w:pStyle w:val="B2"/>
              <w:spacing w:after="0"/>
              <w:ind w:left="1476" w:hanging="567"/>
              <w:rPr>
                <w:ins w:id="1639" w:author="CR#0347" w:date="2022-07-04T11:54:00Z"/>
                <w:rFonts w:ascii="Arial" w:hAnsi="Arial" w:cs="Arial"/>
                <w:noProof/>
                <w:sz w:val="18"/>
                <w:szCs w:val="18"/>
              </w:rPr>
            </w:pPr>
            <w:ins w:id="1640" w:author="CR#0347" w:date="2022-07-04T11:54: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1D70FAC5" w14:textId="77777777" w:rsidR="00C17534" w:rsidRPr="00B611E1" w:rsidRDefault="00C17534" w:rsidP="00C17534">
            <w:pPr>
              <w:pStyle w:val="B2"/>
              <w:spacing w:after="0"/>
              <w:rPr>
                <w:ins w:id="1641" w:author="CR#0347" w:date="2022-07-04T11:54:00Z"/>
                <w:rFonts w:ascii="Arial" w:hAnsi="Arial" w:cs="Arial"/>
                <w:noProof/>
                <w:sz w:val="18"/>
                <w:szCs w:val="18"/>
              </w:rPr>
            </w:pPr>
            <w:ins w:id="1642"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12510EF1" w14:textId="03B8B701" w:rsidR="00C17534" w:rsidRDefault="00C17534" w:rsidP="00C17534">
            <w:pPr>
              <w:pStyle w:val="B1"/>
              <w:spacing w:after="0"/>
              <w:rPr>
                <w:ins w:id="1643" w:author="CR#0347" w:date="2022-07-04T11:59:00Z"/>
                <w:rFonts w:ascii="Arial" w:hAnsi="Arial" w:cs="Arial"/>
                <w:noProof/>
                <w:sz w:val="18"/>
                <w:szCs w:val="18"/>
              </w:rPr>
            </w:pPr>
            <w:ins w:id="1644"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66E82DF9" w:rsidR="00C87327" w:rsidRPr="008834B7" w:rsidRDefault="008834B7">
            <w:pPr>
              <w:pStyle w:val="B2"/>
              <w:spacing w:after="0"/>
              <w:rPr>
                <w:rFonts w:cs="Arial"/>
                <w:noProof/>
                <w:szCs w:val="18"/>
                <w:rPrChange w:id="1645" w:author="CR#0347" w:date="2022-07-04T11:59:00Z">
                  <w:rPr>
                    <w:b/>
                    <w:i/>
                    <w:noProof/>
                  </w:rPr>
                </w:rPrChange>
              </w:rPr>
              <w:pPrChange w:id="1646" w:author="CR#0347" w:date="2022-07-04T11:59:00Z">
                <w:pPr>
                  <w:pStyle w:val="TAL"/>
                  <w:keepNext w:val="0"/>
                  <w:keepLines w:val="0"/>
                  <w:widowControl w:val="0"/>
                </w:pPr>
              </w:pPrChange>
            </w:pPr>
            <w:ins w:id="1647" w:author="CR#0347" w:date="2022-07-04T11:59: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06E474E8" w:rsidR="00C87327" w:rsidRPr="00B611E1" w:rsidRDefault="00C87327" w:rsidP="00C87327">
            <w:pPr>
              <w:pStyle w:val="TAL"/>
              <w:keepNext w:val="0"/>
              <w:keepLines w:val="0"/>
              <w:widowControl w:val="0"/>
              <w:rPr>
                <w:b/>
                <w:i/>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648" w:author="CR#0347" w:date="2022-07-04T11:59:00Z">
              <w:r w:rsidR="008834B7">
                <w:rPr>
                  <w:bCs/>
                  <w:iCs/>
                  <w:noProof/>
                </w:rPr>
                <w:t xml:space="preserve"> Enumerated value </w:t>
              </w:r>
              <w:r w:rsidR="008834B7">
                <w:rPr>
                  <w:rFonts w:cs="Arial"/>
                  <w:bCs/>
                  <w:iCs/>
                  <w:noProof/>
                  <w:szCs w:val="18"/>
                </w:rPr>
                <w:t>i</w:t>
              </w:r>
              <w:r w:rsidR="008834B7" w:rsidRPr="00B611E1">
                <w:rPr>
                  <w:rFonts w:cs="Arial"/>
                  <w:bCs/>
                  <w:iCs/>
                  <w:noProof/>
                  <w:szCs w:val="18"/>
                </w:rPr>
                <w:t>ndicates support</w:t>
              </w:r>
              <w:r w:rsidR="008834B7">
                <w:rPr>
                  <w:rFonts w:cs="Arial"/>
                  <w:bCs/>
                  <w:iCs/>
                  <w:noProof/>
                  <w:szCs w:val="18"/>
                </w:rPr>
                <w:t>ed</w:t>
              </w:r>
              <w:r w:rsidR="008834B7" w:rsidRPr="00B611E1">
                <w:rPr>
                  <w:rFonts w:cs="Arial"/>
                  <w:bCs/>
                  <w:iCs/>
                  <w:noProof/>
                  <w:szCs w:val="18"/>
                </w:rPr>
                <w:t xml:space="preserve"> priority handing options of DL-PRS</w:t>
              </w:r>
              <w:r w:rsidR="008834B7">
                <w:rPr>
                  <w:rFonts w:cs="Arial"/>
                  <w:bCs/>
                  <w:iCs/>
                  <w:noProof/>
                  <w:szCs w:val="18"/>
                </w:rPr>
                <w:t xml:space="preserve"> (see </w:t>
              </w:r>
              <w:r w:rsidR="008834B7" w:rsidRPr="000852CC">
                <w:rPr>
                  <w:rFonts w:cs="Arial"/>
                  <w:bCs/>
                  <w:i/>
                  <w:noProof/>
                  <w:szCs w:val="18"/>
                </w:rPr>
                <w:t>prs-ProcessingWindowType1A</w:t>
              </w:r>
              <w:r w:rsidR="008834B7">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483D0DA7"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649" w:author="CR#0347" w:date="2022-07-04T12:00:00Z">
              <w:r w:rsidR="008834B7">
                <w:rPr>
                  <w:bCs/>
                  <w:iCs/>
                  <w:noProof/>
                </w:rPr>
                <w:t xml:space="preserve"> Enumerated value </w:t>
              </w:r>
              <w:r w:rsidR="008834B7">
                <w:rPr>
                  <w:rFonts w:cs="Arial"/>
                  <w:bCs/>
                  <w:iCs/>
                  <w:noProof/>
                  <w:szCs w:val="18"/>
                </w:rPr>
                <w:t>i</w:t>
              </w:r>
              <w:r w:rsidR="008834B7" w:rsidRPr="00B611E1">
                <w:rPr>
                  <w:rFonts w:cs="Arial"/>
                  <w:bCs/>
                  <w:iCs/>
                  <w:noProof/>
                  <w:szCs w:val="18"/>
                </w:rPr>
                <w:t>ndicates support</w:t>
              </w:r>
              <w:r w:rsidR="008834B7">
                <w:rPr>
                  <w:rFonts w:cs="Arial"/>
                  <w:bCs/>
                  <w:iCs/>
                  <w:noProof/>
                  <w:szCs w:val="18"/>
                </w:rPr>
                <w:t>ed</w:t>
              </w:r>
              <w:r w:rsidR="008834B7" w:rsidRPr="00B611E1">
                <w:rPr>
                  <w:rFonts w:cs="Arial"/>
                  <w:bCs/>
                  <w:iCs/>
                  <w:noProof/>
                  <w:szCs w:val="18"/>
                </w:rPr>
                <w:t xml:space="preserve"> priority handing options of DL-PRS</w:t>
              </w:r>
              <w:r w:rsidR="008834B7">
                <w:rPr>
                  <w:rFonts w:cs="Arial"/>
                  <w:bCs/>
                  <w:iCs/>
                  <w:noProof/>
                  <w:szCs w:val="18"/>
                </w:rPr>
                <w:t xml:space="preserve"> (see </w:t>
              </w:r>
              <w:r w:rsidR="008834B7" w:rsidRPr="000852CC">
                <w:rPr>
                  <w:rFonts w:cs="Arial"/>
                  <w:bCs/>
                  <w:i/>
                  <w:noProof/>
                  <w:szCs w:val="18"/>
                </w:rPr>
                <w:t>prs-ProcessingWindowType1A</w:t>
              </w:r>
              <w:r w:rsidR="008834B7">
                <w:rPr>
                  <w:rFonts w:cs="Arial"/>
                  <w:bCs/>
                  <w:iCs/>
                  <w:noProof/>
                  <w:szCs w:val="18"/>
                </w:rPr>
                <w:t>).</w:t>
              </w:r>
            </w:ins>
          </w:p>
        </w:tc>
      </w:tr>
      <w:tr w:rsidR="00B611E1" w:rsidRPr="00B611E1" w:rsidDel="008834B7" w14:paraId="658F1B74" w14:textId="36ABC511" w:rsidTr="00DE17D8">
        <w:trPr>
          <w:cantSplit/>
          <w:del w:id="1650" w:author="CR#0347" w:date="2022-07-04T12:00:00Z"/>
        </w:trPr>
        <w:tc>
          <w:tcPr>
            <w:tcW w:w="9639" w:type="dxa"/>
          </w:tcPr>
          <w:p w14:paraId="5D9360C1" w14:textId="160D0EBD" w:rsidR="00C87327" w:rsidRPr="00B611E1" w:rsidDel="008834B7" w:rsidRDefault="00C87327" w:rsidP="00C87327">
            <w:pPr>
              <w:pStyle w:val="TAL"/>
              <w:keepNext w:val="0"/>
              <w:keepLines w:val="0"/>
              <w:widowControl w:val="0"/>
              <w:rPr>
                <w:del w:id="1651" w:author="CR#0347" w:date="2022-07-04T12:00:00Z"/>
                <w:b/>
                <w:bCs/>
                <w:i/>
                <w:iCs/>
                <w:noProof/>
              </w:rPr>
            </w:pPr>
            <w:del w:id="1652" w:author="CR#0347" w:date="2022-07-04T12:00:00Z">
              <w:r w:rsidRPr="00B611E1" w:rsidDel="008834B7">
                <w:rPr>
                  <w:b/>
                  <w:bCs/>
                  <w:i/>
                  <w:iCs/>
                </w:rPr>
                <w:delText>supportedPrioHandlingOptOfPPW</w:delText>
              </w:r>
            </w:del>
          </w:p>
          <w:p w14:paraId="79F3B1DD" w14:textId="1D4B769F" w:rsidR="00C87327" w:rsidRPr="00B611E1" w:rsidDel="008834B7" w:rsidRDefault="00C87327" w:rsidP="00C87327">
            <w:pPr>
              <w:pStyle w:val="TAL"/>
              <w:widowControl w:val="0"/>
              <w:rPr>
                <w:del w:id="1653" w:author="CR#0347" w:date="2022-07-04T12:00:00Z"/>
                <w:rFonts w:cs="Arial"/>
                <w:bCs/>
                <w:iCs/>
                <w:noProof/>
                <w:szCs w:val="18"/>
              </w:rPr>
            </w:pPr>
            <w:del w:id="1654" w:author="CR#0347" w:date="2022-07-04T12:00:00Z">
              <w:r w:rsidRPr="00B611E1" w:rsidDel="008834B7">
                <w:rPr>
                  <w:rFonts w:cs="Arial"/>
                  <w:bCs/>
                  <w:iCs/>
                  <w:noProof/>
                  <w:szCs w:val="18"/>
                </w:rPr>
                <w:delText>Indicates support of priority handing options of DL-PRS when the DL-PRS measurement is outside measurement gap.</w:delText>
              </w:r>
            </w:del>
          </w:p>
          <w:p w14:paraId="14FB5EC1" w14:textId="34EC16CF" w:rsidR="00C87327" w:rsidRPr="00B611E1" w:rsidDel="008834B7" w:rsidRDefault="00C87327" w:rsidP="00C87327">
            <w:pPr>
              <w:pStyle w:val="B1"/>
              <w:spacing w:after="0"/>
              <w:rPr>
                <w:del w:id="1655" w:author="CR#0347" w:date="2022-07-04T12:00:00Z"/>
                <w:rFonts w:ascii="Arial" w:hAnsi="Arial" w:cs="Arial"/>
                <w:noProof/>
                <w:sz w:val="18"/>
                <w:szCs w:val="18"/>
              </w:rPr>
            </w:pPr>
            <w:del w:id="1656"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1</w:delText>
              </w:r>
              <w:r w:rsidRPr="00B611E1" w:rsidDel="008834B7">
                <w:rPr>
                  <w:rFonts w:ascii="Arial" w:hAnsi="Arial" w:cs="Arial"/>
                  <w:noProof/>
                  <w:sz w:val="18"/>
                  <w:szCs w:val="18"/>
                </w:rPr>
                <w:delText>: UE indicates support of two priority states.</w:delText>
              </w:r>
            </w:del>
          </w:p>
          <w:p w14:paraId="0A6EC225" w14:textId="739BEDCE" w:rsidR="00C87327" w:rsidRPr="00B611E1" w:rsidDel="008834B7" w:rsidRDefault="00C87327" w:rsidP="00C87327">
            <w:pPr>
              <w:pStyle w:val="B2"/>
              <w:spacing w:after="0"/>
              <w:rPr>
                <w:del w:id="1657" w:author="CR#0347" w:date="2022-07-04T12:00:00Z"/>
                <w:rFonts w:ascii="Arial" w:hAnsi="Arial" w:cs="Arial"/>
                <w:noProof/>
                <w:sz w:val="18"/>
                <w:szCs w:val="18"/>
              </w:rPr>
            </w:pPr>
            <w:del w:id="1658"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1: DL-PRS is higher priority than all PDCCH/PDSCH/CSI-RS</w:delText>
              </w:r>
            </w:del>
          </w:p>
          <w:p w14:paraId="561AC97A" w14:textId="47487FEF" w:rsidR="00C87327" w:rsidRPr="00B611E1" w:rsidDel="008834B7" w:rsidRDefault="00C87327" w:rsidP="00C87327">
            <w:pPr>
              <w:pStyle w:val="B2"/>
              <w:spacing w:after="0"/>
              <w:rPr>
                <w:del w:id="1659" w:author="CR#0347" w:date="2022-07-04T12:00:00Z"/>
                <w:rFonts w:ascii="Arial" w:hAnsi="Arial" w:cs="Arial"/>
                <w:noProof/>
                <w:sz w:val="18"/>
                <w:szCs w:val="18"/>
              </w:rPr>
            </w:pPr>
            <w:del w:id="1660"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2: DL-PRS is lower priority than all PDCCH/PDSCH/CSI-RS</w:delText>
              </w:r>
            </w:del>
          </w:p>
          <w:p w14:paraId="5CB02476" w14:textId="1BDFA985" w:rsidR="00C87327" w:rsidRPr="00B611E1" w:rsidDel="008834B7" w:rsidRDefault="00C87327" w:rsidP="00C87327">
            <w:pPr>
              <w:pStyle w:val="B1"/>
              <w:spacing w:after="0"/>
              <w:rPr>
                <w:del w:id="1661" w:author="CR#0347" w:date="2022-07-04T12:00:00Z"/>
                <w:rFonts w:ascii="Arial" w:hAnsi="Arial" w:cs="Arial"/>
                <w:noProof/>
                <w:sz w:val="18"/>
                <w:szCs w:val="18"/>
              </w:rPr>
            </w:pPr>
            <w:del w:id="1662"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2</w:delText>
              </w:r>
              <w:r w:rsidRPr="00B611E1" w:rsidDel="008834B7">
                <w:rPr>
                  <w:rFonts w:ascii="Arial" w:hAnsi="Arial" w:cs="Arial"/>
                  <w:noProof/>
                  <w:sz w:val="18"/>
                  <w:szCs w:val="18"/>
                </w:rPr>
                <w:delText>: UE indicates support of three priority states</w:delText>
              </w:r>
            </w:del>
          </w:p>
          <w:p w14:paraId="6C73A638" w14:textId="26F44E28" w:rsidR="00C87327" w:rsidRPr="00B611E1" w:rsidDel="008834B7" w:rsidRDefault="00C87327" w:rsidP="00C87327">
            <w:pPr>
              <w:pStyle w:val="B2"/>
              <w:spacing w:after="0"/>
              <w:rPr>
                <w:del w:id="1663" w:author="CR#0347" w:date="2022-07-04T12:00:00Z"/>
                <w:rFonts w:ascii="Arial" w:hAnsi="Arial" w:cs="Arial"/>
                <w:noProof/>
                <w:sz w:val="18"/>
                <w:szCs w:val="18"/>
              </w:rPr>
            </w:pPr>
            <w:del w:id="1664"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1: DL-PRS is higher priority than all PDCCH/PDSCH/CSI-RS</w:delText>
              </w:r>
            </w:del>
          </w:p>
          <w:p w14:paraId="2BBCAD01" w14:textId="7154AFA8" w:rsidR="00C87327" w:rsidRPr="00B611E1" w:rsidDel="008834B7" w:rsidRDefault="00C87327" w:rsidP="00C87327">
            <w:pPr>
              <w:pStyle w:val="B2"/>
              <w:spacing w:after="0"/>
              <w:rPr>
                <w:del w:id="1665" w:author="CR#0347" w:date="2022-07-04T12:00:00Z"/>
                <w:rFonts w:ascii="Arial" w:hAnsi="Arial" w:cs="Arial"/>
                <w:noProof/>
                <w:sz w:val="18"/>
                <w:szCs w:val="18"/>
              </w:rPr>
            </w:pPr>
            <w:del w:id="1666"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2: DL-PRS is lower priority than PDCCH and URLLC PDSCH and higher priority than other PDSCH/CSI-RS</w:delText>
              </w:r>
            </w:del>
          </w:p>
          <w:p w14:paraId="0045C02E" w14:textId="7800821D" w:rsidR="00C87327" w:rsidRPr="00B611E1" w:rsidDel="008834B7" w:rsidRDefault="00C87327" w:rsidP="00C87327">
            <w:pPr>
              <w:pStyle w:val="B2"/>
              <w:spacing w:after="0"/>
              <w:ind w:left="1476" w:hanging="567"/>
              <w:rPr>
                <w:del w:id="1667" w:author="CR#0347" w:date="2022-07-04T12:00:00Z"/>
                <w:rFonts w:ascii="Arial" w:hAnsi="Arial" w:cs="Arial"/>
                <w:noProof/>
                <w:sz w:val="18"/>
                <w:szCs w:val="18"/>
              </w:rPr>
            </w:pPr>
            <w:del w:id="1668" w:author="CR#0347" w:date="2022-07-04T12:00:00Z">
              <w:r w:rsidRPr="00B611E1" w:rsidDel="008834B7">
                <w:rPr>
                  <w:rFonts w:ascii="Arial" w:hAnsi="Arial" w:cs="Arial"/>
                  <w:noProof/>
                  <w:sz w:val="18"/>
                  <w:szCs w:val="18"/>
                </w:rPr>
                <w:delText>Note:</w:delText>
              </w:r>
              <w:r w:rsidRPr="00B611E1" w:rsidDel="008834B7">
                <w:delText xml:space="preserve"> </w:delText>
              </w:r>
              <w:r w:rsidRPr="00B611E1" w:rsidDel="008834B7">
                <w:tab/>
              </w:r>
              <w:r w:rsidRPr="00B611E1" w:rsidDel="008834B7">
                <w:rPr>
                  <w:rFonts w:ascii="Arial" w:hAnsi="Arial" w:cs="Arial"/>
                  <w:noProof/>
                  <w:sz w:val="18"/>
                  <w:szCs w:val="18"/>
                </w:rPr>
                <w:delText>The URLLC channel corresponds a dynamically scheduled PDSCH whose PUCCH resource for carrying ACK/NAK is marked as high-priority.</w:delText>
              </w:r>
            </w:del>
          </w:p>
          <w:p w14:paraId="0EEA5CC3" w14:textId="25DE0E41" w:rsidR="00C87327" w:rsidRPr="00B611E1" w:rsidDel="008834B7" w:rsidRDefault="00C87327" w:rsidP="00C87327">
            <w:pPr>
              <w:pStyle w:val="B2"/>
              <w:spacing w:after="0"/>
              <w:rPr>
                <w:del w:id="1669" w:author="CR#0347" w:date="2022-07-04T12:00:00Z"/>
                <w:rFonts w:ascii="Arial" w:hAnsi="Arial" w:cs="Arial"/>
                <w:noProof/>
                <w:sz w:val="18"/>
                <w:szCs w:val="18"/>
              </w:rPr>
            </w:pPr>
            <w:del w:id="1670"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3: DL-PRS is lower priority than all PDCCH/PDSCH/CSI-RS</w:delText>
              </w:r>
            </w:del>
          </w:p>
          <w:p w14:paraId="4FF55339" w14:textId="61860E52" w:rsidR="00C87327" w:rsidRPr="00B611E1" w:rsidDel="008834B7" w:rsidRDefault="00C87327" w:rsidP="00C87327">
            <w:pPr>
              <w:pStyle w:val="B1"/>
              <w:spacing w:after="0"/>
              <w:rPr>
                <w:del w:id="1671" w:author="CR#0347" w:date="2022-07-04T12:00:00Z"/>
                <w:rFonts w:ascii="Arial" w:hAnsi="Arial" w:cs="Arial"/>
                <w:noProof/>
                <w:sz w:val="18"/>
                <w:szCs w:val="18"/>
              </w:rPr>
            </w:pPr>
            <w:del w:id="1672"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3</w:delText>
              </w:r>
              <w:r w:rsidRPr="00B611E1" w:rsidDel="008834B7">
                <w:rPr>
                  <w:rFonts w:ascii="Arial" w:hAnsi="Arial" w:cs="Arial"/>
                  <w:noProof/>
                  <w:sz w:val="18"/>
                  <w:szCs w:val="18"/>
                </w:rPr>
                <w:delText>: UE indicates support of single priority state</w:delText>
              </w:r>
            </w:del>
          </w:p>
          <w:p w14:paraId="4A84D93F" w14:textId="6A255E9E" w:rsidR="00C87327" w:rsidRPr="00B611E1" w:rsidDel="008834B7" w:rsidRDefault="00C87327" w:rsidP="00B611E1">
            <w:pPr>
              <w:pStyle w:val="B2"/>
              <w:spacing w:after="0"/>
              <w:rPr>
                <w:del w:id="1673" w:author="CR#0347" w:date="2022-07-04T12:00:00Z"/>
                <w:noProof/>
              </w:rPr>
            </w:pPr>
            <w:del w:id="1674"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noProof/>
                  <w:sz w:val="18"/>
                </w:rPr>
                <w:delText>State 1: DL-PRS is higher priority than all PDCCH/PDSCH/CSI-RS</w:delText>
              </w:r>
            </w:del>
          </w:p>
        </w:tc>
      </w:tr>
      <w:tr w:rsidR="00B611E1" w:rsidRPr="00B611E1" w:rsidDel="008834B7" w14:paraId="4BE64C43" w14:textId="6BF9BFDE" w:rsidTr="00DE17D8">
        <w:trPr>
          <w:cantSplit/>
          <w:del w:id="1675" w:author="CR#0347" w:date="2022-07-04T12:00:00Z"/>
        </w:trPr>
        <w:tc>
          <w:tcPr>
            <w:tcW w:w="9639" w:type="dxa"/>
          </w:tcPr>
          <w:p w14:paraId="708CC020" w14:textId="44F1E659" w:rsidR="00C87327" w:rsidRPr="00B611E1" w:rsidDel="008834B7" w:rsidRDefault="00C87327" w:rsidP="00C87327">
            <w:pPr>
              <w:pStyle w:val="TAL"/>
              <w:keepNext w:val="0"/>
              <w:keepLines w:val="0"/>
              <w:widowControl w:val="0"/>
              <w:rPr>
                <w:del w:id="1676" w:author="CR#0347" w:date="2022-07-04T12:00:00Z"/>
                <w:b/>
                <w:bCs/>
                <w:i/>
                <w:iCs/>
              </w:rPr>
            </w:pPr>
            <w:del w:id="1677" w:author="CR#0347" w:date="2022-07-04T12:00:00Z">
              <w:r w:rsidRPr="00B611E1" w:rsidDel="008834B7">
                <w:rPr>
                  <w:b/>
                  <w:bCs/>
                  <w:i/>
                  <w:iCs/>
                </w:rPr>
                <w:delText>prs-BufferingCapability</w:delText>
              </w:r>
            </w:del>
          </w:p>
          <w:p w14:paraId="62B377E5" w14:textId="274A887D" w:rsidR="00C87327" w:rsidRPr="00B611E1" w:rsidDel="008834B7" w:rsidRDefault="00C87327" w:rsidP="00E73550">
            <w:pPr>
              <w:pStyle w:val="TAL"/>
              <w:widowControl w:val="0"/>
              <w:rPr>
                <w:del w:id="1678" w:author="CR#0347" w:date="2022-07-04T12:00:00Z"/>
                <w:bCs/>
                <w:iCs/>
                <w:noProof/>
              </w:rPr>
            </w:pPr>
            <w:del w:id="1679" w:author="CR#0347" w:date="2022-07-04T12:00:00Z">
              <w:r w:rsidRPr="00B611E1" w:rsidDel="008834B7">
                <w:rPr>
                  <w:bCs/>
                  <w:iCs/>
                  <w:noProof/>
                </w:rPr>
                <w:delText>Indicates the DL-PRS Processing Capability outside MG - buffering capability.</w:delText>
              </w:r>
            </w:del>
          </w:p>
          <w:p w14:paraId="1A0B782A" w14:textId="2DA61CC2" w:rsidR="00C87327" w:rsidRPr="00B611E1" w:rsidDel="008834B7" w:rsidRDefault="00C87327" w:rsidP="00E6403C">
            <w:pPr>
              <w:pStyle w:val="B1"/>
              <w:spacing w:after="0"/>
              <w:rPr>
                <w:del w:id="1680" w:author="CR#0347" w:date="2022-07-04T12:00:00Z"/>
                <w:rFonts w:ascii="Arial" w:hAnsi="Arial" w:cs="Arial"/>
                <w:noProof/>
                <w:sz w:val="18"/>
                <w:szCs w:val="18"/>
              </w:rPr>
            </w:pPr>
            <w:del w:id="1681"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type1</w:delText>
              </w:r>
              <w:r w:rsidRPr="00B611E1" w:rsidDel="008834B7">
                <w:rPr>
                  <w:rFonts w:ascii="Arial" w:hAnsi="Arial" w:cs="Arial"/>
                  <w:noProof/>
                  <w:sz w:val="18"/>
                  <w:szCs w:val="18"/>
                </w:rPr>
                <w:delText>: sub-slot/symbol level buffering</w:delText>
              </w:r>
            </w:del>
          </w:p>
          <w:p w14:paraId="7E5632C3" w14:textId="22A696F3" w:rsidR="00C87327" w:rsidRPr="00B611E1" w:rsidDel="008834B7" w:rsidRDefault="00C87327" w:rsidP="00B611E1">
            <w:pPr>
              <w:pStyle w:val="B1"/>
              <w:spacing w:after="0"/>
              <w:rPr>
                <w:del w:id="1682" w:author="CR#0347" w:date="2022-07-04T12:00:00Z"/>
                <w:noProof/>
              </w:rPr>
            </w:pPr>
            <w:del w:id="1683"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i/>
                  <w:iCs/>
                  <w:noProof/>
                  <w:sz w:val="18"/>
                </w:rPr>
                <w:delText>type2</w:delText>
              </w:r>
              <w:r w:rsidRPr="00B611E1" w:rsidDel="008834B7">
                <w:rPr>
                  <w:rFonts w:ascii="Arial" w:hAnsi="Arial"/>
                  <w:noProof/>
                  <w:sz w:val="18"/>
                </w:rPr>
                <w:delText>: slot level buffering</w:delText>
              </w:r>
            </w:del>
          </w:p>
        </w:tc>
      </w:tr>
      <w:tr w:rsidR="00B611E1" w:rsidRPr="00B611E1" w:rsidDel="008834B7" w14:paraId="1135F917" w14:textId="56A3AC52" w:rsidTr="00DE17D8">
        <w:trPr>
          <w:cantSplit/>
          <w:del w:id="1684" w:author="CR#0347" w:date="2022-07-04T12:00:00Z"/>
        </w:trPr>
        <w:tc>
          <w:tcPr>
            <w:tcW w:w="9639" w:type="dxa"/>
          </w:tcPr>
          <w:p w14:paraId="39A3AAB2" w14:textId="7F5FB3B5" w:rsidR="00C87327" w:rsidRPr="00B611E1" w:rsidDel="008834B7" w:rsidRDefault="00C87327" w:rsidP="00C87327">
            <w:pPr>
              <w:pStyle w:val="TAL"/>
              <w:keepNext w:val="0"/>
              <w:keepLines w:val="0"/>
              <w:widowControl w:val="0"/>
              <w:rPr>
                <w:del w:id="1685" w:author="CR#0347" w:date="2022-07-04T12:00:00Z"/>
                <w:b/>
                <w:bCs/>
                <w:i/>
                <w:iCs/>
              </w:rPr>
            </w:pPr>
            <w:del w:id="1686" w:author="CR#0347" w:date="2022-07-04T12:00:00Z">
              <w:r w:rsidRPr="00B611E1" w:rsidDel="008834B7">
                <w:rPr>
                  <w:b/>
                  <w:bCs/>
                  <w:i/>
                  <w:iCs/>
                </w:rPr>
                <w:delText>maxDL-PRS-ResourcesProcessInSlot</w:delText>
              </w:r>
            </w:del>
          </w:p>
          <w:p w14:paraId="0C681D3A" w14:textId="50909B53" w:rsidR="00C87327" w:rsidRPr="00B611E1" w:rsidDel="008834B7" w:rsidRDefault="00C87327" w:rsidP="00C87327">
            <w:pPr>
              <w:pStyle w:val="TAL"/>
              <w:keepNext w:val="0"/>
              <w:keepLines w:val="0"/>
              <w:widowControl w:val="0"/>
              <w:rPr>
                <w:del w:id="1687" w:author="CR#0347" w:date="2022-07-04T12:00:00Z"/>
                <w:b/>
                <w:i/>
                <w:noProof/>
              </w:rPr>
            </w:pPr>
            <w:del w:id="1688" w:author="CR#0347" w:date="2022-07-04T12:00:00Z">
              <w:r w:rsidRPr="00B611E1" w:rsidDel="008834B7">
                <w:rPr>
                  <w:bCs/>
                  <w:iCs/>
                  <w:noProof/>
                </w:rPr>
                <w:delText xml:space="preserve">Indicates the DL-PRS Processing Capability outside MG - buffering capability. </w:delText>
              </w:r>
              <w:r w:rsidRPr="00B611E1" w:rsidDel="008834B7">
                <w:rPr>
                  <w:rFonts w:cs="Arial"/>
                  <w:noProof/>
                  <w:szCs w:val="18"/>
                </w:rPr>
                <w:delText>Max number of DL-PRS resources that UE can process in a slot under it.</w:delText>
              </w:r>
            </w:del>
          </w:p>
        </w:tc>
      </w:tr>
      <w:tr w:rsidR="00B611E1" w:rsidRPr="00B611E1" w:rsidDel="008834B7" w14:paraId="104B99FA" w14:textId="6B5B0E51" w:rsidTr="00DE17D8">
        <w:trPr>
          <w:cantSplit/>
          <w:del w:id="1689" w:author="CR#0347" w:date="2022-07-04T12:00:00Z"/>
        </w:trPr>
        <w:tc>
          <w:tcPr>
            <w:tcW w:w="9639" w:type="dxa"/>
          </w:tcPr>
          <w:p w14:paraId="42BB6A87" w14:textId="2B287CE0" w:rsidR="00C87327" w:rsidRPr="00B611E1" w:rsidDel="008834B7" w:rsidRDefault="00C87327" w:rsidP="00C87327">
            <w:pPr>
              <w:pStyle w:val="TAL"/>
              <w:widowControl w:val="0"/>
              <w:rPr>
                <w:del w:id="1690" w:author="CR#0347" w:date="2022-07-04T12:00:00Z"/>
                <w:b/>
                <w:bCs/>
                <w:i/>
                <w:iCs/>
              </w:rPr>
            </w:pPr>
            <w:del w:id="1691" w:author="CR#0347" w:date="2022-07-04T12:00:00Z">
              <w:r w:rsidRPr="00B611E1" w:rsidDel="008834B7">
                <w:rPr>
                  <w:b/>
                  <w:bCs/>
                  <w:i/>
                  <w:iCs/>
                </w:rPr>
                <w:delText xml:space="preserve">prs-InactiveBufferingCapability </w:delText>
              </w:r>
            </w:del>
          </w:p>
          <w:p w14:paraId="2AF289C5" w14:textId="7CFB00E6" w:rsidR="00C87327" w:rsidRPr="00B611E1" w:rsidDel="008834B7" w:rsidRDefault="00C87327" w:rsidP="00C87327">
            <w:pPr>
              <w:pStyle w:val="TAL"/>
              <w:widowControl w:val="0"/>
              <w:rPr>
                <w:del w:id="1692" w:author="CR#0347" w:date="2022-07-04T12:00:00Z"/>
                <w:bCs/>
                <w:iCs/>
                <w:noProof/>
              </w:rPr>
            </w:pPr>
            <w:del w:id="1693" w:author="CR#0347" w:date="2022-07-04T12:00:00Z">
              <w:r w:rsidRPr="00B611E1" w:rsidDel="008834B7">
                <w:rPr>
                  <w:bCs/>
                  <w:iCs/>
                  <w:noProof/>
                </w:rPr>
                <w:delText>Indicates the DL-PRS processing capabilities in RRC_INACTIVE state. DL PRS buffering capability:</w:delText>
              </w:r>
            </w:del>
          </w:p>
          <w:p w14:paraId="359C2468" w14:textId="2271BE11" w:rsidR="00C87327" w:rsidRPr="00B611E1" w:rsidDel="008834B7" w:rsidRDefault="00C87327" w:rsidP="00C87327">
            <w:pPr>
              <w:pStyle w:val="B1"/>
              <w:spacing w:after="0"/>
              <w:rPr>
                <w:del w:id="1694" w:author="CR#0347" w:date="2022-07-04T12:00:00Z"/>
                <w:rFonts w:ascii="Arial" w:hAnsi="Arial" w:cs="Arial"/>
                <w:noProof/>
                <w:sz w:val="18"/>
                <w:szCs w:val="18"/>
              </w:rPr>
            </w:pPr>
            <w:del w:id="1695"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type1</w:delText>
              </w:r>
              <w:r w:rsidRPr="00B611E1" w:rsidDel="008834B7">
                <w:rPr>
                  <w:rFonts w:ascii="Arial" w:hAnsi="Arial" w:cs="Arial"/>
                  <w:noProof/>
                  <w:sz w:val="18"/>
                  <w:szCs w:val="18"/>
                </w:rPr>
                <w:delText>: sub-slot/symbol level buffering</w:delText>
              </w:r>
            </w:del>
          </w:p>
          <w:p w14:paraId="770EDD45" w14:textId="1A5FE183" w:rsidR="00C87327" w:rsidRPr="00B611E1" w:rsidDel="008834B7" w:rsidRDefault="00C87327" w:rsidP="00B611E1">
            <w:pPr>
              <w:pStyle w:val="B1"/>
              <w:spacing w:after="0"/>
              <w:rPr>
                <w:del w:id="1696" w:author="CR#0347" w:date="2022-07-04T12:00:00Z"/>
                <w:noProof/>
              </w:rPr>
            </w:pPr>
            <w:del w:id="1697"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i/>
                  <w:iCs/>
                  <w:noProof/>
                  <w:sz w:val="18"/>
                </w:rPr>
                <w:delText>type2</w:delText>
              </w:r>
              <w:r w:rsidRPr="00B611E1" w:rsidDel="008834B7">
                <w:rPr>
                  <w:rFonts w:ascii="Arial" w:hAnsi="Arial"/>
                  <w:noProof/>
                  <w:sz w:val="18"/>
                </w:rPr>
                <w:delText>: slot level buffering</w:delText>
              </w:r>
            </w:del>
          </w:p>
        </w:tc>
      </w:tr>
      <w:tr w:rsidR="00B611E1" w:rsidRPr="00B611E1" w:rsidDel="008834B7" w14:paraId="0B2B1BBE" w14:textId="0B2D1430" w:rsidTr="00DE17D8">
        <w:trPr>
          <w:cantSplit/>
          <w:del w:id="1698" w:author="CR#0347" w:date="2022-07-04T12:00:00Z"/>
        </w:trPr>
        <w:tc>
          <w:tcPr>
            <w:tcW w:w="9639" w:type="dxa"/>
          </w:tcPr>
          <w:p w14:paraId="65E5EA87" w14:textId="229A9AB1" w:rsidR="00C87327" w:rsidRPr="00B611E1" w:rsidDel="008834B7" w:rsidRDefault="00C87327" w:rsidP="00C87327">
            <w:pPr>
              <w:pStyle w:val="TAL"/>
              <w:keepNext w:val="0"/>
              <w:keepLines w:val="0"/>
              <w:widowControl w:val="0"/>
              <w:rPr>
                <w:del w:id="1699" w:author="CR#0347" w:date="2022-07-04T12:00:00Z"/>
                <w:b/>
                <w:bCs/>
                <w:i/>
                <w:iCs/>
              </w:rPr>
            </w:pPr>
            <w:del w:id="1700" w:author="CR#0347" w:date="2022-07-04T12:00:00Z">
              <w:r w:rsidRPr="00B611E1" w:rsidDel="008834B7">
                <w:rPr>
                  <w:b/>
                  <w:bCs/>
                  <w:i/>
                  <w:iCs/>
                </w:rPr>
                <w:delText>maxDL-PRS-ResourcesProcessInSlotRRC-Inactive</w:delText>
              </w:r>
            </w:del>
          </w:p>
          <w:p w14:paraId="5ACD25AC" w14:textId="1685196C" w:rsidR="00C87327" w:rsidRPr="00B611E1" w:rsidDel="008834B7" w:rsidRDefault="00C87327" w:rsidP="00C87327">
            <w:pPr>
              <w:pStyle w:val="TAL"/>
              <w:keepNext w:val="0"/>
              <w:keepLines w:val="0"/>
              <w:widowControl w:val="0"/>
              <w:rPr>
                <w:del w:id="1701" w:author="CR#0347" w:date="2022-07-04T12:00:00Z"/>
                <w:b/>
                <w:i/>
                <w:noProof/>
              </w:rPr>
            </w:pPr>
            <w:del w:id="1702" w:author="CR#0347" w:date="2022-07-04T12:00:00Z">
              <w:r w:rsidRPr="00B611E1" w:rsidDel="008834B7">
                <w:rPr>
                  <w:bCs/>
                  <w:iCs/>
                  <w:noProof/>
                </w:rPr>
                <w:delText>Indicates the DL-PRS processing capabilities in RRC_INACTIVE state. Max number of DL-PRS Resources that UE can process in a slot under it.</w:delText>
              </w:r>
            </w:del>
          </w:p>
        </w:tc>
      </w:tr>
      <w:tr w:rsidR="008834B7" w:rsidRPr="00B611E1" w:rsidDel="008834B7" w14:paraId="5DE3CA07" w14:textId="77777777" w:rsidTr="00DE17D8">
        <w:trPr>
          <w:cantSplit/>
          <w:ins w:id="1703" w:author="CR#0347" w:date="2022-07-04T12:00:00Z"/>
        </w:trPr>
        <w:tc>
          <w:tcPr>
            <w:tcW w:w="9639" w:type="dxa"/>
          </w:tcPr>
          <w:p w14:paraId="43E3C960" w14:textId="77777777" w:rsidR="008834B7" w:rsidRDefault="008834B7" w:rsidP="008834B7">
            <w:pPr>
              <w:pStyle w:val="TAL"/>
              <w:keepNext w:val="0"/>
              <w:keepLines w:val="0"/>
              <w:widowControl w:val="0"/>
              <w:rPr>
                <w:ins w:id="1704" w:author="CR#0347" w:date="2022-07-04T12:00:00Z"/>
                <w:b/>
                <w:i/>
                <w:noProof/>
              </w:rPr>
            </w:pPr>
            <w:ins w:id="1705" w:author="CR#0347" w:date="2022-07-04T12:00:00Z">
              <w:r w:rsidRPr="00524AE7">
                <w:rPr>
                  <w:b/>
                  <w:i/>
                  <w:noProof/>
                </w:rPr>
                <w:t>prs-ProcessingCapabilityOutsideMGinPPW</w:t>
              </w:r>
              <w:del w:id="1706" w:author="Draft v3" w:date="2022-07-18T22:29:00Z">
                <w:r w:rsidDel="003660A7">
                  <w:rPr>
                    <w:b/>
                    <w:i/>
                    <w:noProof/>
                  </w:rPr>
                  <w:delText xml:space="preserve"> </w:delText>
                </w:r>
              </w:del>
            </w:ins>
          </w:p>
          <w:p w14:paraId="14B1301C" w14:textId="77777777" w:rsidR="008834B7" w:rsidRPr="000776FF" w:rsidRDefault="008834B7" w:rsidP="008834B7">
            <w:pPr>
              <w:pStyle w:val="TAL"/>
              <w:keepNext w:val="0"/>
              <w:keepLines w:val="0"/>
              <w:widowControl w:val="0"/>
              <w:rPr>
                <w:ins w:id="1707" w:author="CR#0347" w:date="2022-07-04T12:00:00Z"/>
                <w:b/>
                <w:i/>
                <w:noProof/>
              </w:rPr>
            </w:pPr>
            <w:ins w:id="1708" w:author="CR#0347" w:date="2022-07-04T12:00:00Z">
              <w:r>
                <w:rPr>
                  <w:bCs/>
                  <w:iCs/>
                  <w:noProof/>
                </w:rPr>
                <w:t>Indicates the DL-PRS Processing Capability outside MG and comprises the following subfields:</w:t>
              </w:r>
            </w:ins>
          </w:p>
          <w:p w14:paraId="6C8F598B" w14:textId="77777777" w:rsidR="008834B7" w:rsidRDefault="008834B7" w:rsidP="008834B7">
            <w:pPr>
              <w:pStyle w:val="B1"/>
              <w:spacing w:after="0"/>
              <w:ind w:left="576" w:hanging="288"/>
              <w:rPr>
                <w:ins w:id="1709" w:author="CR#0347" w:date="2022-07-04T12:00:00Z"/>
                <w:rFonts w:ascii="Arial" w:hAnsi="Arial"/>
                <w:snapToGrid w:val="0"/>
                <w:sz w:val="18"/>
              </w:rPr>
            </w:pPr>
            <w:ins w:id="1710" w:author="CR#0347" w:date="2022-07-04T12:00: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DL-PRS Processing Window Type for which the </w:t>
              </w:r>
              <w:r w:rsidRPr="00DB7168">
                <w:rPr>
                  <w:rFonts w:ascii="Arial" w:hAnsi="Arial"/>
                  <w:i/>
                  <w:iCs/>
                  <w:snapToGrid w:val="0"/>
                  <w:sz w:val="18"/>
                </w:rPr>
                <w:t>prs-ProcessingCapabilityOutsideMGinPPW</w:t>
              </w:r>
              <w:r>
                <w:rPr>
                  <w:rFonts w:ascii="Arial" w:hAnsi="Arial"/>
                  <w:snapToGrid w:val="0"/>
                  <w:sz w:val="18"/>
                </w:rPr>
                <w:t xml:space="preserve"> are provided.</w:t>
              </w:r>
            </w:ins>
          </w:p>
          <w:p w14:paraId="526B0C40" w14:textId="77777777" w:rsidR="008834B7" w:rsidRDefault="008834B7" w:rsidP="008834B7">
            <w:pPr>
              <w:pStyle w:val="B1"/>
              <w:spacing w:after="0"/>
              <w:ind w:left="576" w:hanging="288"/>
              <w:rPr>
                <w:ins w:id="1711" w:author="CR#0347" w:date="2022-07-04T12:00:00Z"/>
                <w:rFonts w:ascii="Arial" w:hAnsi="Arial"/>
                <w:snapToGrid w:val="0"/>
                <w:sz w:val="18"/>
              </w:rPr>
            </w:pPr>
            <w:ins w:id="1712" w:author="CR#0347" w:date="2022-07-04T12:00:00Z">
              <w:r w:rsidRPr="00B611E1">
                <w:rPr>
                  <w:rFonts w:ascii="Arial" w:hAnsi="Arial"/>
                  <w:noProof/>
                  <w:sz w:val="18"/>
                </w:rPr>
                <w:t>-</w:t>
              </w:r>
              <w:r w:rsidRPr="00B611E1">
                <w:rPr>
                  <w:rFonts w:ascii="Arial" w:hAnsi="Arial"/>
                  <w:snapToGrid w:val="0"/>
                  <w:sz w:val="18"/>
                </w:rPr>
                <w:tab/>
              </w:r>
              <w:r w:rsidRPr="003E7EB3">
                <w:rPr>
                  <w:rFonts w:ascii="Arial" w:hAnsi="Arial"/>
                  <w:b/>
                  <w:bCs/>
                  <w:i/>
                  <w:iCs/>
                  <w:snapToGrid w:val="0"/>
                  <w:sz w:val="18"/>
                </w:rPr>
                <w:t>ppw-</w:t>
              </w:r>
              <w:r w:rsidRPr="000776FF">
                <w:rPr>
                  <w:rFonts w:ascii="Arial" w:hAnsi="Arial"/>
                  <w:b/>
                  <w:bCs/>
                  <w:i/>
                  <w:iCs/>
                  <w:snapToGrid w:val="0"/>
                  <w:sz w:val="18"/>
                </w:rPr>
                <w:t>dl-PRS-BufferType</w:t>
              </w:r>
              <w:r>
                <w:rPr>
                  <w:rFonts w:ascii="Arial" w:hAnsi="Arial"/>
                  <w:snapToGrid w:val="0"/>
                  <w:sz w:val="18"/>
                </w:rPr>
                <w:t xml:space="preserve">: </w:t>
              </w:r>
              <w:r w:rsidRPr="00064852">
                <w:rPr>
                  <w:rFonts w:ascii="Arial" w:hAnsi="Arial"/>
                  <w:snapToGrid w:val="0"/>
                  <w:sz w:val="18"/>
                </w:rPr>
                <w:t xml:space="preserve">Indicates DL-PRS buffering capability. Value </w:t>
              </w:r>
              <w:r>
                <w:rPr>
                  <w:rFonts w:ascii="Arial" w:hAnsi="Arial"/>
                  <w:snapToGrid w:val="0"/>
                  <w:sz w:val="18"/>
                </w:rPr>
                <w:t>'</w:t>
              </w:r>
              <w:r w:rsidRPr="000776FF">
                <w:rPr>
                  <w:rFonts w:ascii="Arial" w:hAnsi="Arial"/>
                  <w:i/>
                  <w:iCs/>
                  <w:snapToGrid w:val="0"/>
                  <w:sz w:val="18"/>
                </w:rPr>
                <w:t>type1</w:t>
              </w:r>
              <w:r>
                <w:rPr>
                  <w:rFonts w:ascii="Arial" w:hAnsi="Arial"/>
                  <w:i/>
                  <w:iCs/>
                  <w:snapToGrid w:val="0"/>
                  <w:sz w:val="18"/>
                </w:rPr>
                <w:t>'</w:t>
              </w:r>
              <w:r w:rsidRPr="00064852">
                <w:rPr>
                  <w:rFonts w:ascii="Arial" w:hAnsi="Arial"/>
                  <w:snapToGrid w:val="0"/>
                  <w:sz w:val="18"/>
                </w:rPr>
                <w:t xml:space="preserve"> indicates sub-slot/symbol level buffering and value </w:t>
              </w:r>
              <w:r>
                <w:rPr>
                  <w:rFonts w:ascii="Arial" w:hAnsi="Arial"/>
                  <w:snapToGrid w:val="0"/>
                  <w:sz w:val="18"/>
                </w:rPr>
                <w:t>'</w:t>
              </w:r>
              <w:r w:rsidRPr="000776FF">
                <w:rPr>
                  <w:rFonts w:ascii="Arial" w:hAnsi="Arial"/>
                  <w:i/>
                  <w:iCs/>
                  <w:snapToGrid w:val="0"/>
                  <w:sz w:val="18"/>
                </w:rPr>
                <w:t>type2</w:t>
              </w:r>
              <w:r>
                <w:rPr>
                  <w:rFonts w:ascii="Arial" w:hAnsi="Arial"/>
                  <w:i/>
                  <w:iCs/>
                  <w:snapToGrid w:val="0"/>
                  <w:sz w:val="18"/>
                </w:rPr>
                <w:t>'</w:t>
              </w:r>
              <w:r w:rsidRPr="00064852">
                <w:rPr>
                  <w:rFonts w:ascii="Arial" w:hAnsi="Arial"/>
                  <w:snapToGrid w:val="0"/>
                  <w:sz w:val="18"/>
                </w:rPr>
                <w:t xml:space="preserve"> indicates slot level buffering.</w:t>
              </w:r>
            </w:ins>
          </w:p>
          <w:p w14:paraId="6FC1DCAC" w14:textId="77777777" w:rsidR="008834B7" w:rsidRPr="000776FF" w:rsidRDefault="008834B7" w:rsidP="008834B7">
            <w:pPr>
              <w:pStyle w:val="B1"/>
              <w:spacing w:after="0"/>
              <w:ind w:left="576" w:hanging="288"/>
              <w:rPr>
                <w:ins w:id="1713" w:author="CR#0347" w:date="2022-07-04T12:00:00Z"/>
                <w:rFonts w:ascii="Arial" w:hAnsi="Arial" w:cs="Arial"/>
                <w:snapToGrid w:val="0"/>
                <w:sz w:val="18"/>
                <w:szCs w:val="18"/>
              </w:rPr>
            </w:pPr>
            <w:ins w:id="1714" w:author="CR#0347" w:date="2022-07-04T12:00:00Z">
              <w:r w:rsidRPr="00B611E1">
                <w:rPr>
                  <w:rFonts w:ascii="Arial" w:hAnsi="Arial"/>
                  <w:noProof/>
                  <w:sz w:val="18"/>
                </w:rPr>
                <w:t>-</w:t>
              </w:r>
              <w:r w:rsidRPr="00B611E1">
                <w:rPr>
                  <w:rFonts w:ascii="Arial" w:hAnsi="Arial"/>
                  <w:snapToGrid w:val="0"/>
                  <w:sz w:val="18"/>
                </w:rPr>
                <w:tab/>
              </w:r>
              <w:r w:rsidRPr="003E7EB3">
                <w:rPr>
                  <w:rFonts w:ascii="Arial" w:hAnsi="Arial"/>
                  <w:b/>
                  <w:bCs/>
                  <w:i/>
                  <w:iCs/>
                  <w:snapToGrid w:val="0"/>
                  <w:sz w:val="18"/>
                </w:rPr>
                <w:t>ppw-</w:t>
              </w:r>
              <w:r w:rsidRPr="000776FF">
                <w:rPr>
                  <w:rFonts w:ascii="Arial" w:hAnsi="Arial"/>
                  <w:b/>
                  <w:bCs/>
                  <w:i/>
                  <w:iCs/>
                  <w:snapToGrid w:val="0"/>
                  <w:sz w:val="18"/>
                </w:rPr>
                <w:t>durationOfPRS-Processing</w:t>
              </w:r>
              <w:r>
                <w:rPr>
                  <w:rFonts w:ascii="Arial" w:hAnsi="Arial"/>
                  <w:b/>
                  <w:bCs/>
                  <w:i/>
                  <w:iCs/>
                  <w:snapToGrid w:val="0"/>
                  <w:sz w:val="18"/>
                </w:rPr>
                <w:t>1</w:t>
              </w:r>
              <w:r>
                <w:rPr>
                  <w:rFonts w:ascii="Arial" w:hAnsi="Arial"/>
                  <w:snapToGrid w:val="0"/>
                  <w:sz w:val="18"/>
                </w:rPr>
                <w:t>:</w:t>
              </w:r>
              <w:r w:rsidRPr="000776FF">
                <w:rPr>
                  <w:rFonts w:ascii="Arial" w:hAnsi="Arial" w:cs="Arial"/>
                  <w:snapToGrid w:val="0"/>
                  <w:sz w:val="18"/>
                  <w:szCs w:val="18"/>
                </w:rPr>
                <w:t xml:space="preserve"> </w:t>
              </w:r>
              <w:r w:rsidRPr="000776FF">
                <w:rPr>
                  <w:rFonts w:ascii="Arial" w:hAnsi="Arial" w:cs="Arial"/>
                  <w:sz w:val="18"/>
                  <w:szCs w:val="18"/>
                </w:rPr>
                <w:t xml:space="preserve">Indicates the </w:t>
              </w:r>
              <w:r>
                <w:rPr>
                  <w:rFonts w:ascii="Arial" w:hAnsi="Arial" w:cs="Arial"/>
                  <w:sz w:val="18"/>
                  <w:szCs w:val="18"/>
                </w:rPr>
                <w:t>d</w:t>
              </w:r>
              <w:r w:rsidRPr="0052763D">
                <w:rPr>
                  <w:rFonts w:ascii="Arial" w:hAnsi="Arial" w:cs="Arial"/>
                  <w:sz w:val="18"/>
                  <w:szCs w:val="18"/>
                </w:rPr>
                <w:t>uration of DL</w:t>
              </w:r>
              <w:r>
                <w:rPr>
                  <w:rFonts w:ascii="Arial" w:hAnsi="Arial" w:cs="Arial"/>
                  <w:sz w:val="18"/>
                  <w:szCs w:val="18"/>
                </w:rPr>
                <w:t>-</w:t>
              </w:r>
              <w:r w:rsidRPr="0052763D">
                <w:rPr>
                  <w:rFonts w:ascii="Arial" w:hAnsi="Arial" w:cs="Arial"/>
                  <w:sz w:val="18"/>
                  <w:szCs w:val="18"/>
                </w:rPr>
                <w:t>PRS symbols N in units of ms a UE can process every T ms assuming maximum DL</w:t>
              </w:r>
              <w:r>
                <w:rPr>
                  <w:rFonts w:ascii="Arial" w:hAnsi="Arial" w:cs="Arial"/>
                  <w:sz w:val="18"/>
                  <w:szCs w:val="18"/>
                </w:rPr>
                <w:t>-</w:t>
              </w:r>
              <w:r w:rsidRPr="0052763D">
                <w:rPr>
                  <w:rFonts w:ascii="Arial" w:hAnsi="Arial" w:cs="Arial"/>
                  <w:sz w:val="18"/>
                  <w:szCs w:val="18"/>
                </w:rPr>
                <w:t xml:space="preserve">PRS bandwidth </w:t>
              </w:r>
              <w:r w:rsidRPr="000776FF">
                <w:rPr>
                  <w:rFonts w:ascii="Arial" w:hAnsi="Arial" w:cs="Arial"/>
                  <w:sz w:val="18"/>
                  <w:szCs w:val="18"/>
                </w:rPr>
                <w:t xml:space="preserve">provided in </w:t>
              </w:r>
              <w:r w:rsidRPr="000776FF">
                <w:rPr>
                  <w:rFonts w:ascii="Arial" w:hAnsi="Arial" w:cs="Arial"/>
                  <w:i/>
                  <w:iCs/>
                  <w:sz w:val="18"/>
                  <w:szCs w:val="18"/>
                </w:rPr>
                <w:t>supportedBandwidthPRS</w:t>
              </w:r>
              <w:r w:rsidRPr="000776FF">
                <w:rPr>
                  <w:rFonts w:ascii="Arial" w:hAnsi="Arial" w:cs="Arial"/>
                  <w:sz w:val="18"/>
                  <w:szCs w:val="18"/>
                </w:rPr>
                <w:t xml:space="preserve"> and comprises the following subfields:</w:t>
              </w:r>
            </w:ins>
          </w:p>
          <w:p w14:paraId="7B3BA220" w14:textId="77777777" w:rsidR="008834B7" w:rsidRPr="000776FF" w:rsidRDefault="008834B7" w:rsidP="008834B7">
            <w:pPr>
              <w:pStyle w:val="B2"/>
              <w:spacing w:after="0"/>
              <w:rPr>
                <w:ins w:id="1715" w:author="CR#0347" w:date="2022-07-04T12:00:00Z"/>
                <w:rFonts w:ascii="Arial" w:hAnsi="Arial" w:cs="Arial"/>
                <w:snapToGrid w:val="0"/>
                <w:sz w:val="18"/>
                <w:szCs w:val="18"/>
                <w:lang w:eastAsia="ja-JP"/>
              </w:rPr>
            </w:pPr>
            <w:ins w:id="1716" w:author="CR#0347" w:date="2022-07-04T12:00:00Z">
              <w:r w:rsidRPr="00B611E1">
                <w:rPr>
                  <w:noProof/>
                </w:rPr>
                <w:t>-</w:t>
              </w:r>
              <w:r w:rsidRPr="00B611E1">
                <w:rPr>
                  <w:snapToGrid w:val="0"/>
                </w:rPr>
                <w:tab/>
              </w:r>
              <w:r w:rsidRPr="0052763D">
                <w:rPr>
                  <w:rFonts w:ascii="Arial" w:hAnsi="Arial" w:cs="Arial"/>
                  <w:b/>
                  <w:bCs/>
                  <w:i/>
                  <w:iCs/>
                  <w:snapToGrid w:val="0"/>
                  <w:sz w:val="18"/>
                  <w:szCs w:val="18"/>
                </w:rPr>
                <w:t>ppw-durationOfPRS-ProcessingSymbolsN</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sidRPr="000776FF">
                <w:rPr>
                  <w:rFonts w:ascii="Arial" w:hAnsi="Arial" w:cs="Arial"/>
                  <w:snapToGrid w:val="0"/>
                  <w:sz w:val="18"/>
                  <w:szCs w:val="18"/>
                </w:rPr>
                <w:t xml:space="preserve">. Enumerated values indicate </w:t>
              </w:r>
              <w:r w:rsidRPr="0052763D">
                <w:rPr>
                  <w:rFonts w:ascii="Arial" w:hAnsi="Arial" w:cs="Arial"/>
                  <w:snapToGrid w:val="0"/>
                  <w:sz w:val="18"/>
                  <w:szCs w:val="18"/>
                </w:rPr>
                <w:t>0.125, 0.25, 0.5, 1, 2, 4, 6, 8, 12, 16, 20, 25, 30, 32, 35, 40, 45, 50</w:t>
              </w:r>
              <w:r w:rsidRPr="000776FF">
                <w:rPr>
                  <w:rFonts w:ascii="Arial" w:hAnsi="Arial" w:cs="Arial"/>
                  <w:snapToGrid w:val="0"/>
                  <w:sz w:val="18"/>
                  <w:szCs w:val="18"/>
                </w:rPr>
                <w:t xml:space="preserve"> ms.</w:t>
              </w:r>
            </w:ins>
          </w:p>
          <w:p w14:paraId="39C79857" w14:textId="77777777" w:rsidR="008834B7" w:rsidRPr="000776FF" w:rsidRDefault="008834B7" w:rsidP="008834B7">
            <w:pPr>
              <w:pStyle w:val="B2"/>
              <w:spacing w:after="0"/>
              <w:rPr>
                <w:ins w:id="1717" w:author="CR#0347" w:date="2022-07-04T12:00:00Z"/>
                <w:rFonts w:ascii="Arial" w:hAnsi="Arial" w:cs="Arial"/>
                <w:snapToGrid w:val="0"/>
                <w:sz w:val="18"/>
                <w:szCs w:val="18"/>
              </w:rPr>
            </w:pPr>
            <w:ins w:id="1718" w:author="CR#0347" w:date="2022-07-04T12:00:00Z">
              <w:r w:rsidRPr="000776FF">
                <w:rPr>
                  <w:rFonts w:ascii="Arial" w:hAnsi="Arial" w:cs="Arial"/>
                  <w:noProof/>
                  <w:sz w:val="18"/>
                  <w:szCs w:val="18"/>
                </w:rPr>
                <w:t>-</w:t>
              </w:r>
              <w:r w:rsidRPr="000776FF">
                <w:rPr>
                  <w:rFonts w:ascii="Arial" w:hAnsi="Arial" w:cs="Arial"/>
                  <w:snapToGrid w:val="0"/>
                  <w:sz w:val="18"/>
                  <w:szCs w:val="18"/>
                </w:rPr>
                <w:tab/>
              </w:r>
              <w:r w:rsidRPr="0052763D">
                <w:rPr>
                  <w:rFonts w:ascii="Arial" w:hAnsi="Arial" w:cs="Arial"/>
                  <w:b/>
                  <w:bCs/>
                  <w:i/>
                  <w:iCs/>
                  <w:snapToGrid w:val="0"/>
                  <w:sz w:val="18"/>
                  <w:szCs w:val="18"/>
                </w:rPr>
                <w:t>ppw-durationOfPRS-ProcessingSymbolsT</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sidRPr="000776FF">
                <w:rPr>
                  <w:rFonts w:ascii="Arial" w:hAnsi="Arial" w:cs="Arial"/>
                  <w:snapToGrid w:val="0"/>
                  <w:sz w:val="18"/>
                  <w:szCs w:val="18"/>
                </w:rPr>
                <w:t xml:space="preserve">. Enumerated values indicate </w:t>
              </w:r>
              <w:r w:rsidRPr="0052763D">
                <w:rPr>
                  <w:rFonts w:ascii="Arial" w:hAnsi="Arial" w:cs="Arial"/>
                  <w:snapToGrid w:val="0"/>
                  <w:sz w:val="18"/>
                  <w:szCs w:val="18"/>
                </w:rPr>
                <w:t>1, 2, 4, 8, 16, 20, 30, 40, 80, 160, 320, 640, 1280</w:t>
              </w:r>
              <w:r>
                <w:rPr>
                  <w:rFonts w:ascii="Arial" w:hAnsi="Arial" w:cs="Arial"/>
                  <w:snapToGrid w:val="0"/>
                  <w:sz w:val="18"/>
                  <w:szCs w:val="18"/>
                </w:rPr>
                <w:t xml:space="preserve"> ms</w:t>
              </w:r>
              <w:r w:rsidRPr="000776FF">
                <w:rPr>
                  <w:rFonts w:ascii="Arial" w:hAnsi="Arial" w:cs="Arial"/>
                  <w:snapToGrid w:val="0"/>
                  <w:sz w:val="18"/>
                  <w:szCs w:val="18"/>
                </w:rPr>
                <w:t>.</w:t>
              </w:r>
            </w:ins>
          </w:p>
          <w:p w14:paraId="392C1F0B" w14:textId="77777777" w:rsidR="008834B7" w:rsidRPr="00327568" w:rsidRDefault="008834B7" w:rsidP="008834B7">
            <w:pPr>
              <w:pStyle w:val="B1"/>
              <w:spacing w:after="0"/>
              <w:rPr>
                <w:ins w:id="1719" w:author="CR#0347" w:date="2022-07-04T12:00:00Z"/>
                <w:rFonts w:ascii="Arial" w:hAnsi="Arial" w:cs="Arial"/>
                <w:snapToGrid w:val="0"/>
                <w:sz w:val="18"/>
                <w:szCs w:val="18"/>
              </w:rPr>
            </w:pPr>
            <w:ins w:id="1720" w:author="CR#0347" w:date="2022-07-04T12:00:00Z">
              <w:r w:rsidRPr="00327568">
                <w:rPr>
                  <w:rFonts w:ascii="Arial" w:hAnsi="Arial" w:cs="Arial"/>
                  <w:noProof/>
                  <w:sz w:val="18"/>
                  <w:szCs w:val="18"/>
                </w:rPr>
                <w:t>-</w:t>
              </w:r>
              <w:r w:rsidRPr="00327568">
                <w:rPr>
                  <w:rFonts w:ascii="Arial" w:hAnsi="Arial" w:cs="Arial"/>
                  <w:snapToGrid w:val="0"/>
                  <w:sz w:val="18"/>
                  <w:szCs w:val="18"/>
                </w:rPr>
                <w:tab/>
              </w:r>
              <w:r w:rsidRPr="00327568">
                <w:rPr>
                  <w:rFonts w:ascii="Arial" w:hAnsi="Arial" w:cs="Arial"/>
                  <w:b/>
                  <w:bCs/>
                  <w:i/>
                  <w:iCs/>
                  <w:snapToGrid w:val="0"/>
                  <w:sz w:val="18"/>
                  <w:szCs w:val="18"/>
                </w:rPr>
                <w:t>ppw-durationOfPRS-Processing2</w:t>
              </w:r>
              <w:r w:rsidRPr="00327568">
                <w:rPr>
                  <w:rFonts w:ascii="Arial" w:hAnsi="Arial" w:cs="Arial"/>
                  <w:snapToGrid w:val="0"/>
                  <w:sz w:val="18"/>
                  <w:szCs w:val="18"/>
                </w:rPr>
                <w:t xml:space="preserve">: </w:t>
              </w:r>
              <w:r w:rsidRPr="00327568">
                <w:rPr>
                  <w:rFonts w:ascii="Arial" w:hAnsi="Arial" w:cs="Arial"/>
                  <w:sz w:val="18"/>
                  <w:szCs w:val="18"/>
                </w:rPr>
                <w:t xml:space="preserve">Indicates the duration of DL-PRS symbols N2 in units of ms a UE can process inT2 ms assuming maximum DL-PRS bandwidth provided in </w:t>
              </w:r>
              <w:r w:rsidRPr="00327568">
                <w:rPr>
                  <w:rFonts w:ascii="Arial" w:hAnsi="Arial" w:cs="Arial"/>
                  <w:i/>
                  <w:iCs/>
                  <w:sz w:val="18"/>
                  <w:szCs w:val="18"/>
                </w:rPr>
                <w:t>supportedBandwidthPRS</w:t>
              </w:r>
              <w:r w:rsidRPr="00327568">
                <w:rPr>
                  <w:rFonts w:ascii="Arial" w:hAnsi="Arial" w:cs="Arial"/>
                  <w:sz w:val="18"/>
                  <w:szCs w:val="18"/>
                </w:rPr>
                <w:t xml:space="preserve"> and comprises the following subfields:</w:t>
              </w:r>
            </w:ins>
          </w:p>
          <w:p w14:paraId="6CAFAFE0" w14:textId="77777777" w:rsidR="008834B7" w:rsidRPr="000776FF" w:rsidRDefault="008834B7" w:rsidP="008834B7">
            <w:pPr>
              <w:pStyle w:val="B2"/>
              <w:spacing w:after="0"/>
              <w:rPr>
                <w:ins w:id="1721" w:author="CR#0347" w:date="2022-07-04T12:00:00Z"/>
                <w:rFonts w:ascii="Arial" w:hAnsi="Arial" w:cs="Arial"/>
                <w:snapToGrid w:val="0"/>
                <w:sz w:val="18"/>
                <w:szCs w:val="18"/>
                <w:lang w:eastAsia="ja-JP"/>
              </w:rPr>
            </w:pPr>
            <w:ins w:id="1722" w:author="CR#0347" w:date="2022-07-04T12:00:00Z">
              <w:r w:rsidRPr="00B611E1">
                <w:rPr>
                  <w:noProof/>
                </w:rPr>
                <w:t>-</w:t>
              </w:r>
              <w:r w:rsidRPr="00B611E1">
                <w:rPr>
                  <w:snapToGrid w:val="0"/>
                </w:rPr>
                <w:tab/>
              </w:r>
              <w:r w:rsidRPr="0052763D">
                <w:rPr>
                  <w:rFonts w:ascii="Arial" w:hAnsi="Arial" w:cs="Arial"/>
                  <w:b/>
                  <w:bCs/>
                  <w:i/>
                  <w:iCs/>
                  <w:snapToGrid w:val="0"/>
                  <w:sz w:val="18"/>
                  <w:szCs w:val="18"/>
                </w:rPr>
                <w:t>ppw-durationOfPRS-ProcessingSymbolsN</w:t>
              </w:r>
              <w:r>
                <w:rPr>
                  <w:rFonts w:ascii="Arial" w:hAnsi="Arial" w:cs="Arial"/>
                  <w:b/>
                  <w:bCs/>
                  <w:i/>
                  <w:iCs/>
                  <w:snapToGrid w:val="0"/>
                  <w:sz w:val="18"/>
                  <w:szCs w:val="18"/>
                </w:rPr>
                <w:t>2</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Pr>
                  <w:rFonts w:ascii="Arial" w:hAnsi="Arial" w:cs="Arial"/>
                  <w:i/>
                  <w:iCs/>
                  <w:snapToGrid w:val="0"/>
                  <w:sz w:val="18"/>
                  <w:szCs w:val="18"/>
                </w:rPr>
                <w:t>2</w:t>
              </w:r>
              <w:r w:rsidRPr="000776FF">
                <w:rPr>
                  <w:rFonts w:ascii="Arial" w:hAnsi="Arial" w:cs="Arial"/>
                  <w:snapToGrid w:val="0"/>
                  <w:sz w:val="18"/>
                  <w:szCs w:val="18"/>
                </w:rPr>
                <w:t xml:space="preserve">. Enumerated values indicate </w:t>
              </w:r>
              <w:r w:rsidRPr="00327568">
                <w:rPr>
                  <w:rFonts w:ascii="Arial" w:hAnsi="Arial" w:cs="Arial"/>
                  <w:snapToGrid w:val="0"/>
                  <w:sz w:val="18"/>
                  <w:szCs w:val="18"/>
                </w:rPr>
                <w:t>0.125, 0.25, 0.5, 1, 2, 3, 4, 5, 6, 8, 12</w:t>
              </w:r>
              <w:r w:rsidRPr="000776FF">
                <w:rPr>
                  <w:rFonts w:ascii="Arial" w:hAnsi="Arial" w:cs="Arial"/>
                  <w:snapToGrid w:val="0"/>
                  <w:sz w:val="18"/>
                  <w:szCs w:val="18"/>
                </w:rPr>
                <w:t xml:space="preserve"> ms.</w:t>
              </w:r>
            </w:ins>
          </w:p>
          <w:p w14:paraId="2AFB1E23" w14:textId="77777777" w:rsidR="008834B7" w:rsidRPr="00327568" w:rsidRDefault="008834B7" w:rsidP="008834B7">
            <w:pPr>
              <w:pStyle w:val="B2"/>
              <w:spacing w:after="0"/>
              <w:rPr>
                <w:ins w:id="1723" w:author="CR#0347" w:date="2022-07-04T12:00:00Z"/>
                <w:rFonts w:ascii="Arial" w:hAnsi="Arial" w:cs="Arial"/>
                <w:snapToGrid w:val="0"/>
                <w:sz w:val="18"/>
                <w:szCs w:val="18"/>
              </w:rPr>
            </w:pPr>
            <w:ins w:id="1724" w:author="CR#0347" w:date="2022-07-04T12:00:00Z">
              <w:r w:rsidRPr="000776FF">
                <w:rPr>
                  <w:rFonts w:ascii="Arial" w:hAnsi="Arial" w:cs="Arial"/>
                  <w:noProof/>
                  <w:sz w:val="18"/>
                  <w:szCs w:val="18"/>
                </w:rPr>
                <w:t>-</w:t>
              </w:r>
              <w:r w:rsidRPr="000776FF">
                <w:rPr>
                  <w:rFonts w:ascii="Arial" w:hAnsi="Arial" w:cs="Arial"/>
                  <w:snapToGrid w:val="0"/>
                  <w:sz w:val="18"/>
                  <w:szCs w:val="18"/>
                </w:rPr>
                <w:tab/>
              </w:r>
              <w:r w:rsidRPr="0052763D">
                <w:rPr>
                  <w:rFonts w:ascii="Arial" w:hAnsi="Arial" w:cs="Arial"/>
                  <w:b/>
                  <w:bCs/>
                  <w:i/>
                  <w:iCs/>
                  <w:snapToGrid w:val="0"/>
                  <w:sz w:val="18"/>
                  <w:szCs w:val="18"/>
                </w:rPr>
                <w:t>ppw-durationOfPRS-ProcessingSymbolsT</w:t>
              </w:r>
              <w:r>
                <w:rPr>
                  <w:rFonts w:ascii="Arial" w:hAnsi="Arial" w:cs="Arial"/>
                  <w:b/>
                  <w:bCs/>
                  <w:i/>
                  <w:iCs/>
                  <w:snapToGrid w:val="0"/>
                  <w:sz w:val="18"/>
                  <w:szCs w:val="18"/>
                </w:rPr>
                <w:t>2</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Pr>
                  <w:rFonts w:ascii="Arial" w:hAnsi="Arial" w:cs="Arial"/>
                  <w:i/>
                  <w:iCs/>
                  <w:snapToGrid w:val="0"/>
                  <w:sz w:val="18"/>
                  <w:szCs w:val="18"/>
                </w:rPr>
                <w:t>2</w:t>
              </w:r>
              <w:r w:rsidRPr="000776FF">
                <w:rPr>
                  <w:rFonts w:ascii="Arial" w:hAnsi="Arial" w:cs="Arial"/>
                  <w:snapToGrid w:val="0"/>
                  <w:sz w:val="18"/>
                  <w:szCs w:val="18"/>
                </w:rPr>
                <w:t xml:space="preserve">. Enumerated values indicate </w:t>
              </w:r>
              <w:r>
                <w:rPr>
                  <w:rFonts w:ascii="Arial" w:hAnsi="Arial" w:cs="Arial"/>
                  <w:snapToGrid w:val="0"/>
                  <w:sz w:val="18"/>
                  <w:szCs w:val="18"/>
                </w:rPr>
                <w:t>4, 5, 6, 8 ms</w:t>
              </w:r>
              <w:r w:rsidRPr="000776FF">
                <w:rPr>
                  <w:rFonts w:ascii="Arial" w:hAnsi="Arial" w:cs="Arial"/>
                  <w:snapToGrid w:val="0"/>
                  <w:sz w:val="18"/>
                  <w:szCs w:val="18"/>
                </w:rPr>
                <w:t>.</w:t>
              </w:r>
            </w:ins>
          </w:p>
          <w:p w14:paraId="7EBFDEA2" w14:textId="28C7EBD3" w:rsidR="008834B7" w:rsidRDefault="008834B7" w:rsidP="008834B7">
            <w:pPr>
              <w:pStyle w:val="B1"/>
              <w:spacing w:after="0"/>
              <w:ind w:left="576" w:hanging="288"/>
              <w:rPr>
                <w:ins w:id="1725" w:author="Draft v3" w:date="2022-07-18T22:29:00Z"/>
                <w:rFonts w:ascii="Arial" w:hAnsi="Arial"/>
                <w:snapToGrid w:val="0"/>
                <w:sz w:val="18"/>
              </w:rPr>
            </w:pPr>
            <w:ins w:id="1726" w:author="CR#0347" w:date="2022-07-04T12:00: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r w:rsidRPr="003E7EB3">
                <w:rPr>
                  <w:rFonts w:ascii="Arial" w:hAnsi="Arial"/>
                  <w:b/>
                  <w:bCs/>
                  <w:i/>
                  <w:iCs/>
                  <w:snapToGrid w:val="0"/>
                  <w:sz w:val="18"/>
                </w:rPr>
                <w:t>ppw-</w:t>
              </w:r>
              <w:r w:rsidRPr="008411E4">
                <w:rPr>
                  <w:rFonts w:ascii="Arial" w:hAnsi="Arial"/>
                  <w:b/>
                  <w:bCs/>
                  <w:i/>
                  <w:iCs/>
                  <w:snapToGrid w:val="0"/>
                  <w:sz w:val="18"/>
                </w:rPr>
                <w:t>maxNumOfDL-PRS-ResProcessedPerSlot</w:t>
              </w:r>
              <w:r>
                <w:rPr>
                  <w:rFonts w:ascii="Arial" w:hAnsi="Arial"/>
                  <w:b/>
                  <w:bCs/>
                  <w:i/>
                  <w:iCs/>
                  <w:snapToGrid w:val="0"/>
                  <w:sz w:val="18"/>
                </w:rPr>
                <w:t>:</w:t>
              </w:r>
              <w:r>
                <w:rPr>
                  <w:rFonts w:ascii="Arial" w:hAnsi="Arial"/>
                  <w:snapToGrid w:val="0"/>
                  <w:sz w:val="18"/>
                </w:rPr>
                <w:t xml:space="preserve"> </w:t>
              </w:r>
              <w:r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p w14:paraId="18AEB70D" w14:textId="77777777" w:rsidR="003660A7" w:rsidRDefault="003660A7" w:rsidP="008834B7">
            <w:pPr>
              <w:pStyle w:val="B1"/>
              <w:spacing w:after="0"/>
              <w:ind w:left="576" w:hanging="288"/>
              <w:rPr>
                <w:ins w:id="1727" w:author="CR#0347" w:date="2022-07-04T12:00:00Z"/>
                <w:rFonts w:ascii="Arial" w:hAnsi="Arial"/>
                <w:snapToGrid w:val="0"/>
                <w:sz w:val="18"/>
              </w:rPr>
            </w:pPr>
          </w:p>
          <w:p w14:paraId="79A22EA1" w14:textId="2883F047" w:rsidR="008834B7" w:rsidRPr="00B611E1" w:rsidDel="008834B7" w:rsidRDefault="008834B7">
            <w:pPr>
              <w:pStyle w:val="TAN"/>
              <w:rPr>
                <w:ins w:id="1728" w:author="CR#0347" w:date="2022-07-04T12:00:00Z"/>
                <w:b/>
                <w:bCs/>
              </w:rPr>
              <w:pPrChange w:id="1729" w:author="Draft v3" w:date="2022-07-18T22:27:00Z">
                <w:pPr>
                  <w:pStyle w:val="TAL"/>
                  <w:keepNext w:val="0"/>
                  <w:keepLines w:val="0"/>
                  <w:widowControl w:val="0"/>
                </w:pPr>
              </w:pPrChange>
            </w:pPr>
            <w:ins w:id="1730" w:author="CR#0347" w:date="2022-07-04T12:00:00Z">
              <w:r>
                <w:rPr>
                  <w:snapToGrid w:val="0"/>
                </w:rPr>
                <w:t>N</w:t>
              </w:r>
            </w:ins>
            <w:ins w:id="1731" w:author="Draft v3" w:date="2022-07-18T22:28:00Z">
              <w:r w:rsidR="003660A7">
                <w:rPr>
                  <w:snapToGrid w:val="0"/>
                </w:rPr>
                <w:t>OTE</w:t>
              </w:r>
            </w:ins>
            <w:ins w:id="1732" w:author="CR#0347" w:date="2022-07-04T12:00:00Z">
              <w:del w:id="1733" w:author="Draft v3" w:date="2022-07-18T22:28:00Z">
                <w:r w:rsidDel="003660A7">
                  <w:rPr>
                    <w:snapToGrid w:val="0"/>
                  </w:rPr>
                  <w:delText>ote</w:delText>
                </w:r>
              </w:del>
              <w:r>
                <w:rPr>
                  <w:snapToGrid w:val="0"/>
                </w:rPr>
                <w:t xml:space="preserve">: </w:t>
              </w:r>
              <w:r w:rsidRPr="00B611E1">
                <w:rPr>
                  <w:snapToGrid w:val="0"/>
                </w:rPr>
                <w:tab/>
              </w:r>
              <w:r w:rsidRPr="009A07A3">
                <w:rPr>
                  <w:snapToGrid w:val="0"/>
                </w:rPr>
                <w:t xml:space="preserve">A UE that supports one of </w:t>
              </w:r>
              <w:r w:rsidRPr="003660A7">
                <w:rPr>
                  <w:i/>
                  <w:iCs/>
                  <w:snapToGrid w:val="0"/>
                  <w:rPrChange w:id="1734" w:author="Draft v3" w:date="2022-07-18T22:28:00Z">
                    <w:rPr>
                      <w:snapToGrid w:val="0"/>
                    </w:rPr>
                  </w:rPrChange>
                </w:rPr>
                <w:t>prs-ProcessingWindowType1</w:t>
              </w:r>
              <w:r w:rsidRPr="009A07A3">
                <w:rPr>
                  <w:snapToGrid w:val="0"/>
                </w:rPr>
                <w:t xml:space="preserve">, </w:t>
              </w:r>
              <w:r w:rsidRPr="003660A7">
                <w:rPr>
                  <w:i/>
                  <w:iCs/>
                  <w:snapToGrid w:val="0"/>
                  <w:rPrChange w:id="1735" w:author="Draft v3" w:date="2022-07-18T22:28:00Z">
                    <w:rPr>
                      <w:snapToGrid w:val="0"/>
                    </w:rPr>
                  </w:rPrChange>
                </w:rPr>
                <w:t>prs-ProcessingWindowType1B</w:t>
              </w:r>
              <w:r w:rsidRPr="009A07A3">
                <w:rPr>
                  <w:snapToGrid w:val="0"/>
                </w:rPr>
                <w:t xml:space="preserve"> or </w:t>
              </w:r>
              <w:r w:rsidRPr="003660A7">
                <w:rPr>
                  <w:i/>
                  <w:iCs/>
                  <w:snapToGrid w:val="0"/>
                  <w:rPrChange w:id="1736" w:author="Draft v3" w:date="2022-07-18T22:28:00Z">
                    <w:rPr>
                      <w:snapToGrid w:val="0"/>
                    </w:rPr>
                  </w:rPrChange>
                </w:rPr>
                <w:t>prs-ProcessingWindowType2</w:t>
              </w:r>
              <w:r w:rsidRPr="009A07A3">
                <w:rPr>
                  <w:snapToGrid w:val="0"/>
                </w:rPr>
                <w:t xml:space="preserve"> defined in TS 38.331 [35] shall always </w:t>
              </w:r>
              <w:r>
                <w:rPr>
                  <w:snapToGrid w:val="0"/>
                </w:rPr>
                <w:t xml:space="preserve">support </w:t>
              </w:r>
              <w:r w:rsidRPr="003660A7">
                <w:rPr>
                  <w:i/>
                  <w:iCs/>
                  <w:snapToGrid w:val="0"/>
                  <w:rPrChange w:id="1737" w:author="Draft v3" w:date="2022-07-18T22:28:00Z">
                    <w:rPr>
                      <w:snapToGrid w:val="0"/>
                    </w:rPr>
                  </w:rPrChange>
                </w:rPr>
                <w:t>ppw-dl-PRS-BufferType</w:t>
              </w:r>
              <w:r>
                <w:rPr>
                  <w:snapToGrid w:val="0"/>
                </w:rPr>
                <w:t xml:space="preserve">, </w:t>
              </w:r>
              <w:r w:rsidRPr="003660A7">
                <w:rPr>
                  <w:i/>
                  <w:iCs/>
                  <w:snapToGrid w:val="0"/>
                  <w:rPrChange w:id="1738" w:author="Draft v3" w:date="2022-07-18T22:28:00Z">
                    <w:rPr>
                      <w:snapToGrid w:val="0"/>
                    </w:rPr>
                  </w:rPrChange>
                </w:rPr>
                <w:t>ppw-durationOfPRS-Processing1</w:t>
              </w:r>
              <w:r>
                <w:rPr>
                  <w:snapToGrid w:val="0"/>
                </w:rPr>
                <w:t>,</w:t>
              </w:r>
              <w:r w:rsidRPr="0090668D">
                <w:rPr>
                  <w:snapToGrid w:val="0"/>
                </w:rPr>
                <w:t xml:space="preserve"> </w:t>
              </w:r>
              <w:r w:rsidRPr="003660A7">
                <w:rPr>
                  <w:i/>
                  <w:iCs/>
                  <w:snapToGrid w:val="0"/>
                  <w:rPrChange w:id="1739" w:author="Draft v3" w:date="2022-07-18T22:28:00Z">
                    <w:rPr>
                      <w:snapToGrid w:val="0"/>
                    </w:rPr>
                  </w:rPrChange>
                </w:rPr>
                <w:t>ppw-durationOfPRS-Processing2</w:t>
              </w:r>
              <w:r>
                <w:rPr>
                  <w:snapToGrid w:val="0"/>
                </w:rPr>
                <w:t xml:space="preserve">, and </w:t>
              </w:r>
              <w:r w:rsidRPr="003660A7">
                <w:rPr>
                  <w:i/>
                  <w:iCs/>
                  <w:snapToGrid w:val="0"/>
                  <w:rPrChange w:id="1740" w:author="Draft v3" w:date="2022-07-18T22:28:00Z">
                    <w:rPr>
                      <w:snapToGrid w:val="0"/>
                    </w:rPr>
                  </w:rPrChange>
                </w:rPr>
                <w:t>ppw-maxNumOfDL-PRS-ResProcessedPerSlot</w:t>
              </w:r>
              <w:r>
                <w:rPr>
                  <w:snapToGrid w:val="0"/>
                </w:rPr>
                <w:t>.</w:t>
              </w:r>
            </w:ins>
          </w:p>
        </w:tc>
      </w:tr>
      <w:tr w:rsidR="008834B7" w:rsidRPr="00B611E1" w:rsidDel="008834B7" w14:paraId="223FEA96" w14:textId="77777777" w:rsidTr="00DE17D8">
        <w:trPr>
          <w:cantSplit/>
          <w:ins w:id="1741" w:author="CR#0347" w:date="2022-07-04T12:00:00Z"/>
        </w:trPr>
        <w:tc>
          <w:tcPr>
            <w:tcW w:w="9639" w:type="dxa"/>
          </w:tcPr>
          <w:p w14:paraId="4A480AF1" w14:textId="77777777" w:rsidR="008834B7" w:rsidRDefault="008834B7" w:rsidP="008834B7">
            <w:pPr>
              <w:pStyle w:val="TAL"/>
              <w:keepNext w:val="0"/>
              <w:keepLines w:val="0"/>
              <w:widowControl w:val="0"/>
              <w:rPr>
                <w:ins w:id="1742" w:author="CR#0347" w:date="2022-07-04T12:00:00Z"/>
                <w:b/>
                <w:i/>
              </w:rPr>
            </w:pPr>
            <w:ins w:id="1743" w:author="CR#0347" w:date="2022-07-04T12:00:00Z">
              <w:r w:rsidRPr="00E756E3">
                <w:rPr>
                  <w:b/>
                  <w:i/>
                </w:rPr>
                <w:t>dl-PRS-BufferType-RRC-Inactive</w:t>
              </w:r>
            </w:ins>
          </w:p>
          <w:p w14:paraId="72FE5641" w14:textId="48D8ADFF" w:rsidR="008834B7" w:rsidRPr="00B611E1" w:rsidDel="008834B7" w:rsidRDefault="008834B7" w:rsidP="008834B7">
            <w:pPr>
              <w:pStyle w:val="TAL"/>
              <w:keepNext w:val="0"/>
              <w:keepLines w:val="0"/>
              <w:widowControl w:val="0"/>
              <w:rPr>
                <w:ins w:id="1744" w:author="CR#0347" w:date="2022-07-04T12:00:00Z"/>
                <w:b/>
                <w:bCs/>
                <w:i/>
                <w:iCs/>
              </w:rPr>
            </w:pPr>
            <w:ins w:id="1745" w:author="CR#0347" w:date="2022-07-04T12:00:00Z">
              <w:r w:rsidRPr="00B611E1">
                <w:rPr>
                  <w:rFonts w:cs="Arial"/>
                  <w:szCs w:val="22"/>
                </w:rPr>
                <w:t>Indicates</w:t>
              </w:r>
              <w:r w:rsidRPr="00B611E1">
                <w:rPr>
                  <w:rFonts w:cs="Arial"/>
                  <w:b/>
                  <w:i/>
                  <w:szCs w:val="22"/>
                </w:rPr>
                <w:t xml:space="preserve"> </w:t>
              </w:r>
              <w:r w:rsidRPr="00B611E1">
                <w:rPr>
                  <w:rFonts w:cs="Arial"/>
                  <w:szCs w:val="18"/>
                </w:rPr>
                <w:t>DL-PRS buffering capability</w:t>
              </w:r>
              <w:r>
                <w:rPr>
                  <w:rFonts w:cs="Arial"/>
                  <w:szCs w:val="18"/>
                </w:rPr>
                <w:t xml:space="preserve"> in RRC_INACTIVE state</w:t>
              </w:r>
              <w:r w:rsidRPr="00B611E1">
                <w:rPr>
                  <w:rFonts w:cs="Arial"/>
                  <w:szCs w:val="18"/>
                </w:rPr>
                <w:t xml:space="preserve">. Value </w:t>
              </w:r>
              <w:r>
                <w:rPr>
                  <w:rFonts w:cs="Arial"/>
                  <w:szCs w:val="18"/>
                </w:rPr>
                <w:t>'</w:t>
              </w:r>
              <w:r w:rsidRPr="00B611E1">
                <w:rPr>
                  <w:rFonts w:cs="Arial"/>
                  <w:i/>
                  <w:szCs w:val="18"/>
                </w:rPr>
                <w:t>type1</w:t>
              </w:r>
              <w:r>
                <w:rPr>
                  <w:rFonts w:cs="Arial"/>
                  <w:i/>
                  <w:szCs w:val="18"/>
                </w:rPr>
                <w:t>'</w:t>
              </w:r>
              <w:r w:rsidRPr="00B611E1">
                <w:rPr>
                  <w:rFonts w:cs="Arial"/>
                  <w:szCs w:val="18"/>
                </w:rPr>
                <w:t xml:space="preserve"> indicates sub-slot/symbol level buffering and value </w:t>
              </w:r>
              <w:r>
                <w:rPr>
                  <w:rFonts w:cs="Arial"/>
                  <w:szCs w:val="18"/>
                </w:rPr>
                <w:t>'</w:t>
              </w:r>
              <w:r w:rsidRPr="00B611E1">
                <w:rPr>
                  <w:rFonts w:cs="Arial"/>
                  <w:i/>
                  <w:szCs w:val="18"/>
                </w:rPr>
                <w:t>type2</w:t>
              </w:r>
              <w:r>
                <w:rPr>
                  <w:rFonts w:cs="Arial"/>
                  <w:i/>
                  <w:szCs w:val="18"/>
                </w:rPr>
                <w:t>'</w:t>
              </w:r>
              <w:r w:rsidRPr="00B611E1">
                <w:rPr>
                  <w:rFonts w:cs="Arial"/>
                  <w:szCs w:val="18"/>
                </w:rPr>
                <w:t xml:space="preserve"> indicates slot level buffering.</w:t>
              </w:r>
            </w:ins>
          </w:p>
        </w:tc>
      </w:tr>
      <w:tr w:rsidR="008834B7" w:rsidRPr="00B611E1" w:rsidDel="008834B7" w14:paraId="2F9F69DC" w14:textId="77777777" w:rsidTr="00DE17D8">
        <w:trPr>
          <w:cantSplit/>
          <w:ins w:id="1746" w:author="CR#0347" w:date="2022-07-04T12:00:00Z"/>
        </w:trPr>
        <w:tc>
          <w:tcPr>
            <w:tcW w:w="9639" w:type="dxa"/>
          </w:tcPr>
          <w:p w14:paraId="3B97DF70" w14:textId="77777777" w:rsidR="008834B7" w:rsidRPr="00B611E1" w:rsidRDefault="008834B7" w:rsidP="008834B7">
            <w:pPr>
              <w:pStyle w:val="TAL"/>
              <w:keepNext w:val="0"/>
              <w:keepLines w:val="0"/>
              <w:widowControl w:val="0"/>
              <w:rPr>
                <w:ins w:id="1747" w:author="CR#0347" w:date="2022-07-04T12:00:00Z"/>
                <w:b/>
                <w:i/>
                <w:noProof/>
              </w:rPr>
            </w:pPr>
            <w:ins w:id="1748" w:author="CR#0347" w:date="2022-07-04T12:00:00Z">
              <w:r w:rsidRPr="00F64725">
                <w:rPr>
                  <w:b/>
                  <w:i/>
                  <w:noProof/>
                </w:rPr>
                <w:t>durationOfPRS-Processing-RRC-Inactive</w:t>
              </w:r>
            </w:ins>
          </w:p>
          <w:p w14:paraId="4C639052" w14:textId="77777777" w:rsidR="008834B7" w:rsidRPr="00B611E1" w:rsidRDefault="008834B7" w:rsidP="008834B7">
            <w:pPr>
              <w:pStyle w:val="TAL"/>
              <w:keepNext w:val="0"/>
              <w:keepLines w:val="0"/>
              <w:widowControl w:val="0"/>
              <w:rPr>
                <w:ins w:id="1749" w:author="CR#0347" w:date="2022-07-04T12:00:00Z"/>
                <w:snapToGrid w:val="0"/>
              </w:rPr>
            </w:pPr>
            <w:ins w:id="1750" w:author="CR#0347" w:date="2022-07-04T12:0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r>
                <w:t xml:space="preserve">in RRC_INACTIVE state </w:t>
              </w:r>
              <w:r w:rsidRPr="00B611E1">
                <w:t xml:space="preserve">assuming maximum DL-PRS bandwidth provided in </w:t>
              </w:r>
              <w:r w:rsidRPr="00B611E1">
                <w:rPr>
                  <w:i/>
                  <w:iCs/>
                </w:rPr>
                <w:t>supportedBandwidthPRS</w:t>
              </w:r>
              <w:r w:rsidRPr="00B611E1">
                <w:t xml:space="preserve"> and comprises the following subfields:</w:t>
              </w:r>
            </w:ins>
          </w:p>
          <w:p w14:paraId="22A48251" w14:textId="77777777" w:rsidR="008834B7" w:rsidRPr="00B611E1" w:rsidRDefault="008834B7" w:rsidP="008834B7">
            <w:pPr>
              <w:pStyle w:val="B1"/>
              <w:spacing w:after="0"/>
              <w:ind w:left="576" w:hanging="288"/>
              <w:rPr>
                <w:ins w:id="1751" w:author="CR#0347" w:date="2022-07-04T12:00:00Z"/>
                <w:rFonts w:ascii="Arial" w:hAnsi="Arial"/>
                <w:snapToGrid w:val="0"/>
                <w:sz w:val="18"/>
                <w:lang w:eastAsia="ja-JP"/>
              </w:rPr>
            </w:pPr>
            <w:ins w:id="1752" w:author="CR#0347" w:date="2022-07-04T12:0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r>
                <w:rPr>
                  <w:rFonts w:ascii="Arial" w:hAnsi="Arial"/>
                  <w:snapToGrid w:val="0"/>
                  <w:sz w:val="18"/>
                </w:rPr>
                <w:t xml:space="preserve">6, </w:t>
              </w:r>
              <w:r w:rsidRPr="00B611E1">
                <w:rPr>
                  <w:rFonts w:ascii="Arial" w:hAnsi="Arial"/>
                  <w:snapToGrid w:val="0"/>
                  <w:sz w:val="18"/>
                </w:rPr>
                <w:t xml:space="preserve">8, 12, 16, 20, 25, 30, </w:t>
              </w:r>
              <w:r>
                <w:rPr>
                  <w:rFonts w:ascii="Arial" w:hAnsi="Arial"/>
                  <w:snapToGrid w:val="0"/>
                  <w:sz w:val="18"/>
                </w:rPr>
                <w:t xml:space="preserve">32, </w:t>
              </w:r>
              <w:r w:rsidRPr="00B611E1">
                <w:rPr>
                  <w:rFonts w:ascii="Arial" w:hAnsi="Arial"/>
                  <w:snapToGrid w:val="0"/>
                  <w:sz w:val="18"/>
                </w:rPr>
                <w:t>35, 40, 45, 50 ms.</w:t>
              </w:r>
            </w:ins>
          </w:p>
          <w:p w14:paraId="1C281FD1" w14:textId="77777777" w:rsidR="008834B7" w:rsidRPr="00B611E1" w:rsidRDefault="008834B7" w:rsidP="008834B7">
            <w:pPr>
              <w:pStyle w:val="B1"/>
              <w:spacing w:after="0"/>
              <w:ind w:left="576" w:hanging="288"/>
              <w:rPr>
                <w:ins w:id="1753" w:author="CR#0347" w:date="2022-07-04T12:00:00Z"/>
                <w:rFonts w:ascii="Arial" w:hAnsi="Arial"/>
                <w:snapToGrid w:val="0"/>
                <w:sz w:val="18"/>
              </w:rPr>
            </w:pPr>
            <w:ins w:id="1754" w:author="CR#0347" w:date="2022-07-04T12:0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70DB7EE1" w14:textId="4A5945DB" w:rsidR="008834B7" w:rsidRPr="00B611E1" w:rsidDel="008834B7" w:rsidRDefault="008834B7" w:rsidP="008834B7">
            <w:pPr>
              <w:pStyle w:val="TAL"/>
              <w:keepNext w:val="0"/>
              <w:keepLines w:val="0"/>
              <w:widowControl w:val="0"/>
              <w:rPr>
                <w:ins w:id="1755" w:author="CR#0347" w:date="2022-07-04T12:00:00Z"/>
                <w:b/>
                <w:bCs/>
                <w:i/>
                <w:iCs/>
              </w:rPr>
            </w:pPr>
            <w:ins w:id="1756" w:author="CR#0347" w:date="2022-07-04T12:00:00Z">
              <w:r w:rsidRPr="00B611E1">
                <w:rPr>
                  <w:snapToGrid w:val="0"/>
                </w:rPr>
                <w:t>See NOTE.</w:t>
              </w:r>
            </w:ins>
          </w:p>
        </w:tc>
      </w:tr>
      <w:tr w:rsidR="008834B7" w:rsidRPr="00B611E1" w:rsidDel="008834B7" w14:paraId="1F3D8BAF" w14:textId="77777777" w:rsidTr="00DE17D8">
        <w:trPr>
          <w:cantSplit/>
          <w:ins w:id="1757" w:author="CR#0347" w:date="2022-07-04T12:00:00Z"/>
        </w:trPr>
        <w:tc>
          <w:tcPr>
            <w:tcW w:w="9639" w:type="dxa"/>
          </w:tcPr>
          <w:p w14:paraId="5DD9AD7C" w14:textId="77777777" w:rsidR="008834B7" w:rsidRPr="00B611E1" w:rsidRDefault="008834B7" w:rsidP="008834B7">
            <w:pPr>
              <w:pStyle w:val="TAL"/>
              <w:keepNext w:val="0"/>
              <w:keepLines w:val="0"/>
              <w:widowControl w:val="0"/>
              <w:rPr>
                <w:ins w:id="1758" w:author="CR#0347" w:date="2022-07-04T12:00:00Z"/>
                <w:b/>
                <w:i/>
                <w:noProof/>
              </w:rPr>
            </w:pPr>
            <w:ins w:id="1759" w:author="CR#0347" w:date="2022-07-04T12:00:00Z">
              <w:r w:rsidRPr="0098132D">
                <w:rPr>
                  <w:b/>
                  <w:i/>
                  <w:noProof/>
                </w:rPr>
                <w:t>maxNumOfDL-PRS-ResProcessedPerSlot-RRC-Inactive</w:t>
              </w:r>
            </w:ins>
          </w:p>
          <w:p w14:paraId="73F87F6E" w14:textId="404A6810" w:rsidR="008834B7" w:rsidRPr="00B611E1" w:rsidDel="008834B7" w:rsidRDefault="008834B7" w:rsidP="008834B7">
            <w:pPr>
              <w:pStyle w:val="TAL"/>
              <w:keepNext w:val="0"/>
              <w:keepLines w:val="0"/>
              <w:widowControl w:val="0"/>
              <w:rPr>
                <w:ins w:id="1760" w:author="CR#0347" w:date="2022-07-04T12:00:00Z"/>
                <w:b/>
                <w:bCs/>
                <w:i/>
                <w:iCs/>
              </w:rPr>
            </w:pPr>
            <w:ins w:id="1761" w:author="CR#0347" w:date="2022-07-04T12:00:00Z">
              <w:r w:rsidRPr="00B611E1">
                <w:t xml:space="preserve">Indicates the maximum number of DL-PRS resources </w:t>
              </w:r>
              <w:r>
                <w:t>a</w:t>
              </w:r>
              <w:r w:rsidRPr="00B611E1">
                <w:t xml:space="preserve"> UE can process in a slot</w:t>
              </w:r>
              <w:r>
                <w:t xml:space="preserve"> in RRC_INACTIVE state</w:t>
              </w:r>
              <w:r w:rsidRPr="00B611E1">
                <w:t>. SCS: 15 kHz, 30 kHz, 60 kHz are applicable for FR1 bands. SCS: 60 kHz, 120 kHz are applicable for FR2 bands.</w:t>
              </w:r>
            </w:ins>
          </w:p>
        </w:tc>
      </w:tr>
      <w:tr w:rsidR="00B611E1" w:rsidRPr="00B611E1" w14:paraId="3DAB1741" w14:textId="77777777" w:rsidTr="00DE17D8">
        <w:trPr>
          <w:cantSplit/>
        </w:trPr>
        <w:tc>
          <w:tcPr>
            <w:tcW w:w="9639" w:type="dxa"/>
          </w:tcPr>
          <w:p w14:paraId="3873DF9B" w14:textId="77777777" w:rsidR="00C87327" w:rsidRPr="00B611E1" w:rsidRDefault="00C87327" w:rsidP="00C87327">
            <w:pPr>
              <w:pStyle w:val="TAL"/>
              <w:keepNext w:val="0"/>
              <w:keepLines w:val="0"/>
              <w:widowControl w:val="0"/>
              <w:rPr>
                <w:b/>
                <w:bCs/>
                <w:i/>
                <w:iCs/>
              </w:rPr>
            </w:pPr>
            <w:r w:rsidRPr="00B611E1">
              <w:rPr>
                <w:b/>
                <w:bCs/>
                <w:i/>
                <w:iCs/>
              </w:rPr>
              <w:t>lowerRxBeamSweepingThan8-FR2</w:t>
            </w:r>
          </w:p>
          <w:p w14:paraId="093B2946" w14:textId="63591CD9" w:rsidR="00C87327" w:rsidRPr="00B611E1" w:rsidRDefault="00C87327" w:rsidP="00C87327">
            <w:pPr>
              <w:pStyle w:val="TAL"/>
              <w:keepNext w:val="0"/>
              <w:keepLines w:val="0"/>
              <w:widowControl w:val="0"/>
              <w:rPr>
                <w:b/>
                <w:i/>
                <w:noProof/>
              </w:rPr>
            </w:pPr>
            <w:r w:rsidRPr="00B611E1">
              <w:t>Indicates support of the lower Rx beam sweeping factor than 8 for FR2.</w:t>
            </w:r>
            <w:ins w:id="1762" w:author="CR#0347" w:date="2022-07-04T12:01:00Z">
              <w:r w:rsidR="008834B7">
                <w:t xml:space="preserve"> Enumerated value indicates the number of Rx beam sweeping factors supported.</w:t>
              </w:r>
            </w:ins>
          </w:p>
        </w:tc>
      </w:tr>
      <w:tr w:rsidR="00B611E1" w:rsidRPr="00B611E1" w:rsidDel="008834B7" w14:paraId="35541C5D" w14:textId="64E1D131" w:rsidTr="00DE17D8">
        <w:trPr>
          <w:cantSplit/>
          <w:del w:id="1763" w:author="CR#0347" w:date="2022-07-04T12:01:00Z"/>
        </w:trPr>
        <w:tc>
          <w:tcPr>
            <w:tcW w:w="9639" w:type="dxa"/>
          </w:tcPr>
          <w:p w14:paraId="0FAF1668" w14:textId="441C469F" w:rsidR="00C87327" w:rsidRPr="00B611E1" w:rsidDel="008834B7" w:rsidRDefault="00C87327" w:rsidP="00C87327">
            <w:pPr>
              <w:pStyle w:val="TAL"/>
              <w:keepNext w:val="0"/>
              <w:keepLines w:val="0"/>
              <w:widowControl w:val="0"/>
              <w:rPr>
                <w:del w:id="1764" w:author="CR#0347" w:date="2022-07-04T12:01:00Z"/>
                <w:b/>
                <w:bCs/>
                <w:i/>
                <w:iCs/>
              </w:rPr>
            </w:pPr>
            <w:del w:id="1765" w:author="CR#0347" w:date="2022-07-04T12:01:00Z">
              <w:r w:rsidRPr="00B611E1" w:rsidDel="008834B7">
                <w:rPr>
                  <w:b/>
                  <w:bCs/>
                  <w:i/>
                  <w:iCs/>
                </w:rPr>
                <w:delText>numberOfRxBeamSweepingFactor</w:delText>
              </w:r>
            </w:del>
          </w:p>
          <w:p w14:paraId="02529614" w14:textId="7CC67775" w:rsidR="00C87327" w:rsidRPr="00B611E1" w:rsidDel="008834B7" w:rsidRDefault="00C87327" w:rsidP="00C87327">
            <w:pPr>
              <w:pStyle w:val="TAL"/>
              <w:keepNext w:val="0"/>
              <w:keepLines w:val="0"/>
              <w:widowControl w:val="0"/>
              <w:rPr>
                <w:del w:id="1766" w:author="CR#0347" w:date="2022-07-04T12:01:00Z"/>
                <w:b/>
                <w:i/>
                <w:noProof/>
              </w:rPr>
            </w:pPr>
            <w:del w:id="1767" w:author="CR#0347" w:date="2022-07-04T12:01:00Z">
              <w:r w:rsidRPr="00B611E1" w:rsidDel="008834B7">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1768" w:name="_Toc46486423"/>
      <w:bookmarkStart w:id="1769" w:name="_Toc52546768"/>
      <w:bookmarkStart w:id="1770" w:name="_Toc52547298"/>
      <w:bookmarkStart w:id="1771" w:name="_Toc52547828"/>
      <w:bookmarkStart w:id="1772" w:name="_Toc52548358"/>
      <w:bookmarkStart w:id="1773" w:name="_Toc100881113"/>
      <w:r w:rsidRPr="00B611E1">
        <w:rPr>
          <w:i/>
          <w:iCs/>
        </w:rPr>
        <w:t>–</w:t>
      </w:r>
      <w:r w:rsidRPr="00B611E1">
        <w:rPr>
          <w:i/>
          <w:iCs/>
        </w:rPr>
        <w:tab/>
      </w:r>
      <w:r w:rsidRPr="00B611E1">
        <w:rPr>
          <w:i/>
          <w:iCs/>
          <w:noProof/>
        </w:rPr>
        <w:t>NR-DL-PRS-QCL-ProcessingCapability</w:t>
      </w:r>
      <w:bookmarkEnd w:id="1768"/>
      <w:bookmarkEnd w:id="1769"/>
      <w:bookmarkEnd w:id="1770"/>
      <w:bookmarkEnd w:id="1771"/>
      <w:bookmarkEnd w:id="1772"/>
      <w:bookmarkEnd w:id="1773"/>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1774" w:name="_Toc46486424"/>
      <w:bookmarkStart w:id="1775" w:name="_Toc52546769"/>
      <w:bookmarkStart w:id="1776" w:name="_Toc52547299"/>
      <w:bookmarkStart w:id="1777" w:name="_Toc52547829"/>
      <w:bookmarkStart w:id="1778" w:name="_Toc52548359"/>
      <w:bookmarkStart w:id="1779" w:name="_Toc100881114"/>
      <w:r w:rsidRPr="00B611E1">
        <w:t>–</w:t>
      </w:r>
      <w:r w:rsidRPr="00B611E1">
        <w:tab/>
      </w:r>
      <w:r w:rsidRPr="00B611E1">
        <w:rPr>
          <w:i/>
        </w:rPr>
        <w:t>NR-DL-PRS-ResourceID</w:t>
      </w:r>
      <w:bookmarkEnd w:id="1774"/>
      <w:bookmarkEnd w:id="1775"/>
      <w:bookmarkEnd w:id="1776"/>
      <w:bookmarkEnd w:id="1777"/>
      <w:bookmarkEnd w:id="1778"/>
      <w:bookmarkEnd w:id="1779"/>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1780" w:name="_Toc46486425"/>
      <w:bookmarkStart w:id="1781" w:name="_Toc52546770"/>
      <w:bookmarkStart w:id="1782" w:name="_Toc52547300"/>
      <w:bookmarkStart w:id="1783" w:name="_Toc52547830"/>
      <w:bookmarkStart w:id="1784" w:name="_Toc52548360"/>
      <w:bookmarkStart w:id="1785" w:name="_Toc100881115"/>
      <w:r w:rsidRPr="00B611E1">
        <w:rPr>
          <w:i/>
          <w:iCs/>
        </w:rPr>
        <w:t>–</w:t>
      </w:r>
      <w:r w:rsidRPr="00B611E1">
        <w:rPr>
          <w:i/>
          <w:iCs/>
        </w:rPr>
        <w:tab/>
      </w:r>
      <w:r w:rsidRPr="00B611E1">
        <w:rPr>
          <w:i/>
          <w:iCs/>
          <w:noProof/>
        </w:rPr>
        <w:t>NR-DL-PRS-ResourcesCapability</w:t>
      </w:r>
      <w:bookmarkEnd w:id="1780"/>
      <w:bookmarkEnd w:id="1781"/>
      <w:bookmarkEnd w:id="1782"/>
      <w:bookmarkEnd w:id="1783"/>
      <w:bookmarkEnd w:id="1784"/>
      <w:bookmarkEnd w:id="1785"/>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1786" w:name="_Toc46486426"/>
      <w:bookmarkStart w:id="1787" w:name="_Toc52546771"/>
      <w:bookmarkStart w:id="1788" w:name="_Toc52547301"/>
      <w:bookmarkStart w:id="1789" w:name="_Toc52547831"/>
      <w:bookmarkStart w:id="1790" w:name="_Toc52548361"/>
      <w:bookmarkStart w:id="1791" w:name="_Toc100881116"/>
      <w:r w:rsidRPr="00B611E1">
        <w:t>–</w:t>
      </w:r>
      <w:r w:rsidRPr="00B611E1">
        <w:tab/>
      </w:r>
      <w:r w:rsidRPr="00B611E1">
        <w:rPr>
          <w:i/>
        </w:rPr>
        <w:t>NR-DL-PRS-ResourceSetID</w:t>
      </w:r>
      <w:bookmarkEnd w:id="1786"/>
      <w:bookmarkEnd w:id="1787"/>
      <w:bookmarkEnd w:id="1788"/>
      <w:bookmarkEnd w:id="1789"/>
      <w:bookmarkEnd w:id="1790"/>
      <w:bookmarkEnd w:id="1791"/>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1792" w:name="_Toc100881117"/>
      <w:r w:rsidRPr="00B611E1">
        <w:t>–</w:t>
      </w:r>
      <w:r w:rsidRPr="00B611E1">
        <w:tab/>
      </w:r>
      <w:r w:rsidRPr="00B611E1">
        <w:rPr>
          <w:i/>
          <w:iCs/>
        </w:rPr>
        <w:t>NR-</w:t>
      </w:r>
      <w:r w:rsidRPr="00B611E1">
        <w:rPr>
          <w:i/>
        </w:rPr>
        <w:t>DL-</w:t>
      </w:r>
      <w:r w:rsidRPr="00B611E1">
        <w:rPr>
          <w:i/>
          <w:noProof/>
        </w:rPr>
        <w:t>PRS-TRP-TEG-Info</w:t>
      </w:r>
      <w:bookmarkEnd w:id="1792"/>
    </w:p>
    <w:p w14:paraId="749C62FA" w14:textId="77777777" w:rsidR="00C87327" w:rsidRPr="00B611E1" w:rsidRDefault="00C87327" w:rsidP="00C87327">
      <w:pPr>
        <w:keepLines/>
        <w:rPr>
          <w:noProof/>
        </w:rPr>
      </w:pPr>
      <w:r w:rsidRPr="00B611E1">
        <w:t xml:space="preserve">The </w:t>
      </w:r>
      <w:bookmarkStart w:id="1793" w:name="_Hlk89983110"/>
      <w:r w:rsidRPr="00B611E1">
        <w:t xml:space="preserve">IE </w:t>
      </w:r>
      <w:r w:rsidRPr="00B611E1">
        <w:rPr>
          <w:i/>
          <w:iCs/>
        </w:rPr>
        <w:t xml:space="preserve">NR-DL-PRS-TRP-TEG-Info </w:t>
      </w:r>
      <w:r w:rsidRPr="00B611E1">
        <w:rPr>
          <w:noProof/>
        </w:rPr>
        <w:t>is</w:t>
      </w:r>
      <w:bookmarkEnd w:id="1793"/>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7166155F" w:rsidR="00C87327" w:rsidRDefault="00C87327" w:rsidP="00C87327">
      <w:pPr>
        <w:pStyle w:val="PL"/>
        <w:shd w:val="clear" w:color="auto" w:fill="E6E6E6"/>
        <w:rPr>
          <w:ins w:id="1794" w:author="CR#0347" w:date="2022-07-04T12:02: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44EE3EE" w14:textId="77777777" w:rsidR="008834B7" w:rsidRPr="00B611E1" w:rsidRDefault="008834B7"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E0FDA60" w:rsidR="00C87327" w:rsidRDefault="00C87327" w:rsidP="00C87327">
      <w:pPr>
        <w:pStyle w:val="PL"/>
        <w:shd w:val="clear" w:color="auto" w:fill="E6E6E6"/>
        <w:rPr>
          <w:ins w:id="1795" w:author="CR#0347" w:date="2022-07-04T12:02: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1398D0F" w14:textId="77777777" w:rsidR="008834B7" w:rsidRPr="00B611E1" w:rsidRDefault="008834B7"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056EC6C1" w:rsidR="00C87327" w:rsidRPr="00B611E1" w:rsidRDefault="00C87327" w:rsidP="00C87327">
      <w:pPr>
        <w:pStyle w:val="PL"/>
        <w:shd w:val="clear" w:color="auto" w:fill="E6E6E6"/>
        <w:rPr>
          <w:snapToGrid w:val="0"/>
          <w:lang w:eastAsia="ja-JP"/>
        </w:rPr>
      </w:pPr>
      <w:r w:rsidRPr="00B611E1">
        <w:rPr>
          <w:snapToGrid w:val="0"/>
        </w:rPr>
        <w:tab/>
        <w:t>dl-PRS-ID-r1</w:t>
      </w:r>
      <w:ins w:id="1796" w:author="CR#0347" w:date="2022-07-04T12:02:00Z">
        <w:r w:rsidR="008834B7">
          <w:rPr>
            <w:snapToGrid w:val="0"/>
          </w:rPr>
          <w:t>7</w:t>
        </w:r>
      </w:ins>
      <w:del w:id="1797"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798" w:author="CR#0347" w:date="2022-07-04T12:03:00Z">
        <w:r w:rsidR="008834B7">
          <w:rPr>
            <w:snapToGrid w:val="0"/>
          </w:rPr>
          <w:tab/>
        </w:r>
      </w:ins>
      <w:r w:rsidRPr="00B611E1">
        <w:rPr>
          <w:snapToGrid w:val="0"/>
        </w:rPr>
        <w:t>INTEGER (0..255),</w:t>
      </w:r>
    </w:p>
    <w:p w14:paraId="7D76497C" w14:textId="61071774" w:rsidR="00C87327" w:rsidRPr="00B611E1" w:rsidRDefault="00C87327" w:rsidP="00C87327">
      <w:pPr>
        <w:pStyle w:val="PL"/>
        <w:shd w:val="clear" w:color="auto" w:fill="E6E6E6"/>
        <w:rPr>
          <w:snapToGrid w:val="0"/>
        </w:rPr>
      </w:pPr>
      <w:r w:rsidRPr="00B611E1">
        <w:rPr>
          <w:snapToGrid w:val="0"/>
        </w:rPr>
        <w:tab/>
        <w:t>nr-PhysCellID-r1</w:t>
      </w:r>
      <w:ins w:id="1799" w:author="CR#0347" w:date="2022-07-04T12:02:00Z">
        <w:r w:rsidR="008834B7">
          <w:rPr>
            <w:snapToGrid w:val="0"/>
          </w:rPr>
          <w:t>7</w:t>
        </w:r>
      </w:ins>
      <w:del w:id="1800"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801" w:author="CR#0347" w:date="2022-07-04T12:03:00Z">
        <w:r w:rsidR="008834B7">
          <w:rPr>
            <w:snapToGrid w:val="0"/>
          </w:rPr>
          <w:tab/>
        </w:r>
      </w:ins>
      <w:r w:rsidRPr="00B611E1">
        <w:rPr>
          <w:snapToGrid w:val="0"/>
        </w:rPr>
        <w:t>NR-PhysCellID-r16</w:t>
      </w:r>
      <w:r w:rsidRPr="00B611E1">
        <w:rPr>
          <w:snapToGrid w:val="0"/>
        </w:rPr>
        <w:tab/>
      </w:r>
      <w:r w:rsidRPr="00B611E1">
        <w:rPr>
          <w:snapToGrid w:val="0"/>
        </w:rPr>
        <w:tab/>
        <w:t>OPTIONAL,</w:t>
      </w:r>
      <w:r w:rsidRPr="00B611E1">
        <w:rPr>
          <w:snapToGrid w:val="0"/>
        </w:rPr>
        <w:tab/>
        <w:t>-- Need ON</w:t>
      </w:r>
    </w:p>
    <w:p w14:paraId="3DEE0545" w14:textId="23E1DD87" w:rsidR="00C87327" w:rsidRPr="00B611E1" w:rsidRDefault="00C87327" w:rsidP="00C87327">
      <w:pPr>
        <w:pStyle w:val="PL"/>
        <w:shd w:val="clear" w:color="auto" w:fill="E6E6E6"/>
        <w:rPr>
          <w:snapToGrid w:val="0"/>
        </w:rPr>
      </w:pPr>
      <w:r w:rsidRPr="00B611E1">
        <w:rPr>
          <w:snapToGrid w:val="0"/>
        </w:rPr>
        <w:tab/>
        <w:t>nr-CellGlobalID-r1</w:t>
      </w:r>
      <w:ins w:id="1802" w:author="CR#0347" w:date="2022-07-04T12:02:00Z">
        <w:r w:rsidR="008834B7">
          <w:rPr>
            <w:snapToGrid w:val="0"/>
          </w:rPr>
          <w:t>7</w:t>
        </w:r>
      </w:ins>
      <w:del w:id="1803"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804" w:author="Draft v3" w:date="2022-07-18T22:30:00Z">
        <w:r w:rsidR="003660A7">
          <w:rPr>
            <w:snapToGrid w:val="0"/>
          </w:rPr>
          <w:tab/>
        </w:r>
      </w:ins>
      <w:r w:rsidRPr="00B611E1">
        <w:rPr>
          <w:snapToGrid w:val="0"/>
        </w:rPr>
        <w:t>NCGI-r15</w:t>
      </w:r>
      <w:r w:rsidRPr="00B611E1">
        <w:rPr>
          <w:snapToGrid w:val="0"/>
        </w:rPr>
        <w:tab/>
      </w:r>
      <w:r w:rsidRPr="00B611E1">
        <w:rPr>
          <w:snapToGrid w:val="0"/>
        </w:rPr>
        <w:tab/>
      </w:r>
      <w:r w:rsidRPr="00B611E1">
        <w:rPr>
          <w:snapToGrid w:val="0"/>
        </w:rPr>
        <w:tab/>
      </w:r>
      <w:ins w:id="1805" w:author="CR#0347" w:date="2022-07-04T12:03:00Z">
        <w:r w:rsidR="008834B7">
          <w:rPr>
            <w:snapToGrid w:val="0"/>
          </w:rPr>
          <w:tab/>
        </w:r>
      </w:ins>
      <w:r w:rsidRPr="00B611E1">
        <w:rPr>
          <w:snapToGrid w:val="0"/>
        </w:rPr>
        <w:t>OPTIONAL,</w:t>
      </w:r>
      <w:r w:rsidRPr="00B611E1">
        <w:rPr>
          <w:snapToGrid w:val="0"/>
        </w:rPr>
        <w:tab/>
        <w:t>-- Need ON</w:t>
      </w:r>
    </w:p>
    <w:p w14:paraId="6F4CFF35" w14:textId="174568E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1806" w:author="CR#0347" w:date="2022-07-04T12:02:00Z">
        <w:r w:rsidR="008834B7">
          <w:rPr>
            <w:snapToGrid w:val="0"/>
          </w:rPr>
          <w:t>7</w:t>
        </w:r>
      </w:ins>
      <w:del w:id="1807"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808" w:author="CR#0347" w:date="2022-07-04T12:03:00Z">
        <w:r w:rsidR="008834B7">
          <w:rPr>
            <w:snapToGrid w:val="0"/>
          </w:rPr>
          <w:tab/>
        </w:r>
      </w:ins>
      <w:r w:rsidRPr="00B611E1">
        <w:rPr>
          <w:snapToGrid w:val="0"/>
        </w:rPr>
        <w:t>ARFCN-ValueNR-r15</w:t>
      </w:r>
      <w:r w:rsidRPr="00B611E1">
        <w:rPr>
          <w:snapToGrid w:val="0"/>
        </w:rPr>
        <w:tab/>
      </w:r>
      <w:r w:rsidRPr="00B611E1">
        <w:rPr>
          <w:snapToGrid w:val="0"/>
        </w:rPr>
        <w:tab/>
        <w:t>OPTIONAL,</w:t>
      </w:r>
      <w:r w:rsidRPr="00B611E1">
        <w:rPr>
          <w:snapToGrid w:val="0"/>
        </w:rPr>
        <w:tab/>
        <w:t>-- Need ON</w:t>
      </w:r>
    </w:p>
    <w:p w14:paraId="77E7779B" w14:textId="560AF92B"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r>
      <w:ins w:id="1809" w:author="Draft v3" w:date="2022-07-18T22:30:00Z">
        <w:r w:rsidR="003660A7">
          <w:tab/>
        </w:r>
      </w:ins>
      <w:r w:rsidRPr="00B611E1">
        <w:t>SEQUENCE (SIZE(1..</w:t>
      </w:r>
      <w:r w:rsidRPr="00B611E1">
        <w:rPr>
          <w:snapToGrid w:val="0"/>
        </w:rPr>
        <w:t>nrMaxSetsPerTrpPerFreqLayer-r16</w:t>
      </w:r>
      <w:r w:rsidRPr="00B611E1">
        <w:t>)) OF</w:t>
      </w:r>
    </w:p>
    <w:p w14:paraId="05E4701F" w14:textId="33435CA2"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1810" w:author="Draft v3" w:date="2022-07-18T22:30:00Z">
        <w:r w:rsidR="003660A7">
          <w:tab/>
        </w:r>
      </w:ins>
      <w:r w:rsidRPr="00B611E1">
        <w:t>DL-PRS-TEG-InfoPerResource</w:t>
      </w:r>
      <w:ins w:id="1811" w:author="CR#0347" w:date="2022-07-04T12:02:00Z">
        <w:r w:rsidR="008834B7">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7A2CCB97" w:rsidR="00C87327" w:rsidRPr="00B611E1" w:rsidRDefault="00C87327" w:rsidP="00C87327">
      <w:pPr>
        <w:pStyle w:val="PL"/>
        <w:shd w:val="clear" w:color="auto" w:fill="E6E6E6"/>
      </w:pPr>
      <w:r w:rsidRPr="00B611E1">
        <w:t>DL-PRS-TEG-InfoPerResource</w:t>
      </w:r>
      <w:ins w:id="1812" w:author="CR#0347" w:date="2022-07-04T12:02:00Z">
        <w:r w:rsidR="008834B7">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1813" w:name="_Toc100881118"/>
      <w:r w:rsidRPr="00B611E1">
        <w:rPr>
          <w:i/>
          <w:iCs/>
        </w:rPr>
        <w:t>–</w:t>
      </w:r>
      <w:r w:rsidRPr="00B611E1">
        <w:rPr>
          <w:i/>
          <w:iCs/>
        </w:rPr>
        <w:tab/>
        <w:t>NR-On-Demand-DL-PRS-Configurations</w:t>
      </w:r>
      <w:bookmarkEnd w:id="1813"/>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05F3E485"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1814" w:author="CR#0347" w:date="2022-07-04T12:04:00Z">
        <w:del w:id="1815" w:author="Draft v3" w:date="2022-07-18T22:31:00Z">
          <w:r w:rsidR="008834B7" w:rsidRPr="008834B7" w:rsidDel="003660A7">
            <w:rPr>
              <w:rFonts w:hint="eastAsia"/>
              <w:lang w:eastAsia="zh-CN"/>
            </w:rPr>
            <w:delText xml:space="preserve"> </w:delText>
          </w:r>
        </w:del>
        <w:r w:rsidR="008834B7">
          <w:rPr>
            <w:rFonts w:hint="eastAsia"/>
            <w:lang w:eastAsia="zh-CN"/>
          </w:rPr>
          <w:t>m</w:t>
        </w:r>
        <w:r w:rsidR="008834B7">
          <w:rPr>
            <w:lang w:eastAsia="zh-CN"/>
          </w:rPr>
          <w:t>axOD-DL-PRS-Configs-r17</w:t>
        </w:r>
      </w:ins>
      <w:del w:id="1816" w:author="CR#0347" w:date="2022-07-04T12:04:00Z">
        <w:r w:rsidRPr="00B611E1" w:rsidDel="008834B7">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1817" w:name="_Hlk84546760"/>
      <w:r w:rsidRPr="00B611E1">
        <w:t>NR-DL-PRS-PositioningFrequencyLayer</w:t>
      </w:r>
      <w:bookmarkEnd w:id="1817"/>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5FC5A5E1"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1818" w:author="CR#0347" w:date="2022-07-04T12:05:00Z">
        <w:del w:id="1819" w:author="Draft v3" w:date="2022-07-18T22:31:00Z">
          <w:r w:rsidR="008834B7" w:rsidRPr="008834B7" w:rsidDel="003660A7">
            <w:rPr>
              <w:rFonts w:hint="eastAsia"/>
              <w:lang w:eastAsia="zh-CN"/>
            </w:rPr>
            <w:delText xml:space="preserve"> </w:delText>
          </w:r>
        </w:del>
        <w:r w:rsidR="008834B7">
          <w:rPr>
            <w:rFonts w:hint="eastAsia"/>
            <w:lang w:eastAsia="zh-CN"/>
          </w:rPr>
          <w:t>m</w:t>
        </w:r>
        <w:r w:rsidR="008834B7">
          <w:rPr>
            <w:lang w:eastAsia="zh-CN"/>
          </w:rPr>
          <w:t>axOD-DL-PRS-Configs-r17</w:t>
        </w:r>
      </w:ins>
      <w:del w:id="1820" w:author="CR#0347" w:date="2022-07-04T12:05:00Z">
        <w:r w:rsidRPr="00B611E1" w:rsidDel="008834B7">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1821" w:name="_Toc100881119"/>
      <w:r w:rsidRPr="00B611E1">
        <w:t>–</w:t>
      </w:r>
      <w:r w:rsidRPr="00B611E1">
        <w:tab/>
      </w:r>
      <w:r w:rsidRPr="00B611E1">
        <w:rPr>
          <w:i/>
        </w:rPr>
        <w:t>NR-On-Demand-DL-PRS-Information</w:t>
      </w:r>
      <w:bookmarkEnd w:id="1821"/>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E76D3C4" w:rsidR="00C87327" w:rsidRPr="00B611E1" w:rsidDel="00546D99" w:rsidRDefault="00C87327" w:rsidP="00546D99">
      <w:pPr>
        <w:pStyle w:val="PL"/>
        <w:shd w:val="clear" w:color="auto" w:fill="E6E6E6"/>
        <w:rPr>
          <w:del w:id="1822" w:author="CR#0347" w:date="2022-07-04T12:10:00Z"/>
          <w:snapToGrid w:val="0"/>
        </w:rPr>
      </w:pPr>
      <w:r w:rsidRPr="00B611E1">
        <w:rPr>
          <w:snapToGrid w:val="0"/>
        </w:rPr>
        <w:t xml:space="preserve">NR-On-Demand-DL-PRS-Information-r17 ::= </w:t>
      </w:r>
      <w:del w:id="1823" w:author="CR#0347" w:date="2022-07-04T12:10:00Z">
        <w:r w:rsidRPr="00B611E1" w:rsidDel="00546D99">
          <w:rPr>
            <w:snapToGrid w:val="0"/>
          </w:rPr>
          <w:delText>SEQUENCE {</w:delText>
        </w:r>
      </w:del>
    </w:p>
    <w:p w14:paraId="7865A58A" w14:textId="544DB0C6" w:rsidR="00C87327" w:rsidRPr="00B611E1" w:rsidDel="00546D99" w:rsidRDefault="00C87327" w:rsidP="00942803">
      <w:pPr>
        <w:pStyle w:val="PL"/>
        <w:shd w:val="clear" w:color="auto" w:fill="E6E6E6"/>
        <w:rPr>
          <w:del w:id="1824" w:author="CR#0347" w:date="2022-07-04T12:10:00Z"/>
          <w:snapToGrid w:val="0"/>
        </w:rPr>
      </w:pPr>
      <w:del w:id="1825" w:author="CR#0347" w:date="2022-07-04T12:10:00Z">
        <w:r w:rsidRPr="00B611E1" w:rsidDel="00546D99">
          <w:rPr>
            <w:snapToGrid w:val="0"/>
          </w:rPr>
          <w:tab/>
          <w:delText>dl-prs-FrequencyRangeReq-r17</w:delText>
        </w:r>
        <w:r w:rsidRPr="00B611E1" w:rsidDel="00546D99">
          <w:rPr>
            <w:snapToGrid w:val="0"/>
          </w:rPr>
          <w:tab/>
        </w:r>
        <w:r w:rsidRPr="00B611E1" w:rsidDel="00546D99">
          <w:rPr>
            <w:snapToGrid w:val="0"/>
          </w:rPr>
          <w:tab/>
        </w:r>
        <w:r w:rsidRPr="00B611E1" w:rsidDel="00546D99">
          <w:rPr>
            <w:snapToGrid w:val="0"/>
          </w:rPr>
          <w:tab/>
          <w:delText>ENUMERATED { fr1, fr2, ...}</w:delText>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OPTIONAL,</w:delText>
        </w:r>
      </w:del>
    </w:p>
    <w:p w14:paraId="6E8C8C73" w14:textId="266F0B0D" w:rsidR="00C87327" w:rsidRPr="00B611E1" w:rsidDel="00546D99" w:rsidRDefault="00C87327" w:rsidP="00942803">
      <w:pPr>
        <w:pStyle w:val="PL"/>
        <w:shd w:val="clear" w:color="auto" w:fill="E6E6E6"/>
        <w:rPr>
          <w:del w:id="1826" w:author="CR#0347" w:date="2022-07-04T12:10:00Z"/>
          <w:snapToGrid w:val="0"/>
        </w:rPr>
      </w:pPr>
      <w:del w:id="1827" w:author="CR#0347" w:date="2022-07-04T12:10:00Z">
        <w:r w:rsidRPr="00B611E1" w:rsidDel="00546D99">
          <w:rPr>
            <w:snapToGrid w:val="0"/>
          </w:rPr>
          <w:tab/>
          <w:delText>nr-on-demand-dl-prs-info-per-FrequLayer-r17</w:delText>
        </w:r>
      </w:del>
    </w:p>
    <w:p w14:paraId="20F51895" w14:textId="79876520" w:rsidR="00C87327" w:rsidRPr="00B611E1" w:rsidDel="00546D99" w:rsidRDefault="00C87327" w:rsidP="00942803">
      <w:pPr>
        <w:pStyle w:val="PL"/>
        <w:shd w:val="clear" w:color="auto" w:fill="E6E6E6"/>
        <w:rPr>
          <w:del w:id="1828" w:author="CR#0347" w:date="2022-07-04T12:10:00Z"/>
          <w:snapToGrid w:val="0"/>
        </w:rPr>
      </w:pPr>
      <w:del w:id="1829" w:author="CR#0347" w:date="2022-07-04T12:10:00Z">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NR-On-Demand-DL-PRS-Info-per-FrequLayer-r17</w:delText>
        </w:r>
      </w:del>
    </w:p>
    <w:p w14:paraId="75BCC8E5" w14:textId="523150EA" w:rsidR="00C87327" w:rsidRPr="00B611E1" w:rsidDel="00546D99" w:rsidRDefault="00C87327" w:rsidP="00942803">
      <w:pPr>
        <w:pStyle w:val="PL"/>
        <w:shd w:val="clear" w:color="auto" w:fill="E6E6E6"/>
        <w:rPr>
          <w:del w:id="1830" w:author="CR#0347" w:date="2022-07-04T12:10:00Z"/>
          <w:snapToGrid w:val="0"/>
        </w:rPr>
      </w:pPr>
      <w:del w:id="1831" w:author="CR#0347" w:date="2022-07-04T12:10:00Z">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OPTIONAL,</w:delText>
        </w:r>
      </w:del>
    </w:p>
    <w:p w14:paraId="6673DEF1" w14:textId="3B15F19D" w:rsidR="00C87327" w:rsidRPr="00B611E1" w:rsidDel="00546D99" w:rsidRDefault="00C87327">
      <w:pPr>
        <w:pStyle w:val="PL"/>
        <w:shd w:val="clear" w:color="auto" w:fill="E6E6E6"/>
        <w:rPr>
          <w:del w:id="1832" w:author="CR#0347" w:date="2022-07-04T12:10:00Z"/>
          <w:snapToGrid w:val="0"/>
        </w:rPr>
      </w:pPr>
      <w:del w:id="1833" w:author="CR#0347" w:date="2022-07-04T12:10:00Z">
        <w:r w:rsidRPr="00B611E1" w:rsidDel="00546D99">
          <w:rPr>
            <w:snapToGrid w:val="0"/>
          </w:rPr>
          <w:tab/>
          <w:delText>...</w:delText>
        </w:r>
      </w:del>
    </w:p>
    <w:p w14:paraId="063CB72B" w14:textId="43A71DBA" w:rsidR="00C87327" w:rsidRPr="00B611E1" w:rsidDel="00546D99" w:rsidRDefault="00C87327">
      <w:pPr>
        <w:pStyle w:val="PL"/>
        <w:shd w:val="clear" w:color="auto" w:fill="E6E6E6"/>
        <w:rPr>
          <w:del w:id="1834" w:author="CR#0347" w:date="2022-07-04T12:10:00Z"/>
          <w:snapToGrid w:val="0"/>
        </w:rPr>
      </w:pPr>
      <w:del w:id="1835" w:author="CR#0347" w:date="2022-07-04T12:10:00Z">
        <w:r w:rsidRPr="00B611E1" w:rsidDel="00546D99">
          <w:rPr>
            <w:snapToGrid w:val="0"/>
          </w:rPr>
          <w:delText>}</w:delText>
        </w:r>
      </w:del>
    </w:p>
    <w:p w14:paraId="624BAA83" w14:textId="7D2C512B" w:rsidR="00C87327" w:rsidRPr="00B611E1" w:rsidDel="00546D99" w:rsidRDefault="00C87327">
      <w:pPr>
        <w:pStyle w:val="PL"/>
        <w:shd w:val="clear" w:color="auto" w:fill="E6E6E6"/>
        <w:rPr>
          <w:del w:id="1836" w:author="CR#0347" w:date="2022-07-04T12:10:00Z"/>
          <w:snapToGrid w:val="0"/>
        </w:rPr>
      </w:pPr>
    </w:p>
    <w:p w14:paraId="0BD93EC8" w14:textId="2832CE57" w:rsidR="00C87327" w:rsidRPr="00B611E1" w:rsidRDefault="00C87327" w:rsidP="00546D99">
      <w:pPr>
        <w:pStyle w:val="PL"/>
        <w:shd w:val="clear" w:color="auto" w:fill="E6E6E6"/>
        <w:rPr>
          <w:snapToGrid w:val="0"/>
        </w:rPr>
      </w:pPr>
      <w:del w:id="1837" w:author="CR#0347" w:date="2022-07-04T12:10:00Z">
        <w:r w:rsidRPr="00B611E1" w:rsidDel="00546D99">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0E7A5FC3"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1838" w:author="CR#0347" w:date="2022-07-04T12:10:00Z">
        <w:r w:rsidR="00546D99">
          <w:rPr>
            <w:snapToGrid w:val="0"/>
          </w:rPr>
          <w:t>Per</w:t>
        </w:r>
      </w:ins>
      <w:r w:rsidRPr="00B611E1">
        <w:rPr>
          <w:snapToGrid w:val="0"/>
        </w:rPr>
        <w:t>Freq</w:t>
      </w:r>
      <w:del w:id="1839" w:author="CR#0347" w:date="2022-07-04T12:10:00Z">
        <w:r w:rsidRPr="00B611E1" w:rsidDel="00546D99">
          <w:rPr>
            <w:snapToGrid w:val="0"/>
          </w:rPr>
          <w:delText>u</w:delText>
        </w:r>
      </w:del>
      <w:r w:rsidRPr="00B611E1">
        <w:rPr>
          <w:snapToGrid w:val="0"/>
        </w:rPr>
        <w:t>Layer</w:t>
      </w:r>
      <w:del w:id="1840" w:author="CR#0347" w:date="2022-07-04T12:10:00Z">
        <w:r w:rsidRPr="00B611E1" w:rsidDel="00546D99">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66B8CC28" w14:textId="77777777" w:rsidR="00546D99" w:rsidRDefault="00C87327" w:rsidP="00546D99">
      <w:pPr>
        <w:pStyle w:val="PL"/>
        <w:shd w:val="clear" w:color="auto" w:fill="E6E6E6"/>
        <w:rPr>
          <w:ins w:id="1841" w:author="CR#0347" w:date="2022-07-04T12:11:00Z"/>
          <w:snapToGrid w:val="0"/>
        </w:rPr>
      </w:pPr>
      <w:r w:rsidRPr="00B611E1">
        <w:rPr>
          <w:snapToGrid w:val="0"/>
        </w:rPr>
        <w:t>NR-On-Demand-DL-PRS-</w:t>
      </w:r>
      <w:ins w:id="1842" w:author="CR#0347" w:date="2022-07-04T12:10:00Z">
        <w:r w:rsidR="00546D99">
          <w:rPr>
            <w:snapToGrid w:val="0"/>
          </w:rPr>
          <w:t>Per</w:t>
        </w:r>
      </w:ins>
      <w:r w:rsidRPr="00B611E1">
        <w:rPr>
          <w:snapToGrid w:val="0"/>
        </w:rPr>
        <w:t>Freq</w:t>
      </w:r>
      <w:del w:id="1843" w:author="CR#0347" w:date="2022-07-04T12:10:00Z">
        <w:r w:rsidRPr="00B611E1" w:rsidDel="00546D99">
          <w:rPr>
            <w:snapToGrid w:val="0"/>
          </w:rPr>
          <w:delText>u</w:delText>
        </w:r>
      </w:del>
      <w:r w:rsidRPr="00B611E1">
        <w:rPr>
          <w:snapToGrid w:val="0"/>
        </w:rPr>
        <w:t>Layer</w:t>
      </w:r>
      <w:del w:id="1844" w:author="CR#0347" w:date="2022-07-04T12:10:00Z">
        <w:r w:rsidRPr="00B611E1" w:rsidDel="00546D99">
          <w:rPr>
            <w:snapToGrid w:val="0"/>
          </w:rPr>
          <w:delText>Element</w:delText>
        </w:r>
      </w:del>
      <w:r w:rsidRPr="00B611E1">
        <w:rPr>
          <w:snapToGrid w:val="0"/>
        </w:rPr>
        <w:t>-r17 ::= SEQUENCE {</w:t>
      </w:r>
    </w:p>
    <w:p w14:paraId="4E710266" w14:textId="5A7D077A" w:rsidR="00C87327" w:rsidRPr="00B611E1" w:rsidRDefault="00546D99" w:rsidP="00546D99">
      <w:pPr>
        <w:pStyle w:val="PL"/>
        <w:shd w:val="clear" w:color="auto" w:fill="E6E6E6"/>
        <w:rPr>
          <w:snapToGrid w:val="0"/>
        </w:rPr>
      </w:pPr>
      <w:ins w:id="1845" w:author="CR#0347" w:date="2022-07-04T12:11:00Z">
        <w:r>
          <w:rPr>
            <w:snapToGrid w:val="0"/>
          </w:rPr>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65F38A9B"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ins w:id="1846" w:author="CR#0347" w:date="2022-07-04T12:11:00Z">
        <w:r w:rsidR="00546D99">
          <w:t>NULL</w:t>
        </w:r>
      </w:ins>
      <w:del w:id="1847" w:author="CR#0347" w:date="2022-07-04T12:11:00Z">
        <w:r w:rsidRPr="00B611E1" w:rsidDel="00546D99">
          <w:delText>ENUMERATED { true }</w:delText>
        </w:r>
      </w:del>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77777777" w:rsidTr="00CD5FD9">
        <w:tc>
          <w:tcPr>
            <w:tcW w:w="9639" w:type="dxa"/>
          </w:tcPr>
          <w:p w14:paraId="5F99C3C8" w14:textId="77777777" w:rsidR="00C87327" w:rsidRPr="00B611E1" w:rsidRDefault="00C87327" w:rsidP="00CD5FD9">
            <w:pPr>
              <w:pStyle w:val="TAL"/>
              <w:keepNext w:val="0"/>
              <w:keepLines w:val="0"/>
              <w:rPr>
                <w:b/>
                <w:bCs/>
                <w:i/>
                <w:iCs/>
              </w:rPr>
            </w:pPr>
            <w:r w:rsidRPr="00B611E1">
              <w:rPr>
                <w:b/>
                <w:bCs/>
                <w:i/>
                <w:iCs/>
              </w:rPr>
              <w:t>dl-prs-FrequencyRangeReq</w:t>
            </w:r>
          </w:p>
          <w:p w14:paraId="28F8BF73" w14:textId="77777777"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546D99" w14:paraId="0CFF4780" w14:textId="50A2BC41" w:rsidTr="00CD5FD9">
        <w:trPr>
          <w:del w:id="1848" w:author="CR#0347" w:date="2022-07-04T12:11:00Z"/>
        </w:trPr>
        <w:tc>
          <w:tcPr>
            <w:tcW w:w="9639" w:type="dxa"/>
          </w:tcPr>
          <w:p w14:paraId="3D8C968E" w14:textId="3AFFEC86" w:rsidR="00C87327" w:rsidRPr="00B611E1" w:rsidDel="00546D99" w:rsidRDefault="00C87327" w:rsidP="00CD5FD9">
            <w:pPr>
              <w:pStyle w:val="TAL"/>
              <w:keepNext w:val="0"/>
              <w:keepLines w:val="0"/>
              <w:rPr>
                <w:del w:id="1849" w:author="CR#0347" w:date="2022-07-04T12:11:00Z"/>
                <w:b/>
                <w:bCs/>
                <w:i/>
                <w:iCs/>
              </w:rPr>
            </w:pPr>
            <w:del w:id="1850" w:author="CR#0347" w:date="2022-07-04T12:11:00Z">
              <w:r w:rsidRPr="00B611E1" w:rsidDel="00546D99">
                <w:rPr>
                  <w:b/>
                  <w:bCs/>
                  <w:i/>
                  <w:iCs/>
                </w:rPr>
                <w:delText>nr-on-demand-dl-prs-info-per-FrequLayer</w:delText>
              </w:r>
            </w:del>
          </w:p>
          <w:p w14:paraId="55788E7D" w14:textId="39E2E61D" w:rsidR="00C87327" w:rsidRPr="00B611E1" w:rsidDel="00546D99" w:rsidRDefault="00C87327" w:rsidP="00CD5FD9">
            <w:pPr>
              <w:pStyle w:val="TAL"/>
              <w:keepNext w:val="0"/>
              <w:keepLines w:val="0"/>
              <w:rPr>
                <w:del w:id="1851" w:author="CR#0347" w:date="2022-07-04T12:11:00Z"/>
                <w:b/>
                <w:bCs/>
                <w:i/>
                <w:iCs/>
              </w:rPr>
            </w:pPr>
            <w:del w:id="1852" w:author="CR#0347" w:date="2022-07-04T12:11:00Z">
              <w:r w:rsidRPr="00B611E1" w:rsidDel="00546D99">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1853" w:name="_Toc100881120"/>
      <w:r w:rsidRPr="00B611E1">
        <w:t>–</w:t>
      </w:r>
      <w:r w:rsidRPr="00B611E1">
        <w:tab/>
      </w:r>
      <w:r w:rsidRPr="00B611E1">
        <w:rPr>
          <w:i/>
        </w:rPr>
        <w:t>NR-On-Demand-DL-PRS-Request</w:t>
      </w:r>
      <w:bookmarkEnd w:id="1853"/>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F8C2806"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1854" w:author="CR#0347" w:date="2022-07-04T12:11:00Z">
        <w:r w:rsidR="00546D99">
          <w:rPr>
            <w:rFonts w:hint="eastAsia"/>
            <w:lang w:eastAsia="zh-CN"/>
          </w:rPr>
          <w:t>m</w:t>
        </w:r>
        <w:r w:rsidR="00546D99">
          <w:rPr>
            <w:lang w:eastAsia="zh-CN"/>
          </w:rPr>
          <w:t>axOD-DL-PRS-Configs-r17</w:t>
        </w:r>
      </w:ins>
      <w:del w:id="1855" w:author="CR#0347" w:date="2022-07-04T12:11:00Z">
        <w:r w:rsidRPr="00B611E1" w:rsidDel="00546D99">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102C9C30" w14:textId="77777777" w:rsidR="00546D99" w:rsidRDefault="00C87327" w:rsidP="00546D99">
            <w:pPr>
              <w:pStyle w:val="TAL"/>
              <w:rPr>
                <w:ins w:id="1856" w:author="CR#0347" w:date="2022-07-04T12:12:00Z"/>
                <w:rFonts w:cs="Arial"/>
                <w:snapToGrid w:val="0"/>
                <w:szCs w:val="18"/>
              </w:rPr>
            </w:pPr>
            <w:r w:rsidRPr="00B611E1">
              <w:rPr>
                <w:rFonts w:cs="Arial"/>
                <w:snapToGrid w:val="0"/>
                <w:szCs w:val="18"/>
              </w:rPr>
              <w:t>This field specifies the on-demand DL-PRS configuration information requested by the target device.</w:t>
            </w:r>
          </w:p>
          <w:p w14:paraId="04790C47" w14:textId="11382F34" w:rsidR="00C87327" w:rsidRPr="00B611E1" w:rsidRDefault="00546D99">
            <w:pPr>
              <w:pStyle w:val="TAN"/>
              <w:rPr>
                <w:rFonts w:cs="Arial"/>
                <w:b/>
                <w:bCs/>
                <w:i/>
                <w:iCs/>
                <w:szCs w:val="18"/>
              </w:rPr>
              <w:pPrChange w:id="1857" w:author="CR#0347" w:date="2022-07-04T12:12:00Z">
                <w:pPr>
                  <w:pStyle w:val="TAL"/>
                </w:pPr>
              </w:pPrChange>
            </w:pPr>
            <w:ins w:id="1858" w:author="CR#0347" w:date="2022-07-04T12:12:00Z">
              <w:r>
                <w:rPr>
                  <w:snapToGrid w:val="0"/>
                </w:rPr>
                <w:t>NOTE:</w:t>
              </w:r>
              <w:r w:rsidRPr="00B611E1">
                <w:rPr>
                  <w:rFonts w:eastAsia="SimSun" w:cs="Arial"/>
                  <w:iCs/>
                  <w:szCs w:val="18"/>
                </w:rPr>
                <w:tab/>
              </w:r>
              <w:r w:rsidRPr="00F1688E">
                <w:rPr>
                  <w:snapToGrid w:val="0"/>
                </w:rPr>
                <w:t>If the network provide</w:t>
              </w:r>
              <w:r>
                <w:rPr>
                  <w:snapToGrid w:val="0"/>
                </w:rPr>
                <w:t>d</w:t>
              </w:r>
              <w:r w:rsidRPr="00F1688E">
                <w:rPr>
                  <w:snapToGrid w:val="0"/>
                </w:rPr>
                <w:t xml:space="preserve"> predefined </w:t>
              </w:r>
              <w:r>
                <w:rPr>
                  <w:snapToGrid w:val="0"/>
                </w:rPr>
                <w:t>on-demand DL-PRS configurations (</w:t>
              </w:r>
              <w:r w:rsidRPr="005F66C5">
                <w:rPr>
                  <w:i/>
                  <w:iCs/>
                  <w:snapToGrid w:val="0"/>
                </w:rPr>
                <w:t>NR-On-Demand-DL-PRS-Configurations</w:t>
              </w:r>
              <w:r>
                <w:rPr>
                  <w:snapToGrid w:val="0"/>
                </w:rPr>
                <w:t>)</w:t>
              </w:r>
              <w:r w:rsidRPr="00F1688E">
                <w:rPr>
                  <w:snapToGrid w:val="0"/>
                </w:rPr>
                <w:t xml:space="preserve">, the </w:t>
              </w:r>
              <w:r>
                <w:rPr>
                  <w:snapToGrid w:val="0"/>
                </w:rPr>
                <w:t>target device</w:t>
              </w:r>
              <w:r w:rsidRPr="00F1688E">
                <w:rPr>
                  <w:snapToGrid w:val="0"/>
                </w:rPr>
                <w:t xml:space="preserve"> can only request explicit parameters </w:t>
              </w:r>
              <w:r>
                <w:rPr>
                  <w:snapToGrid w:val="0"/>
                </w:rPr>
                <w:t>(</w:t>
              </w:r>
              <w:r w:rsidRPr="005F66C5">
                <w:rPr>
                  <w:i/>
                  <w:iCs/>
                  <w:snapToGrid w:val="0"/>
                </w:rPr>
                <w:t>nr-on-demand-DL-PRS-Information</w:t>
              </w:r>
              <w:r>
                <w:rPr>
                  <w:snapToGrid w:val="0"/>
                </w:rPr>
                <w:t xml:space="preserve">) </w:t>
              </w:r>
              <w:r w:rsidRPr="00F1688E">
                <w:rPr>
                  <w:snapToGrid w:val="0"/>
                </w:rPr>
                <w:t>within the scope of those configurations.</w:t>
              </w:r>
            </w:ins>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43FFA528" w14:textId="77777777" w:rsidR="00546D99" w:rsidRDefault="00546D99" w:rsidP="00546D99">
      <w:pPr>
        <w:rPr>
          <w:ins w:id="1859" w:author="CR#0347" w:date="2022-07-04T12:12:00Z"/>
          <w:rFonts w:eastAsia="MS Mincho"/>
        </w:rPr>
      </w:pPr>
    </w:p>
    <w:p w14:paraId="416FD549" w14:textId="77777777" w:rsidR="00546D99" w:rsidRPr="00B611E1" w:rsidRDefault="00546D99" w:rsidP="00546D99">
      <w:pPr>
        <w:pStyle w:val="Heading4"/>
        <w:rPr>
          <w:ins w:id="1860" w:author="CR#0347" w:date="2022-07-04T12:12:00Z"/>
        </w:rPr>
      </w:pPr>
      <w:ins w:id="1861" w:author="CR#0347" w:date="2022-07-04T12:12:00Z">
        <w:r w:rsidRPr="00B611E1">
          <w:t>–</w:t>
        </w:r>
        <w:r w:rsidRPr="00B611E1">
          <w:tab/>
        </w:r>
        <w:r>
          <w:rPr>
            <w:i/>
          </w:rPr>
          <w:t>NR</w:t>
        </w:r>
        <w:r w:rsidRPr="001E4EB1">
          <w:rPr>
            <w:i/>
          </w:rPr>
          <w:t>-On-Demand-DL-PRS-Configurations-Selected-IndexList</w:t>
        </w:r>
      </w:ins>
    </w:p>
    <w:p w14:paraId="7A561E9E" w14:textId="77777777" w:rsidR="00546D99" w:rsidRPr="00B611E1" w:rsidRDefault="00546D99" w:rsidP="00546D99">
      <w:pPr>
        <w:rPr>
          <w:ins w:id="1862" w:author="CR#0347" w:date="2022-07-04T12:12:00Z"/>
          <w:rFonts w:eastAsia="SimSun"/>
          <w:lang w:eastAsia="zh-CN"/>
        </w:rPr>
      </w:pPr>
      <w:ins w:id="1863" w:author="CR#0347" w:date="2022-07-04T12:12:00Z">
        <w:r w:rsidRPr="00B611E1">
          <w:t xml:space="preserve">The IE </w:t>
        </w:r>
        <w:r>
          <w:rPr>
            <w:i/>
          </w:rPr>
          <w:t>NR</w:t>
        </w:r>
        <w:r w:rsidRPr="009162C8">
          <w:rPr>
            <w:i/>
          </w:rPr>
          <w:t>-On-Demand-DL-PRS-Configurations-Selected-IndexLis</w:t>
        </w:r>
        <w:r>
          <w:rPr>
            <w:i/>
          </w:rPr>
          <w:t>t</w:t>
        </w:r>
        <w:r w:rsidRPr="00B611E1">
          <w:rPr>
            <w:noProof/>
          </w:rPr>
          <w:t xml:space="preserve"> is</w:t>
        </w:r>
        <w:r w:rsidRPr="00B611E1">
          <w:t xml:space="preserve"> used by the location server to provide </w:t>
        </w:r>
        <w:r w:rsidRPr="00B611E1">
          <w:rPr>
            <w:rFonts w:eastAsia="SimSun"/>
            <w:lang w:eastAsia="zh-CN"/>
          </w:rPr>
          <w:t xml:space="preserve">the selected </w:t>
        </w:r>
        <w:r w:rsidRPr="000C056A">
          <w:rPr>
            <w:snapToGrid w:val="0"/>
          </w:rPr>
          <w:t xml:space="preserve">available </w:t>
        </w:r>
        <w:r>
          <w:rPr>
            <w:snapToGrid w:val="0"/>
          </w:rPr>
          <w:t xml:space="preserve">on-demand </w:t>
        </w:r>
        <w:r w:rsidRPr="000C056A">
          <w:rPr>
            <w:snapToGrid w:val="0"/>
          </w:rPr>
          <w:t xml:space="preserve">DL-PRS configurations </w:t>
        </w:r>
        <w:r w:rsidRPr="00B611E1">
          <w:t>to</w:t>
        </w:r>
        <w:r w:rsidRPr="00B611E1">
          <w:rPr>
            <w:rFonts w:eastAsia="SimSun"/>
            <w:lang w:eastAsia="zh-CN"/>
          </w:rPr>
          <w:t xml:space="preserve"> the target device.</w:t>
        </w:r>
      </w:ins>
    </w:p>
    <w:p w14:paraId="54E19014" w14:textId="77777777" w:rsidR="00546D99" w:rsidRDefault="00546D99" w:rsidP="00546D99">
      <w:pPr>
        <w:rPr>
          <w:ins w:id="1864" w:author="CR#0347" w:date="2022-07-04T12:12:00Z"/>
        </w:rPr>
      </w:pPr>
      <w:ins w:id="1865" w:author="CR#0347" w:date="2022-07-04T12:12:00Z">
        <w:r w:rsidRPr="003C5A2C">
          <w:t xml:space="preserve">In the case of available on-demand DL-PRS configurations for multiple NR positioning methods are provided, the </w:t>
        </w:r>
        <w:r w:rsidRPr="00A02D2A">
          <w:rPr>
            <w:i/>
            <w:iCs/>
            <w:snapToGrid w:val="0"/>
          </w:rPr>
          <w:t>NR-On-Demand-DL-PRS-Configurations</w:t>
        </w:r>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6C6132B1" w14:textId="77777777" w:rsidR="00546D99" w:rsidRPr="00B611E1" w:rsidRDefault="00546D99" w:rsidP="00546D99">
      <w:pPr>
        <w:pStyle w:val="PL"/>
        <w:shd w:val="clear" w:color="auto" w:fill="E6E6E6"/>
        <w:rPr>
          <w:ins w:id="1866" w:author="CR#0347" w:date="2022-07-04T12:12:00Z"/>
        </w:rPr>
      </w:pPr>
      <w:ins w:id="1867" w:author="CR#0347" w:date="2022-07-04T12:12:00Z">
        <w:r w:rsidRPr="00B611E1">
          <w:t>-- ASN1START</w:t>
        </w:r>
      </w:ins>
    </w:p>
    <w:p w14:paraId="67E2B1ED" w14:textId="77777777" w:rsidR="00546D99" w:rsidRDefault="00546D99" w:rsidP="00546D99">
      <w:pPr>
        <w:pStyle w:val="PL"/>
        <w:shd w:val="clear" w:color="auto" w:fill="E6E6E6"/>
        <w:rPr>
          <w:ins w:id="1868" w:author="CR#0347" w:date="2022-07-04T12:12:00Z"/>
          <w:snapToGrid w:val="0"/>
        </w:rPr>
      </w:pPr>
    </w:p>
    <w:p w14:paraId="7ED0B439" w14:textId="77777777" w:rsidR="00546D99" w:rsidRDefault="00546D99" w:rsidP="00546D99">
      <w:pPr>
        <w:pStyle w:val="PL"/>
        <w:shd w:val="clear" w:color="auto" w:fill="E6E6E6"/>
        <w:rPr>
          <w:ins w:id="1869" w:author="CR#0347" w:date="2022-07-04T12:12:00Z"/>
          <w:snapToGrid w:val="0"/>
        </w:rPr>
      </w:pPr>
      <w:ins w:id="1870" w:author="CR#0347" w:date="2022-07-04T12:12:00Z">
        <w:r w:rsidRPr="006F1F97">
          <w:rPr>
            <w:snapToGrid w:val="0"/>
          </w:rPr>
          <w:t>NR-On-Demand-DL-PRS-Configurations-Selected-IndexList</w:t>
        </w:r>
        <w:r>
          <w:rPr>
            <w:snapToGrid w:val="0"/>
          </w:rPr>
          <w:t xml:space="preserve">-r17 ::= </w:t>
        </w:r>
      </w:ins>
    </w:p>
    <w:p w14:paraId="279EFAD3" w14:textId="77777777" w:rsidR="00546D99" w:rsidRPr="00B611E1" w:rsidRDefault="00546D99" w:rsidP="00546D99">
      <w:pPr>
        <w:pStyle w:val="PL"/>
        <w:shd w:val="clear" w:color="auto" w:fill="E6E6E6"/>
        <w:rPr>
          <w:ins w:id="1871" w:author="CR#0347" w:date="2022-07-04T12:12:00Z"/>
          <w:snapToGrid w:val="0"/>
        </w:rPr>
      </w:pPr>
      <w:ins w:id="1872" w:author="CR#0347" w:date="2022-07-04T12: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SEQUENCE (SIZE (1..</w:t>
        </w:r>
        <w:r>
          <w:rPr>
            <w:rFonts w:hint="eastAsia"/>
            <w:lang w:eastAsia="zh-CN"/>
          </w:rPr>
          <w:t>m</w:t>
        </w:r>
        <w:r>
          <w:rPr>
            <w:lang w:eastAsia="zh-CN"/>
          </w:rPr>
          <w:t>axOD-DL-PRS-Configs-r17</w:t>
        </w:r>
        <w:r w:rsidRPr="00B611E1">
          <w:rPr>
            <w:snapToGrid w:val="0"/>
          </w:rPr>
          <w:t>)) OF</w:t>
        </w:r>
      </w:ins>
    </w:p>
    <w:p w14:paraId="19093DE8" w14:textId="77777777" w:rsidR="00546D99" w:rsidRPr="00B611E1" w:rsidRDefault="00546D99" w:rsidP="00546D99">
      <w:pPr>
        <w:pStyle w:val="PL"/>
        <w:shd w:val="clear" w:color="auto" w:fill="E6E6E6"/>
        <w:rPr>
          <w:ins w:id="1873" w:author="CR#0347" w:date="2022-07-04T12:12:00Z"/>
          <w:snapToGrid w:val="0"/>
        </w:rPr>
      </w:pPr>
      <w:ins w:id="1874" w:author="CR#0347" w:date="2022-07-04T12:12: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DL-PRS-Configuration-ID-r17</w:t>
        </w:r>
      </w:ins>
    </w:p>
    <w:p w14:paraId="1298AB2D" w14:textId="77777777" w:rsidR="00546D99" w:rsidRPr="00B611E1" w:rsidRDefault="00546D99" w:rsidP="00546D99">
      <w:pPr>
        <w:pStyle w:val="PL"/>
        <w:shd w:val="clear" w:color="auto" w:fill="E6E6E6"/>
        <w:rPr>
          <w:ins w:id="1875" w:author="CR#0347" w:date="2022-07-04T12:12:00Z"/>
        </w:rPr>
      </w:pPr>
    </w:p>
    <w:p w14:paraId="05EB922D" w14:textId="77777777" w:rsidR="00546D99" w:rsidRPr="00B611E1" w:rsidRDefault="00546D99" w:rsidP="00546D99">
      <w:pPr>
        <w:pStyle w:val="PL"/>
        <w:shd w:val="clear" w:color="auto" w:fill="E6E6E6"/>
        <w:rPr>
          <w:ins w:id="1876" w:author="CR#0347" w:date="2022-07-04T12:12:00Z"/>
        </w:rPr>
      </w:pPr>
      <w:ins w:id="1877" w:author="CR#0347" w:date="2022-07-04T12:12:00Z">
        <w:r w:rsidRPr="00B611E1">
          <w:t>-- ASN1STOP</w:t>
        </w:r>
      </w:ins>
    </w:p>
    <w:p w14:paraId="36A4874F" w14:textId="77777777" w:rsidR="00546D99" w:rsidRPr="00B611E1" w:rsidRDefault="00546D99" w:rsidP="00C87327">
      <w:pPr>
        <w:rPr>
          <w:rFonts w:eastAsia="MS Mincho"/>
        </w:rPr>
      </w:pPr>
    </w:p>
    <w:p w14:paraId="30406611" w14:textId="77777777" w:rsidR="00C87327" w:rsidRPr="00B611E1" w:rsidRDefault="00C87327" w:rsidP="00C87327">
      <w:pPr>
        <w:pStyle w:val="Heading4"/>
        <w:rPr>
          <w:i/>
          <w:iCs/>
          <w:noProof/>
        </w:rPr>
      </w:pPr>
      <w:bookmarkStart w:id="1878" w:name="_Toc100881121"/>
      <w:r w:rsidRPr="00B611E1">
        <w:rPr>
          <w:i/>
          <w:iCs/>
        </w:rPr>
        <w:t>–</w:t>
      </w:r>
      <w:r w:rsidRPr="00B611E1">
        <w:rPr>
          <w:i/>
          <w:iCs/>
        </w:rPr>
        <w:tab/>
      </w:r>
      <w:r w:rsidRPr="00B611E1">
        <w:rPr>
          <w:i/>
          <w:iCs/>
          <w:noProof/>
        </w:rPr>
        <w:t>NR-On-Demand-DL-PRS-Support</w:t>
      </w:r>
      <w:bookmarkEnd w:id="1878"/>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1879" w:name="_Toc46486427"/>
      <w:bookmarkStart w:id="1880" w:name="_Toc52546772"/>
      <w:bookmarkStart w:id="1881" w:name="_Toc52547302"/>
      <w:bookmarkStart w:id="1882" w:name="_Toc52547832"/>
      <w:bookmarkStart w:id="1883" w:name="_Toc52548362"/>
      <w:bookmarkStart w:id="1884" w:name="_Toc100881122"/>
      <w:r w:rsidRPr="00B611E1">
        <w:rPr>
          <w:i/>
          <w:iCs/>
        </w:rPr>
        <w:t>–</w:t>
      </w:r>
      <w:r w:rsidRPr="00B611E1">
        <w:rPr>
          <w:i/>
          <w:iCs/>
        </w:rPr>
        <w:tab/>
        <w:t>NR-PositionCalculationAssistance</w:t>
      </w:r>
      <w:bookmarkEnd w:id="1879"/>
      <w:bookmarkEnd w:id="1880"/>
      <w:bookmarkEnd w:id="1881"/>
      <w:bookmarkEnd w:id="1882"/>
      <w:bookmarkEnd w:id="1883"/>
      <w:bookmarkEnd w:id="1884"/>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1885" w:author="CR#0347" w:date="2022-07-04T12:13:00Z">
        <w:r w:rsidRPr="00B611E1" w:rsidDel="00546D99">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1886" w:author="CR#0347" w:date="2022-07-04T12:13:00Z">
              <w:r w:rsidRPr="00B611E1" w:rsidDel="00546D99">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1887" w:name="_Toc46486428"/>
      <w:bookmarkStart w:id="1888" w:name="_Toc52546773"/>
      <w:bookmarkStart w:id="1889" w:name="_Toc52547303"/>
      <w:bookmarkStart w:id="1890" w:name="_Toc52547833"/>
      <w:bookmarkStart w:id="1891" w:name="_Toc52548363"/>
      <w:bookmarkStart w:id="1892" w:name="_Toc100881123"/>
      <w:r w:rsidRPr="00B611E1">
        <w:t>–</w:t>
      </w:r>
      <w:r w:rsidRPr="00B611E1">
        <w:tab/>
      </w:r>
      <w:r w:rsidRPr="00B611E1">
        <w:rPr>
          <w:i/>
          <w:iCs/>
        </w:rPr>
        <w:t>NR-</w:t>
      </w:r>
      <w:r w:rsidRPr="00B611E1">
        <w:rPr>
          <w:i/>
        </w:rPr>
        <w:t>RTD</w:t>
      </w:r>
      <w:r w:rsidRPr="00B611E1">
        <w:rPr>
          <w:i/>
          <w:noProof/>
        </w:rPr>
        <w:t>-Info</w:t>
      </w:r>
      <w:bookmarkEnd w:id="1887"/>
      <w:bookmarkEnd w:id="1888"/>
      <w:bookmarkEnd w:id="1889"/>
      <w:bookmarkEnd w:id="1890"/>
      <w:bookmarkEnd w:id="1891"/>
      <w:bookmarkEnd w:id="1892"/>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19693598" r:id="rId45"/>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19693599" r:id="rId47"/>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1893" w:name="_Toc46486429"/>
      <w:bookmarkStart w:id="1894" w:name="_Toc52546774"/>
      <w:bookmarkStart w:id="1895" w:name="_Toc52547304"/>
      <w:bookmarkStart w:id="1896" w:name="_Toc52547834"/>
      <w:bookmarkStart w:id="1897" w:name="_Toc52548364"/>
      <w:bookmarkStart w:id="1898" w:name="_Toc100881124"/>
      <w:r w:rsidRPr="00B611E1">
        <w:t>–</w:t>
      </w:r>
      <w:r w:rsidRPr="00B611E1">
        <w:tab/>
      </w:r>
      <w:r w:rsidRPr="00B611E1">
        <w:rPr>
          <w:i/>
        </w:rPr>
        <w:t>NR-SelectedDL-PRS-IndexList</w:t>
      </w:r>
      <w:bookmarkEnd w:id="1893"/>
      <w:bookmarkEnd w:id="1894"/>
      <w:bookmarkEnd w:id="1895"/>
      <w:bookmarkEnd w:id="1896"/>
      <w:bookmarkEnd w:id="1897"/>
      <w:bookmarkEnd w:id="1898"/>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1899" w:name="_Toc46486430"/>
      <w:bookmarkStart w:id="1900" w:name="_Toc52546775"/>
      <w:bookmarkStart w:id="1901" w:name="_Toc52547305"/>
      <w:bookmarkStart w:id="1902" w:name="_Toc52547835"/>
      <w:bookmarkStart w:id="1903" w:name="_Toc52548365"/>
      <w:bookmarkStart w:id="1904" w:name="_Toc100881125"/>
      <w:r w:rsidRPr="00B611E1">
        <w:rPr>
          <w:i/>
          <w:iCs/>
        </w:rPr>
        <w:t>–</w:t>
      </w:r>
      <w:r w:rsidRPr="00B611E1">
        <w:rPr>
          <w:i/>
          <w:iCs/>
        </w:rPr>
        <w:tab/>
      </w:r>
      <w:r w:rsidRPr="00B611E1">
        <w:rPr>
          <w:i/>
          <w:iCs/>
          <w:noProof/>
        </w:rPr>
        <w:t>NR-SSB-Config</w:t>
      </w:r>
      <w:bookmarkEnd w:id="1899"/>
      <w:bookmarkEnd w:id="1900"/>
      <w:bookmarkEnd w:id="1901"/>
      <w:bookmarkEnd w:id="1902"/>
      <w:bookmarkEnd w:id="1903"/>
      <w:bookmarkEnd w:id="1904"/>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1905" w:name="_Toc46486431"/>
      <w:bookmarkStart w:id="1906" w:name="_Toc52546776"/>
      <w:bookmarkStart w:id="1907" w:name="_Toc52547306"/>
      <w:bookmarkStart w:id="1908" w:name="_Toc52547836"/>
      <w:bookmarkStart w:id="1909" w:name="_Toc52548366"/>
      <w:bookmarkStart w:id="1910" w:name="_Toc100881126"/>
      <w:r w:rsidRPr="00B611E1">
        <w:rPr>
          <w:i/>
          <w:iCs/>
        </w:rPr>
        <w:t>–</w:t>
      </w:r>
      <w:r w:rsidRPr="00B611E1">
        <w:rPr>
          <w:i/>
          <w:iCs/>
        </w:rPr>
        <w:tab/>
      </w:r>
      <w:r w:rsidRPr="00B611E1">
        <w:rPr>
          <w:i/>
          <w:iCs/>
          <w:noProof/>
        </w:rPr>
        <w:t>NR-TimeStamp</w:t>
      </w:r>
      <w:bookmarkEnd w:id="1905"/>
      <w:bookmarkEnd w:id="1906"/>
      <w:bookmarkEnd w:id="1907"/>
      <w:bookmarkEnd w:id="1908"/>
      <w:bookmarkEnd w:id="1909"/>
      <w:bookmarkEnd w:id="1910"/>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1911" w:name="_Toc46486432"/>
      <w:bookmarkStart w:id="1912" w:name="_Toc52546777"/>
      <w:bookmarkStart w:id="1913" w:name="_Toc52547307"/>
      <w:bookmarkStart w:id="1914" w:name="_Toc52547837"/>
      <w:bookmarkStart w:id="1915" w:name="_Toc52548367"/>
      <w:bookmarkStart w:id="1916" w:name="_Toc100881127"/>
      <w:r w:rsidRPr="00B611E1">
        <w:rPr>
          <w:i/>
          <w:iCs/>
        </w:rPr>
        <w:t>–</w:t>
      </w:r>
      <w:r w:rsidRPr="00B611E1">
        <w:rPr>
          <w:i/>
          <w:iCs/>
        </w:rPr>
        <w:tab/>
      </w:r>
      <w:r w:rsidRPr="00B611E1">
        <w:rPr>
          <w:i/>
          <w:iCs/>
          <w:noProof/>
        </w:rPr>
        <w:t>NR-TimingQuality</w:t>
      </w:r>
      <w:bookmarkEnd w:id="1911"/>
      <w:bookmarkEnd w:id="1912"/>
      <w:bookmarkEnd w:id="1913"/>
      <w:bookmarkEnd w:id="1914"/>
      <w:bookmarkEnd w:id="1915"/>
      <w:bookmarkEnd w:id="1916"/>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1917" w:name="_Toc100881128"/>
      <w:r w:rsidRPr="00B611E1">
        <w:t>–</w:t>
      </w:r>
      <w:r w:rsidRPr="00B611E1">
        <w:tab/>
      </w:r>
      <w:r w:rsidRPr="00B611E1">
        <w:rPr>
          <w:i/>
          <w:iCs/>
        </w:rPr>
        <w:t>NR-</w:t>
      </w:r>
      <w:r w:rsidRPr="00B611E1">
        <w:rPr>
          <w:i/>
        </w:rPr>
        <w:t>TRP</w:t>
      </w:r>
      <w:r w:rsidRPr="00B611E1">
        <w:rPr>
          <w:i/>
          <w:noProof/>
        </w:rPr>
        <w:t>-BeamAntennaInfo</w:t>
      </w:r>
      <w:bookmarkEnd w:id="1917"/>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7DC15EF4"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6B9C651" w14:textId="77777777" w:rsidR="00546D99" w:rsidRDefault="00880D00" w:rsidP="00546D99">
      <w:pPr>
        <w:pStyle w:val="PL"/>
        <w:shd w:val="clear" w:color="auto" w:fill="E6E6E6"/>
        <w:rPr>
          <w:ins w:id="1918" w:author="CR#0347" w:date="2022-07-04T12:13: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FF9F83B" w:rsidR="00880D00" w:rsidRPr="00B611E1" w:rsidRDefault="00546D99" w:rsidP="00546D99">
      <w:pPr>
        <w:pStyle w:val="PL"/>
        <w:shd w:val="clear" w:color="auto" w:fill="E6E6E6"/>
        <w:rPr>
          <w:snapToGrid w:val="0"/>
        </w:rPr>
      </w:pPr>
      <w:ins w:id="1919" w:author="CR#0347" w:date="2022-07-04T12:13:00Z">
        <w:r>
          <w:tab/>
        </w:r>
        <w:r w:rsidRPr="00073C73">
          <w:t>associated-DL-PRS-ID-r1</w:t>
        </w:r>
        <w:r>
          <w:t>7</w:t>
        </w:r>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46CEB46E"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1920" w:author="CR#0347" w:date="2022-07-04T12:14:00Z">
        <w:r w:rsidR="00546D99">
          <w:tab/>
        </w:r>
        <w:r w:rsidR="00546D99">
          <w:tab/>
          <w:t>OPTIONAL</w:t>
        </w:r>
      </w:ins>
      <w:r w:rsidRPr="00B611E1">
        <w:t>,</w:t>
      </w:r>
      <w:ins w:id="1921" w:author="CR#0347" w:date="2022-07-04T12:14:00Z">
        <w:r w:rsidR="00546D99" w:rsidRPr="008F1746">
          <w:t xml:space="preserve"> </w:t>
        </w:r>
        <w:r w:rsidR="00546D99">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r w:rsidRPr="00B611E1">
        <w:tab/>
      </w:r>
      <w:del w:id="1922" w:author="CR#0347" w:date="2022-07-04T12:14:00Z">
        <w:r w:rsidRPr="00B611E1" w:rsidDel="00546D99">
          <w:tab/>
        </w:r>
      </w:del>
      <w:r w:rsidRPr="00B611E1">
        <w:t>OPTIONAL,</w:t>
      </w:r>
      <w:r w:rsidRPr="00B611E1">
        <w:tab/>
        <w:t>-- Cond Az</w:t>
      </w:r>
    </w:p>
    <w:p w14:paraId="14AD8105" w14:textId="4F12792A" w:rsidR="00880D00" w:rsidRPr="00B611E1" w:rsidRDefault="00880D00" w:rsidP="00880D00">
      <w:pPr>
        <w:pStyle w:val="PL"/>
        <w:shd w:val="clear" w:color="auto" w:fill="E6E6E6"/>
      </w:pPr>
      <w:r w:rsidRPr="00B611E1">
        <w:tab/>
        <w:t>azimuth-fine-r1</w:t>
      </w:r>
      <w:ins w:id="1923" w:author="CR#0347" w:date="2022-07-04T12:14:00Z">
        <w:r w:rsidR="00546D99">
          <w:t>7</w:t>
        </w:r>
      </w:ins>
      <w:del w:id="1924" w:author="CR#0347" w:date="2022-07-04T12:14:00Z">
        <w:r w:rsidRPr="00B611E1" w:rsidDel="00546D99">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1925" w:author="CR#0347" w:date="2022-07-04T12:15:00Z">
        <w:r w:rsidRPr="00B611E1" w:rsidDel="00546D99">
          <w:tab/>
        </w:r>
      </w:del>
      <w:r w:rsidRPr="00B611E1">
        <w:t>OPTIONAL,</w:t>
      </w:r>
      <w:r w:rsidRPr="00B611E1">
        <w:tab/>
        <w:t xml:space="preserve">-- </w:t>
      </w:r>
      <w:ins w:id="1926" w:author="CR#0347" w:date="2022-07-04T12:15:00Z">
        <w:r w:rsidR="00546D99">
          <w:t>Cond AzOpt</w:t>
        </w:r>
      </w:ins>
      <w:del w:id="1927" w:author="CR#0347" w:date="2022-07-04T12:15:00Z">
        <w:r w:rsidRPr="00B611E1" w:rsidDel="00546D99">
          <w:delText>Need ON</w:delText>
        </w:r>
      </w:del>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1928" w:author="CR#0347" w:date="2022-07-04T12:15:00Z">
        <w:r w:rsidRPr="00B611E1" w:rsidDel="00546D99">
          <w:tab/>
        </w:r>
      </w:del>
      <w:r w:rsidRPr="00B611E1">
        <w:t>OPTIONAL,</w:t>
      </w:r>
      <w:r w:rsidRPr="00B611E1">
        <w:tab/>
        <w:t>-- Cond El</w:t>
      </w:r>
    </w:p>
    <w:p w14:paraId="31C73F9E" w14:textId="12DBDE55"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1929" w:author="CR#0347" w:date="2022-07-04T12:15:00Z">
        <w:r w:rsidRPr="00B611E1" w:rsidDel="00546D99">
          <w:tab/>
        </w:r>
      </w:del>
      <w:r w:rsidRPr="00B611E1">
        <w:t>OPTIONAL,</w:t>
      </w:r>
      <w:r w:rsidRPr="00B611E1">
        <w:tab/>
        <w:t xml:space="preserve">-- </w:t>
      </w:r>
      <w:del w:id="1930" w:author="CR#0347" w:date="2022-07-04T12:17:00Z">
        <w:r w:rsidRPr="00B611E1" w:rsidDel="00546D99">
          <w:delText>Need</w:delText>
        </w:r>
      </w:del>
      <w:ins w:id="1931" w:author="CR#0347" w:date="2022-07-04T12:17:00Z">
        <w:r w:rsidR="00546D99">
          <w:t>Cond</w:t>
        </w:r>
      </w:ins>
      <w:r w:rsidRPr="00B611E1">
        <w:t xml:space="preserve"> </w:t>
      </w:r>
      <w:ins w:id="1932" w:author="CR#0347" w:date="2022-07-04T12:16:00Z">
        <w:r w:rsidR="00546D99">
          <w:t>ElOpt</w:t>
        </w:r>
      </w:ins>
      <w:del w:id="1933" w:author="CR#0347" w:date="2022-07-04T12:16:00Z">
        <w:r w:rsidRPr="00B611E1" w:rsidDel="00546D99">
          <w:delText>ON</w:delText>
        </w:r>
      </w:del>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1934" w:author="CR#0347" w:date="2022-07-04T12:16:00Z">
        <w:r w:rsidRPr="00B611E1" w:rsidDel="00546D99">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05B2AF0A" w14:textId="77777777" w:rsidR="00C60F75" w:rsidRDefault="00880D00" w:rsidP="00C60F75">
      <w:pPr>
        <w:pStyle w:val="PL"/>
        <w:shd w:val="clear" w:color="auto" w:fill="E6E6E6"/>
        <w:rPr>
          <w:ins w:id="1935" w:author="CR#0347" w:date="2022-07-04T12:31:00Z"/>
        </w:rPr>
      </w:pPr>
      <w:r w:rsidRPr="00B611E1">
        <w:tab/>
        <w:t>nr-dl-prs-RelativePower-r17</w:t>
      </w:r>
      <w:r w:rsidRPr="00B611E1">
        <w:tab/>
      </w:r>
      <w:r w:rsidRPr="00B611E1">
        <w:tab/>
        <w:t>INTEGER (0..</w:t>
      </w:r>
      <w:del w:id="1936" w:author="CR#0347" w:date="2022-07-04T12:17:00Z">
        <w:r w:rsidRPr="00B611E1" w:rsidDel="00546D99">
          <w:delText>50</w:delText>
        </w:r>
      </w:del>
      <w:ins w:id="1937" w:author="CR#0347" w:date="2022-07-04T12:17:00Z">
        <w:r w:rsidR="00546D99">
          <w:t>3</w:t>
        </w:r>
      </w:ins>
      <w:r w:rsidRPr="00B611E1">
        <w:t>0),</w:t>
      </w:r>
      <w:del w:id="1938" w:author="CR#0347" w:date="2022-07-04T12:17:00Z">
        <w:r w:rsidRPr="00B611E1" w:rsidDel="00546D99">
          <w:delText xml:space="preserve"> -- FFS</w:delText>
        </w:r>
      </w:del>
    </w:p>
    <w:p w14:paraId="71CB2A92" w14:textId="1A0886C0" w:rsidR="00880D00" w:rsidRPr="00B611E1" w:rsidRDefault="00C60F75" w:rsidP="00C60F75">
      <w:pPr>
        <w:pStyle w:val="PL"/>
        <w:shd w:val="clear" w:color="auto" w:fill="E6E6E6"/>
      </w:pPr>
      <w:ins w:id="1939" w:author="CR#0347" w:date="2022-07-04T12:31:00Z">
        <w:r>
          <w:tab/>
          <w:t>nr-dl-prs-RelativePowerFine-r17</w:t>
        </w:r>
        <w:r>
          <w:tab/>
          <w:t>INTEGER (0..9)</w:t>
        </w:r>
        <w:r>
          <w:tab/>
        </w:r>
        <w:r>
          <w:tab/>
        </w:r>
        <w:r>
          <w:tab/>
        </w:r>
        <w:r>
          <w:tab/>
        </w:r>
        <w:r>
          <w:tab/>
        </w:r>
        <w:r>
          <w:tab/>
          <w:t>OPTIONAL,</w:t>
        </w:r>
        <w:r>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C60F75" w:rsidRPr="00B611E1" w14:paraId="062240BA" w14:textId="77777777" w:rsidTr="00CD5FD9">
        <w:trPr>
          <w:cantSplit/>
          <w:ins w:id="1940" w:author="CR#0347" w:date="2022-07-04T12:31:00Z"/>
        </w:trPr>
        <w:tc>
          <w:tcPr>
            <w:tcW w:w="2268" w:type="dxa"/>
          </w:tcPr>
          <w:p w14:paraId="14C8BBE6" w14:textId="1E5FF21C" w:rsidR="00C60F75" w:rsidRPr="00B611E1" w:rsidRDefault="00C60F75" w:rsidP="00C60F75">
            <w:pPr>
              <w:pStyle w:val="TAL"/>
              <w:rPr>
                <w:ins w:id="1941" w:author="CR#0347" w:date="2022-07-04T12:31:00Z"/>
                <w:i/>
                <w:noProof/>
              </w:rPr>
            </w:pPr>
            <w:ins w:id="1942" w:author="CR#0347" w:date="2022-07-04T12:31:00Z">
              <w:r>
                <w:rPr>
                  <w:i/>
                  <w:noProof/>
                </w:rPr>
                <w:t>AzOpt</w:t>
              </w:r>
            </w:ins>
          </w:p>
        </w:tc>
        <w:tc>
          <w:tcPr>
            <w:tcW w:w="7371" w:type="dxa"/>
          </w:tcPr>
          <w:p w14:paraId="73DD26B1" w14:textId="61D7E00E" w:rsidR="00C60F75" w:rsidRPr="00B611E1" w:rsidRDefault="00C60F75" w:rsidP="00C60F75">
            <w:pPr>
              <w:pStyle w:val="TAL"/>
              <w:rPr>
                <w:ins w:id="1943" w:author="CR#0347" w:date="2022-07-04T12:31:00Z"/>
              </w:rPr>
            </w:pPr>
            <w:ins w:id="1944" w:author="CR#0347" w:date="2022-07-04T12:31:00Z">
              <w:r w:rsidRPr="00C25443">
                <w:t xml:space="preserve">The field is optionally present, </w:t>
              </w:r>
              <w:r>
                <w:t>ne</w:t>
              </w:r>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C60F75" w:rsidRPr="00B611E1" w14:paraId="0A3148F7" w14:textId="77777777" w:rsidTr="00CD5FD9">
        <w:trPr>
          <w:cantSplit/>
          <w:ins w:id="1945" w:author="CR#0347" w:date="2022-07-04T12:31:00Z"/>
        </w:trPr>
        <w:tc>
          <w:tcPr>
            <w:tcW w:w="2268" w:type="dxa"/>
          </w:tcPr>
          <w:p w14:paraId="3E1E8777" w14:textId="1CC2FF3D" w:rsidR="00C60F75" w:rsidRPr="00B611E1" w:rsidRDefault="00C60F75" w:rsidP="00C60F75">
            <w:pPr>
              <w:pStyle w:val="TAL"/>
              <w:rPr>
                <w:ins w:id="1946" w:author="CR#0347" w:date="2022-07-04T12:31:00Z"/>
                <w:i/>
                <w:noProof/>
              </w:rPr>
            </w:pPr>
            <w:ins w:id="1947" w:author="CR#0347" w:date="2022-07-04T12:31:00Z">
              <w:r>
                <w:rPr>
                  <w:i/>
                  <w:noProof/>
                </w:rPr>
                <w:t>ElOpt</w:t>
              </w:r>
            </w:ins>
          </w:p>
        </w:tc>
        <w:tc>
          <w:tcPr>
            <w:tcW w:w="7371" w:type="dxa"/>
          </w:tcPr>
          <w:p w14:paraId="343FAF35" w14:textId="7FC6880B" w:rsidR="00C60F75" w:rsidRPr="00B611E1" w:rsidRDefault="00C60F75" w:rsidP="00C60F75">
            <w:pPr>
              <w:pStyle w:val="TAL"/>
              <w:rPr>
                <w:ins w:id="1948" w:author="CR#0347" w:date="2022-07-04T12:31:00Z"/>
              </w:rPr>
            </w:pPr>
            <w:ins w:id="1949" w:author="CR#0347" w:date="2022-07-04T12:31:00Z">
              <w:r w:rsidRPr="00C25443">
                <w:t xml:space="preserve">The field is optionally present, </w:t>
              </w:r>
              <w:r>
                <w:t>n</w:t>
              </w:r>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60F75" w:rsidRPr="00B611E1" w14:paraId="4FCACE8A" w14:textId="77777777" w:rsidTr="00CD5FD9">
        <w:trPr>
          <w:cantSplit/>
          <w:tblHeader/>
          <w:ins w:id="1950" w:author="CR#0347" w:date="2022-07-04T12:31:00Z"/>
        </w:trPr>
        <w:tc>
          <w:tcPr>
            <w:tcW w:w="9639" w:type="dxa"/>
          </w:tcPr>
          <w:p w14:paraId="567ED4D8" w14:textId="77777777" w:rsidR="008B5627" w:rsidRDefault="008B5627" w:rsidP="008B5627">
            <w:pPr>
              <w:pStyle w:val="TAL"/>
              <w:rPr>
                <w:ins w:id="1951" w:author="CR#0347" w:date="2022-07-04T14:06:00Z"/>
                <w:b/>
                <w:bCs/>
                <w:i/>
                <w:iCs/>
                <w:noProof/>
              </w:rPr>
            </w:pPr>
            <w:ins w:id="1952" w:author="CR#0347" w:date="2022-07-04T14:06:00Z">
              <w:r w:rsidRPr="00BD1502">
                <w:rPr>
                  <w:b/>
                  <w:bCs/>
                  <w:i/>
                  <w:iCs/>
                  <w:noProof/>
                </w:rPr>
                <w:t>associated-DL-PRS-ID</w:t>
              </w:r>
            </w:ins>
          </w:p>
          <w:p w14:paraId="536E76A7" w14:textId="5AB8540F" w:rsidR="00C60F75" w:rsidRPr="00B611E1" w:rsidRDefault="008B5627" w:rsidP="008B5627">
            <w:pPr>
              <w:pStyle w:val="TAL"/>
              <w:rPr>
                <w:ins w:id="1953" w:author="CR#0347" w:date="2022-07-04T12:31:00Z"/>
                <w:b/>
                <w:bCs/>
                <w:i/>
                <w:iCs/>
                <w:noProof/>
              </w:rPr>
            </w:pPr>
            <w:ins w:id="1954" w:author="CR#0347" w:date="2022-07-04T14:06:00Z">
              <w:r w:rsidRPr="003C02F0">
                <w:rPr>
                  <w:noProof/>
                </w:rPr>
                <w:t xml:space="preserve">This field specifies the </w:t>
              </w:r>
              <w:r w:rsidRPr="002B6DFF">
                <w:rPr>
                  <w:i/>
                  <w:iCs/>
                  <w:noProof/>
                </w:rPr>
                <w:t>dl-PRS-ID</w:t>
              </w:r>
              <w:r w:rsidRPr="003C02F0">
                <w:rPr>
                  <w:noProof/>
                </w:rPr>
                <w:t xml:space="preserve"> of the associated TRP</w:t>
              </w:r>
              <w:r>
                <w:rPr>
                  <w:noProof/>
                </w:rPr>
                <w:t xml:space="preserve"> </w:t>
              </w:r>
              <w:r w:rsidRPr="003C02F0">
                <w:rPr>
                  <w:noProof/>
                </w:rPr>
                <w:t xml:space="preserve">from which </w:t>
              </w:r>
              <w:r>
                <w:rPr>
                  <w:noProof/>
                </w:rPr>
                <w:t xml:space="preserve">the </w:t>
              </w:r>
              <w:r w:rsidRPr="003C02F0">
                <w:rPr>
                  <w:noProof/>
                </w:rPr>
                <w:t>beam antenna information</w:t>
              </w:r>
              <w:r>
                <w:rPr>
                  <w:noProof/>
                </w:rPr>
                <w:t xml:space="preserve"> is obtained.</w:t>
              </w:r>
              <w:r w:rsidRPr="003C02F0">
                <w:rPr>
                  <w:noProof/>
                </w:rPr>
                <w:t xml:space="preserve"> </w:t>
              </w:r>
              <w:r>
                <w:rPr>
                  <w:noProof/>
                </w:rPr>
                <w:t>S</w:t>
              </w:r>
              <w:r w:rsidRPr="003C02F0">
                <w:rPr>
                  <w:noProof/>
                </w:rPr>
                <w:t xml:space="preserve">ee the field descriptions </w:t>
              </w:r>
              <w:r>
                <w:rPr>
                  <w:noProof/>
                </w:rPr>
                <w:t>for</w:t>
              </w:r>
              <w:r w:rsidRPr="003C02F0">
                <w:rPr>
                  <w:noProof/>
                </w:rPr>
                <w:t xml:space="preserve"> </w:t>
              </w:r>
              <w:r w:rsidRPr="002B6DFF">
                <w:rPr>
                  <w:i/>
                  <w:iCs/>
                  <w:noProof/>
                </w:rPr>
                <w:t>nr-TRP-BeamAntennaAngles</w:t>
              </w:r>
              <w:r w:rsidRPr="003C02F0">
                <w:rPr>
                  <w:noProof/>
                </w:rPr>
                <w:t xml:space="preserve"> and </w:t>
              </w:r>
              <w:r w:rsidRPr="002B6DFF">
                <w:rPr>
                  <w:i/>
                  <w:iCs/>
                  <w:noProof/>
                </w:rPr>
                <w:t>lcs-GCS-TranslationParameter</w:t>
              </w:r>
              <w:r>
                <w:rPr>
                  <w:noProof/>
                </w:rPr>
                <w: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0044A71B" w:rsidR="00880D00" w:rsidRPr="00B611E1" w:rsidRDefault="00880D00" w:rsidP="00CD5FD9">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w:t>
            </w:r>
            <w:ins w:id="1955" w:author="CR#0347" w:date="2022-07-04T14:07:00Z">
              <w:r w:rsidR="008B5627" w:rsidRPr="002B6DFF">
                <w:rPr>
                  <w:bCs/>
                  <w:iCs/>
                  <w:snapToGrid w:val="0"/>
                </w:rPr>
                <w:t xml:space="preserve"> If this field and the </w:t>
              </w:r>
              <w:r w:rsidR="008B5627" w:rsidRPr="00224046">
                <w:rPr>
                  <w:bCs/>
                  <w:i/>
                  <w:snapToGrid w:val="0"/>
                </w:rPr>
                <w:t>associated-DL-PRS-ID</w:t>
              </w:r>
              <w:r w:rsidR="008B5627" w:rsidRPr="002B6DFF">
                <w:rPr>
                  <w:bCs/>
                  <w:iCs/>
                  <w:snapToGrid w:val="0"/>
                </w:rPr>
                <w:t xml:space="preserve"> fiel</w:t>
              </w:r>
              <w:r w:rsidR="008B5627">
                <w:rPr>
                  <w:bCs/>
                  <w:iCs/>
                  <w:snapToGrid w:val="0"/>
                </w:rPr>
                <w:t>d</w:t>
              </w:r>
              <w:r w:rsidR="008B5627" w:rsidRPr="002B6DFF">
                <w:rPr>
                  <w:bCs/>
                  <w:iCs/>
                  <w:snapToGrid w:val="0"/>
                </w:rPr>
                <w:t xml:space="preserve"> are </w:t>
              </w:r>
              <w:r w:rsidR="008B5627">
                <w:rPr>
                  <w:bCs/>
                  <w:iCs/>
                  <w:snapToGrid w:val="0"/>
                </w:rPr>
                <w:t xml:space="preserve">both </w:t>
              </w:r>
              <w:r w:rsidR="008B5627" w:rsidRPr="002B6DFF">
                <w:rPr>
                  <w:bCs/>
                  <w:iCs/>
                  <w:snapToGrid w:val="0"/>
                </w:rPr>
                <w:t xml:space="preserve">absent, the </w:t>
              </w:r>
              <w:r w:rsidR="008B5627" w:rsidRPr="00224046">
                <w:rPr>
                  <w:bCs/>
                  <w:i/>
                  <w:snapToGrid w:val="0"/>
                </w:rPr>
                <w:t>azimuth</w:t>
              </w:r>
              <w:r w:rsidR="008B5627" w:rsidRPr="002B6DFF">
                <w:rPr>
                  <w:bCs/>
                  <w:iCs/>
                  <w:snapToGrid w:val="0"/>
                </w:rPr>
                <w:t xml:space="preserve"> and </w:t>
              </w:r>
              <w:r w:rsidR="008B5627" w:rsidRPr="00224046">
                <w:rPr>
                  <w:bCs/>
                  <w:i/>
                  <w:snapToGrid w:val="0"/>
                </w:rPr>
                <w:t>elevation</w:t>
              </w:r>
              <w:r w:rsidR="008B5627" w:rsidRPr="002B6DFF">
                <w:rPr>
                  <w:bCs/>
                  <w:iCs/>
                  <w:snapToGrid w:val="0"/>
                </w:rPr>
                <w:t xml:space="preserve"> are provided in a GCS. If this field is absent and the </w:t>
              </w:r>
              <w:r w:rsidR="008B5627" w:rsidRPr="00224046">
                <w:rPr>
                  <w:bCs/>
                  <w:i/>
                  <w:snapToGrid w:val="0"/>
                </w:rPr>
                <w:t>associated-DL-PRS-ID</w:t>
              </w:r>
              <w:r w:rsidR="008B5627" w:rsidRPr="002B6DFF">
                <w:rPr>
                  <w:bCs/>
                  <w:iCs/>
                  <w:snapToGrid w:val="0"/>
                </w:rPr>
                <w:t xml:space="preserve"> field is present, then the </w:t>
              </w:r>
              <w:r w:rsidR="008B5627" w:rsidRPr="00224046">
                <w:rPr>
                  <w:bCs/>
                  <w:i/>
                  <w:snapToGrid w:val="0"/>
                </w:rPr>
                <w:t>lcs-GCS-TranslationParameter</w:t>
              </w:r>
              <w:r w:rsidR="008B5627" w:rsidRPr="002B6DFF">
                <w:rPr>
                  <w:bCs/>
                  <w:iCs/>
                  <w:snapToGrid w:val="0"/>
                </w:rPr>
                <w:t xml:space="preserve"> for this TRP is obtained from the </w:t>
              </w:r>
              <w:r w:rsidR="008B5627" w:rsidRPr="00224046">
                <w:rPr>
                  <w:bCs/>
                  <w:i/>
                  <w:snapToGrid w:val="0"/>
                </w:rPr>
                <w:t>lcs-GCS-TranslationParameter</w:t>
              </w:r>
              <w:r w:rsidR="008B5627" w:rsidRPr="002B6DFF">
                <w:rPr>
                  <w:bCs/>
                  <w:iCs/>
                  <w:snapToGrid w:val="0"/>
                </w:rPr>
                <w:t xml:space="preserve"> of the associated TRP.</w:t>
              </w:r>
            </w:ins>
            <w:del w:id="1956" w:author="CR#0347" w:date="2022-07-04T14:07:00Z">
              <w:r w:rsidRPr="00B611E1" w:rsidDel="008B5627">
                <w:rPr>
                  <w:bCs/>
                  <w:iCs/>
                  <w:snapToGrid w:val="0"/>
                </w:rPr>
                <w:delText xml:space="preserve"> If this field</w:delText>
              </w:r>
              <w:r w:rsidRPr="00B611E1" w:rsidDel="008B5627">
                <w:delText xml:space="preserve"> </w:delText>
              </w:r>
              <w:r w:rsidRPr="00B611E1" w:rsidDel="008B5627">
                <w:rPr>
                  <w:bCs/>
                  <w:iCs/>
                  <w:snapToGrid w:val="0"/>
                </w:rPr>
                <w:delText xml:space="preserve">is absent, the </w:delText>
              </w:r>
              <w:r w:rsidRPr="00B611E1" w:rsidDel="008B5627">
                <w:rPr>
                  <w:i/>
                  <w:iCs/>
                  <w:snapToGrid w:val="0"/>
                </w:rPr>
                <w:delText>azimuth</w:delText>
              </w:r>
              <w:r w:rsidRPr="00B611E1" w:rsidDel="008B5627">
                <w:rPr>
                  <w:snapToGrid w:val="0"/>
                </w:rPr>
                <w:delText xml:space="preserve"> and </w:delText>
              </w:r>
              <w:r w:rsidRPr="00B611E1" w:rsidDel="008B5627">
                <w:rPr>
                  <w:i/>
                  <w:iCs/>
                  <w:snapToGrid w:val="0"/>
                </w:rPr>
                <w:delText>elevation</w:delText>
              </w:r>
              <w:r w:rsidRPr="00B611E1" w:rsidDel="008B5627">
                <w:rPr>
                  <w:snapToGrid w:val="0"/>
                </w:rPr>
                <w:delText xml:space="preserve"> are provided in a GCS.</w:delText>
              </w:r>
            </w:del>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40FB4772"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ins w:id="1957" w:author="CR#0347" w:date="2022-07-04T14:07:00Z">
              <w:r w:rsidR="008B5627">
                <w:rPr>
                  <w:snapToGrid w:val="0"/>
                  <w:lang w:val="en-US"/>
                </w:rPr>
                <w:t xml:space="preserve"> If this field is absent and the field </w:t>
              </w:r>
              <w:r w:rsidR="008B5627">
                <w:rPr>
                  <w:i/>
                  <w:iCs/>
                  <w:snapToGrid w:val="0"/>
                  <w:lang w:val="en-US"/>
                </w:rPr>
                <w:t>associated-DL-PRS-ID</w:t>
              </w:r>
              <w:r w:rsidR="008B5627">
                <w:rPr>
                  <w:snapToGrid w:val="0"/>
                  <w:lang w:val="en-US"/>
                </w:rPr>
                <w:t xml:space="preserve"> is present, the </w:t>
              </w:r>
              <w:r w:rsidR="008B5627">
                <w:rPr>
                  <w:i/>
                  <w:iCs/>
                  <w:snapToGrid w:val="0"/>
                  <w:lang w:val="en-US"/>
                </w:rPr>
                <w:t xml:space="preserve">nr-TRP-BeamAntennaAngles </w:t>
              </w:r>
              <w:r w:rsidR="008B5627">
                <w:rPr>
                  <w:snapToGrid w:val="0"/>
                  <w:lang w:val="en-US"/>
                </w:rPr>
                <w:t xml:space="preserve">for this TRP are obtained from the </w:t>
              </w:r>
              <w:r w:rsidR="008B5627">
                <w:rPr>
                  <w:i/>
                  <w:iCs/>
                  <w:snapToGrid w:val="0"/>
                  <w:lang w:val="en-US"/>
                </w:rPr>
                <w:t xml:space="preserve">nr-TRP-BeamAntennaAngles </w:t>
              </w:r>
              <w:r w:rsidR="008B5627" w:rsidRPr="00224046">
                <w:rPr>
                  <w:snapToGrid w:val="0"/>
                  <w:lang w:val="en-US"/>
                </w:rPr>
                <w:t>of the associated TRP.</w:t>
              </w:r>
            </w:ins>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80F7ADB"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1958" w:author="CR#0347" w:date="2022-07-04T14:07:00Z">
              <w:r w:rsidRPr="00B611E1" w:rsidDel="008B5627">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77777777"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49D6A5CB"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in this list provides the peak power for this angle and is defined as 0dB power</w:t>
            </w:r>
            <w:ins w:id="1959" w:author="CR#0347" w:date="2022-07-04T14:08:00Z">
              <w:r w:rsidR="008B5627">
                <w:rPr>
                  <w:bCs/>
                  <w:iCs/>
                  <w:snapToGrid w:val="0"/>
                </w:rPr>
                <w:t>; i.e., the first value is set to '0' by the location server</w:t>
              </w:r>
            </w:ins>
            <w:r w:rsidRPr="00B611E1">
              <w:rPr>
                <w:bCs/>
                <w:iCs/>
                <w:snapToGrid w:val="0"/>
              </w:rPr>
              <w:t xml:space="preserve">.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21CE8C7D" w14:textId="77777777" w:rsidR="008B5627" w:rsidRDefault="008B5627" w:rsidP="008B5627">
            <w:pPr>
              <w:pStyle w:val="TAL"/>
              <w:keepNext w:val="0"/>
              <w:keepLines w:val="0"/>
              <w:widowControl w:val="0"/>
              <w:rPr>
                <w:ins w:id="1960" w:author="CR#0347" w:date="2022-07-04T14:08:00Z"/>
                <w:bCs/>
                <w:iCs/>
                <w:snapToGrid w:val="0"/>
              </w:rPr>
            </w:pPr>
            <w:ins w:id="1961" w:author="CR#0347" w:date="2022-07-04T14:08:00Z">
              <w:r>
                <w:rPr>
                  <w:bCs/>
                  <w:iCs/>
                  <w:snapToGrid w:val="0"/>
                </w:rPr>
                <w:t xml:space="preserve">Except for the first element in </w:t>
              </w:r>
              <w:r w:rsidRPr="00347EC8">
                <w:rPr>
                  <w:bCs/>
                  <w:i/>
                  <w:snapToGrid w:val="0"/>
                </w:rPr>
                <w:t>beamPowerList</w:t>
              </w:r>
              <w:r>
                <w:rPr>
                  <w:bCs/>
                  <w:iCs/>
                  <w:snapToGrid w:val="0"/>
                </w:rPr>
                <w:t>, t</w:t>
              </w:r>
            </w:ins>
            <w:del w:id="1962" w:author="CR#0347" w:date="2022-07-04T14:08:00Z">
              <w:r w:rsidR="00880D00" w:rsidRPr="00B611E1" w:rsidDel="008B5627">
                <w:rPr>
                  <w:bCs/>
                  <w:iCs/>
                  <w:snapToGrid w:val="0"/>
                </w:rPr>
                <w:delText>T</w:delText>
              </w:r>
            </w:del>
            <w:r w:rsidR="00880D00" w:rsidRPr="00B611E1">
              <w:rPr>
                <w:bCs/>
                <w:iCs/>
                <w:snapToGrid w:val="0"/>
              </w:rPr>
              <w:t xml:space="preserve">his field provides the relative power of the DL-PRS Resource, relative to the first element in the </w:t>
            </w:r>
            <w:r w:rsidR="00880D00" w:rsidRPr="00B611E1">
              <w:rPr>
                <w:bCs/>
                <w:i/>
                <w:snapToGrid w:val="0"/>
              </w:rPr>
              <w:t>beamPowerList</w:t>
            </w:r>
            <w:r w:rsidR="00880D00" w:rsidRPr="00B611E1">
              <w:rPr>
                <w:bCs/>
                <w:iCs/>
                <w:snapToGrid w:val="0"/>
              </w:rPr>
              <w:t>.</w:t>
            </w:r>
          </w:p>
          <w:p w14:paraId="768B7917" w14:textId="0BF06198" w:rsidR="00880D00" w:rsidRPr="00B611E1" w:rsidRDefault="008B5627" w:rsidP="008B5627">
            <w:pPr>
              <w:pStyle w:val="TAL"/>
              <w:keepNext w:val="0"/>
              <w:keepLines w:val="0"/>
              <w:widowControl w:val="0"/>
              <w:rPr>
                <w:bCs/>
                <w:iCs/>
                <w:snapToGrid w:val="0"/>
              </w:rPr>
            </w:pPr>
            <w:ins w:id="1963" w:author="CR#0347" w:date="2022-07-04T14:08:00Z">
              <w:r>
                <w:rPr>
                  <w:bCs/>
                  <w:iCs/>
                  <w:snapToGrid w:val="0"/>
                </w:rPr>
                <w:t xml:space="preserve">For the first element in </w:t>
              </w:r>
              <w:r w:rsidRPr="00347EC8">
                <w:rPr>
                  <w:bCs/>
                  <w:i/>
                  <w:snapToGrid w:val="0"/>
                </w:rPr>
                <w:t>beamPowerList</w:t>
              </w:r>
              <w:r w:rsidRPr="00347EC8">
                <w:rPr>
                  <w:bCs/>
                  <w:iCs/>
                  <w:snapToGrid w:val="0"/>
                </w:rPr>
                <w:t>,</w:t>
              </w:r>
              <w:r>
                <w:rPr>
                  <w:bCs/>
                  <w:iCs/>
                  <w:snapToGrid w:val="0"/>
                </w:rPr>
                <w:t xml:space="preserve"> this field provides the </w:t>
              </w:r>
              <w:r w:rsidRPr="00347EC8">
                <w:rPr>
                  <w:bCs/>
                  <w:iCs/>
                  <w:snapToGrid w:val="0"/>
                </w:rPr>
                <w:t xml:space="preserve">peak power </w:t>
              </w:r>
              <w:r>
                <w:rPr>
                  <w:bCs/>
                  <w:iCs/>
                  <w:snapToGrid w:val="0"/>
                </w:rPr>
                <w:t>for this</w:t>
              </w:r>
              <w:r w:rsidRPr="00347EC8">
                <w:rPr>
                  <w:bCs/>
                  <w:iCs/>
                  <w:snapToGrid w:val="0"/>
                </w:rPr>
                <w:t xml:space="preserve"> angle</w:t>
              </w:r>
              <w:r>
                <w:rPr>
                  <w:bCs/>
                  <w:iCs/>
                  <w:snapToGrid w:val="0"/>
                </w:rPr>
                <w:t xml:space="preserve"> normalised to 0 dB.</w:t>
              </w:r>
            </w:ins>
          </w:p>
          <w:p w14:paraId="5FB14E28" w14:textId="1EAC4FD6" w:rsidR="00880D00" w:rsidRPr="00B611E1" w:rsidRDefault="00880D00" w:rsidP="00CD5FD9">
            <w:pPr>
              <w:pStyle w:val="TAL"/>
              <w:keepNext w:val="0"/>
              <w:keepLines w:val="0"/>
              <w:widowControl w:val="0"/>
              <w:rPr>
                <w:b/>
                <w:i/>
                <w:snapToGrid w:val="0"/>
              </w:rPr>
            </w:pPr>
            <w:r w:rsidRPr="00B611E1">
              <w:t xml:space="preserve">Scale factor </w:t>
            </w:r>
            <w:del w:id="1964" w:author="CR#0347" w:date="2022-07-04T14:08:00Z">
              <w:r w:rsidRPr="00B611E1" w:rsidDel="008B5627">
                <w:rPr>
                  <w:rFonts w:ascii="Symbol" w:hAnsi="Symbol"/>
                </w:rPr>
                <w:delText>-</w:delText>
              </w:r>
              <w:r w:rsidRPr="00B611E1" w:rsidDel="008B5627">
                <w:delText>0.</w:delText>
              </w:r>
            </w:del>
            <w:r w:rsidRPr="00B611E1">
              <w:t>1 dB; range 0..</w:t>
            </w:r>
            <w:r w:rsidRPr="00B611E1">
              <w:rPr>
                <w:rFonts w:ascii="Symbol" w:hAnsi="Symbol"/>
              </w:rPr>
              <w:t>-</w:t>
            </w:r>
            <w:ins w:id="1965" w:author="CR#0347" w:date="2022-07-04T14:08:00Z">
              <w:r w:rsidR="008B5627">
                <w:t>3</w:t>
              </w:r>
            </w:ins>
            <w:del w:id="1966" w:author="CR#0347" w:date="2022-07-04T14:08:00Z">
              <w:r w:rsidRPr="00B611E1" w:rsidDel="008B5627">
                <w:delText>5</w:delText>
              </w:r>
            </w:del>
            <w:r w:rsidRPr="00B611E1">
              <w:t>0 dB</w:t>
            </w:r>
            <w:ins w:id="1967" w:author="CR#0347" w:date="2022-07-04T14:08:00Z">
              <w:r w:rsidR="008B5627">
                <w:t>.</w:t>
              </w:r>
            </w:ins>
            <w:del w:id="1968" w:author="CR#0347" w:date="2022-07-04T14:08:00Z">
              <w:r w:rsidRPr="00B611E1" w:rsidDel="008B5627">
                <w:delText xml:space="preserve"> (FFS)</w:delText>
              </w:r>
            </w:del>
          </w:p>
        </w:tc>
      </w:tr>
      <w:tr w:rsidR="008B5627" w:rsidRPr="00B611E1" w14:paraId="465BEAD3" w14:textId="77777777" w:rsidTr="00CD5FD9">
        <w:trPr>
          <w:cantSplit/>
          <w:tblHeader/>
          <w:ins w:id="1969" w:author="CR#0347" w:date="2022-07-04T14:09:00Z"/>
        </w:trPr>
        <w:tc>
          <w:tcPr>
            <w:tcW w:w="9639" w:type="dxa"/>
          </w:tcPr>
          <w:p w14:paraId="7F6AD821" w14:textId="77777777" w:rsidR="008B5627" w:rsidRPr="00530E8F" w:rsidRDefault="008B5627" w:rsidP="008B5627">
            <w:pPr>
              <w:pStyle w:val="TAL"/>
              <w:keepNext w:val="0"/>
              <w:keepLines w:val="0"/>
              <w:widowControl w:val="0"/>
              <w:rPr>
                <w:ins w:id="1970" w:author="CR#0347" w:date="2022-07-04T14:09:00Z"/>
                <w:b/>
                <w:bCs/>
                <w:i/>
                <w:iCs/>
              </w:rPr>
            </w:pPr>
            <w:ins w:id="1971" w:author="CR#0347" w:date="2022-07-04T14:09:00Z">
              <w:r w:rsidRPr="00530E8F">
                <w:rPr>
                  <w:b/>
                  <w:bCs/>
                  <w:i/>
                  <w:iCs/>
                </w:rPr>
                <w:t>nr-dl-prs-RelativePowerFine</w:t>
              </w:r>
            </w:ins>
          </w:p>
          <w:p w14:paraId="40F2749B" w14:textId="77777777" w:rsidR="008B5627" w:rsidRPr="00A85E9E" w:rsidRDefault="008B5627" w:rsidP="008B5627">
            <w:pPr>
              <w:pStyle w:val="TAL"/>
              <w:keepNext w:val="0"/>
              <w:keepLines w:val="0"/>
              <w:widowControl w:val="0"/>
              <w:rPr>
                <w:ins w:id="1972" w:author="CR#0347" w:date="2022-07-04T14:09:00Z"/>
              </w:rPr>
            </w:pPr>
            <w:ins w:id="1973" w:author="CR#0347" w:date="2022-07-04T14:09:00Z">
              <w:r w:rsidRPr="00A85E9E">
                <w:t xml:space="preserve">This field provides finer granularity for the </w:t>
              </w:r>
              <w:r w:rsidRPr="00907E0D">
                <w:rPr>
                  <w:i/>
                  <w:iCs/>
                </w:rPr>
                <w:t>nr-dl-prs-RelativePower</w:t>
              </w:r>
              <w:r w:rsidRPr="00A85E9E">
                <w:t>.</w:t>
              </w:r>
            </w:ins>
          </w:p>
          <w:p w14:paraId="307039A6" w14:textId="77777777" w:rsidR="008B5627" w:rsidRPr="00A85E9E" w:rsidRDefault="008B5627" w:rsidP="008B5627">
            <w:pPr>
              <w:pStyle w:val="TAL"/>
              <w:keepNext w:val="0"/>
              <w:keepLines w:val="0"/>
              <w:widowControl w:val="0"/>
              <w:rPr>
                <w:ins w:id="1974" w:author="CR#0347" w:date="2022-07-04T14:09:00Z"/>
                <w:b/>
                <w:bCs/>
                <w:i/>
                <w:iCs/>
              </w:rPr>
            </w:pPr>
            <w:ins w:id="1975" w:author="CR#0347" w:date="2022-07-04T14:09: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5C6058E3" w14:textId="77777777" w:rsidR="008B5627" w:rsidRDefault="008B5627" w:rsidP="008B5627">
            <w:pPr>
              <w:pStyle w:val="TAL"/>
              <w:keepNext w:val="0"/>
              <w:keepLines w:val="0"/>
              <w:widowControl w:val="0"/>
              <w:rPr>
                <w:ins w:id="1976" w:author="CR#0347" w:date="2022-07-04T14:09:00Z"/>
              </w:rPr>
            </w:pPr>
            <w:ins w:id="1977" w:author="CR#0347" w:date="2022-07-04T14:09: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p w14:paraId="7742524A" w14:textId="73DC8F3E" w:rsidR="008B5627" w:rsidRPr="00B611E1" w:rsidRDefault="008B5627">
            <w:pPr>
              <w:pStyle w:val="TAN"/>
              <w:rPr>
                <w:ins w:id="1978" w:author="CR#0347" w:date="2022-07-04T14:09:00Z"/>
                <w:b/>
                <w:i/>
                <w:snapToGrid w:val="0"/>
              </w:rPr>
              <w:pPrChange w:id="1979" w:author="CR#0347" w:date="2022-07-04T14:11:00Z">
                <w:pPr>
                  <w:pStyle w:val="TAL"/>
                  <w:keepNext w:val="0"/>
                  <w:keepLines w:val="0"/>
                  <w:widowControl w:val="0"/>
                </w:pPr>
              </w:pPrChange>
            </w:pPr>
            <w:ins w:id="1980" w:author="CR#0347" w:date="2022-07-04T14:09:00Z">
              <w:r w:rsidRPr="00347EC8">
                <w:rPr>
                  <w:snapToGrid w:val="0"/>
                </w:rPr>
                <w:t>N</w:t>
              </w:r>
            </w:ins>
            <w:ins w:id="1981" w:author="CR#0347" w:date="2022-07-04T14:11:00Z">
              <w:r>
                <w:rPr>
                  <w:snapToGrid w:val="0"/>
                </w:rPr>
                <w:t>OTE</w:t>
              </w:r>
            </w:ins>
            <w:ins w:id="1982" w:author="CR#0347" w:date="2022-07-04T14:09:00Z">
              <w:r w:rsidRPr="00347EC8">
                <w:rPr>
                  <w:snapToGrid w:val="0"/>
                </w:rPr>
                <w:t>:</w:t>
              </w:r>
              <w:r w:rsidRPr="00B611E1">
                <w:tab/>
              </w:r>
              <w:r w:rsidRPr="00347EC8">
                <w:rPr>
                  <w:snapToGrid w:val="0"/>
                </w:rPr>
                <w:t xml:space="preserve">For the first element in </w:t>
              </w:r>
              <w:r w:rsidRPr="00347EC8">
                <w:rPr>
                  <w:i/>
                  <w:iCs/>
                  <w:snapToGrid w:val="0"/>
                </w:rPr>
                <w:t>beamPowerList</w:t>
              </w:r>
              <w:r w:rsidRPr="00347EC8">
                <w:rPr>
                  <w:snapToGrid w:val="0"/>
                </w:rPr>
                <w:t>, this field</w:t>
              </w:r>
              <w:r>
                <w:rPr>
                  <w:snapToGrid w:val="0"/>
                </w:rPr>
                <w:t xml:space="preserve"> is not needed.</w:t>
              </w:r>
            </w:ins>
          </w:p>
        </w:tc>
      </w:tr>
    </w:tbl>
    <w:p w14:paraId="79063637" w14:textId="77777777" w:rsidR="00880D00" w:rsidRPr="00B611E1" w:rsidRDefault="00880D00" w:rsidP="00880D00"/>
    <w:p w14:paraId="7E5AC4A7" w14:textId="23E3EC2C" w:rsidR="00880D00" w:rsidRPr="00B611E1" w:rsidDel="008B5627" w:rsidRDefault="00880D00" w:rsidP="00880D00">
      <w:pPr>
        <w:pStyle w:val="EditorsNote"/>
        <w:rPr>
          <w:del w:id="1983" w:author="CR#0347" w:date="2022-07-04T14:14:00Z"/>
          <w:color w:val="auto"/>
        </w:rPr>
      </w:pPr>
      <w:del w:id="1984" w:author="CR#0347" w:date="2022-07-04T14:14:00Z">
        <w:r w:rsidRPr="00B611E1" w:rsidDel="008B5627">
          <w:rPr>
            <w:color w:val="auto"/>
          </w:rPr>
          <w:delText>Editor's Note: Changes to NR-TRP-BeamAntennaInfo-r17 may be needed based on further RAN1 input.</w:delText>
        </w:r>
      </w:del>
    </w:p>
    <w:p w14:paraId="63870B36" w14:textId="79E81000" w:rsidR="00A93840" w:rsidRPr="00B611E1" w:rsidDel="008B5627" w:rsidRDefault="00A93840" w:rsidP="00A93840">
      <w:pPr>
        <w:rPr>
          <w:del w:id="1985" w:author="CR#0347" w:date="2022-07-04T14:14:00Z"/>
        </w:rPr>
      </w:pPr>
    </w:p>
    <w:p w14:paraId="4EC6147F" w14:textId="77777777" w:rsidR="00A93840" w:rsidRPr="00B611E1" w:rsidRDefault="00A93840" w:rsidP="00A93840">
      <w:pPr>
        <w:pStyle w:val="Heading4"/>
        <w:rPr>
          <w:i/>
        </w:rPr>
      </w:pPr>
      <w:bookmarkStart w:id="1986" w:name="_Toc46486433"/>
      <w:bookmarkStart w:id="1987" w:name="_Toc52546778"/>
      <w:bookmarkStart w:id="1988" w:name="_Toc52547308"/>
      <w:bookmarkStart w:id="1989" w:name="_Toc52547838"/>
      <w:bookmarkStart w:id="1990" w:name="_Toc52548368"/>
      <w:bookmarkStart w:id="1991" w:name="_Toc100881129"/>
      <w:r w:rsidRPr="00B611E1">
        <w:rPr>
          <w:i/>
          <w:iCs/>
        </w:rPr>
        <w:t>–</w:t>
      </w:r>
      <w:r w:rsidRPr="00B611E1">
        <w:tab/>
      </w:r>
      <w:r w:rsidRPr="00B611E1">
        <w:rPr>
          <w:i/>
          <w:iCs/>
        </w:rPr>
        <w:t>NR-</w:t>
      </w:r>
      <w:r w:rsidRPr="00B611E1">
        <w:rPr>
          <w:i/>
        </w:rPr>
        <w:t>TRP-LocationInfo</w:t>
      </w:r>
      <w:bookmarkEnd w:id="1986"/>
      <w:bookmarkEnd w:id="1987"/>
      <w:bookmarkEnd w:id="1988"/>
      <w:bookmarkEnd w:id="1989"/>
      <w:bookmarkEnd w:id="1990"/>
      <w:bookmarkEnd w:id="1991"/>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1992" w:name="_Toc100881130"/>
      <w:r w:rsidRPr="00B611E1">
        <w:rPr>
          <w:i/>
          <w:iCs/>
        </w:rPr>
        <w:t>–</w:t>
      </w:r>
      <w:r w:rsidRPr="00B611E1">
        <w:rPr>
          <w:i/>
          <w:iCs/>
        </w:rPr>
        <w:tab/>
      </w:r>
      <w:r w:rsidRPr="00B611E1">
        <w:rPr>
          <w:i/>
          <w:iCs/>
          <w:noProof/>
        </w:rPr>
        <w:t>NR-UE-TEG-Capability</w:t>
      </w:r>
      <w:bookmarkEnd w:id="1992"/>
    </w:p>
    <w:p w14:paraId="33C21C70" w14:textId="27AF8D8A" w:rsidR="00880D00" w:rsidRPr="00B611E1" w:rsidRDefault="00880D00" w:rsidP="00880D00">
      <w:pPr>
        <w:keepLines/>
      </w:pPr>
      <w:r w:rsidRPr="00B611E1">
        <w:t xml:space="preserve">The IE </w:t>
      </w:r>
      <w:r w:rsidRPr="00B611E1">
        <w:rPr>
          <w:i/>
          <w:noProof/>
        </w:rPr>
        <w:t xml:space="preserve">NR-UE-TEG-Capability </w:t>
      </w:r>
      <w:r w:rsidRPr="00B611E1">
        <w:rPr>
          <w:noProof/>
        </w:rPr>
        <w:t>defines the TEG capability of the target device.</w:t>
      </w:r>
      <w:del w:id="1993" w:author="CR#0347" w:date="2022-07-04T14:14:00Z">
        <w:r w:rsidRPr="00B611E1" w:rsidDel="008B5627">
          <w:rPr>
            <w:noProof/>
          </w:rPr>
          <w:delText xml:space="preserve"> </w:delText>
        </w:r>
        <w:r w:rsidRPr="00B611E1" w:rsidDel="008B5627">
          <w:delText xml:space="preserve">In the case </w:delText>
        </w:r>
        <w:r w:rsidRPr="00B611E1" w:rsidDel="008B5627">
          <w:rPr>
            <w:lang w:eastAsia="zh-CN"/>
          </w:rPr>
          <w:delText xml:space="preserve">of capabilities for DL-TDOA and Multi-RTT positioning methods are provided, the </w:delText>
        </w:r>
        <w:r w:rsidRPr="00B611E1" w:rsidDel="008B5627">
          <w:delText xml:space="preserve">IE </w:delText>
        </w:r>
        <w:r w:rsidRPr="00B611E1" w:rsidDel="008B5627">
          <w:rPr>
            <w:i/>
            <w:noProof/>
          </w:rPr>
          <w:delText xml:space="preserve">NR-UE-TEG-Capability </w:delText>
        </w:r>
        <w:r w:rsidRPr="00B611E1" w:rsidDel="008B5627">
          <w:rPr>
            <w:iCs/>
            <w:noProof/>
          </w:rPr>
          <w:delText>applies across the two NR positioning methods</w:delText>
        </w:r>
        <w:r w:rsidRPr="00B611E1" w:rsidDel="008B5627">
          <w:rPr>
            <w:lang w:eastAsia="zh-CN"/>
          </w:rPr>
          <w:delText xml:space="preserve"> and the target device shall indicate the same values for the capabilities in IEs </w:delText>
        </w:r>
        <w:r w:rsidRPr="00B611E1" w:rsidDel="008B5627">
          <w:rPr>
            <w:i/>
            <w:iCs/>
            <w:lang w:eastAsia="zh-CN"/>
          </w:rPr>
          <w:delText xml:space="preserve">NR-DL-TDOA-ProvideCapabilities </w:delText>
        </w:r>
        <w:r w:rsidRPr="00B611E1" w:rsidDel="008B5627">
          <w:rPr>
            <w:lang w:eastAsia="zh-CN"/>
          </w:rPr>
          <w:delText xml:space="preserve">and </w:delText>
        </w:r>
        <w:r w:rsidRPr="00B611E1" w:rsidDel="008B5627">
          <w:rPr>
            <w:i/>
            <w:iCs/>
            <w:lang w:eastAsia="zh-CN"/>
          </w:rPr>
          <w:delText xml:space="preserve">NR-Multi-RTT-ProvideCapabilities </w:delText>
        </w:r>
        <w:r w:rsidRPr="00B611E1" w:rsidDel="008B5627">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29988F9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1994" w:author="CR#0347" w:date="2022-07-04T14:15:00Z">
        <w:r w:rsidR="008B5627">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138A1EA3"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1995" w:author="CR#0347" w:date="2022-07-04T14:15:00Z">
        <w:r w:rsidRPr="00B611E1" w:rsidDel="008B5627">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4C0DB238" w14:textId="77777777" w:rsidR="008B5627" w:rsidRDefault="00880D00" w:rsidP="008B5627">
            <w:pPr>
              <w:pStyle w:val="TAL"/>
              <w:rPr>
                <w:ins w:id="1996" w:author="CR#0347" w:date="2022-07-04T14:15:00Z"/>
              </w:rPr>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p w14:paraId="660E3D36" w14:textId="3EE55E50" w:rsidR="00880D00" w:rsidRPr="00B611E1" w:rsidRDefault="008B5627">
            <w:pPr>
              <w:pStyle w:val="TAN"/>
              <w:pPrChange w:id="1997" w:author="CR#0347" w:date="2022-07-04T14:15:00Z">
                <w:pPr>
                  <w:pStyle w:val="TAL"/>
                </w:pPr>
              </w:pPrChange>
            </w:pPr>
            <w:ins w:id="1998" w:author="CR#0347" w:date="2022-07-04T14:15:00Z">
              <w:r w:rsidRPr="0009119B">
                <w:t>N</w:t>
              </w:r>
              <w:r>
                <w:t>OTE</w:t>
              </w:r>
              <w:r w:rsidRPr="0009119B">
                <w:t>:</w:t>
              </w:r>
              <w:r w:rsidRPr="00B611E1">
                <w:tab/>
              </w:r>
              <w:r>
                <w:t>A</w:t>
              </w:r>
              <w:r w:rsidRPr="0009119B">
                <w:t xml:space="preserve"> single value is reported when both </w:t>
              </w:r>
              <w:r>
                <w:t>M</w:t>
              </w:r>
              <w:r w:rsidRPr="0009119B">
                <w:t>ulti-RTT and DL-TDOA are supported.</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1FA2AD01"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1999" w:author="CR#0347" w:date="2022-07-04T14:16:00Z">
              <w:r w:rsidR="008B5627">
                <w:rPr>
                  <w:rFonts w:eastAsia="DengXian"/>
                  <w:noProof/>
                  <w:lang w:eastAsia="zh-CN"/>
                </w:rPr>
                <w:t xml:space="preserve">and UL-TDOA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2000" w:name="_Toc46486434"/>
      <w:bookmarkStart w:id="2001" w:name="_Toc52546779"/>
      <w:bookmarkStart w:id="2002" w:name="_Toc52547309"/>
      <w:bookmarkStart w:id="2003" w:name="_Toc52547839"/>
      <w:bookmarkStart w:id="2004" w:name="_Toc52548369"/>
      <w:bookmarkStart w:id="2005" w:name="_Toc100881131"/>
      <w:r w:rsidRPr="00B611E1">
        <w:rPr>
          <w:i/>
          <w:iCs/>
        </w:rPr>
        <w:t>–</w:t>
      </w:r>
      <w:r w:rsidRPr="00B611E1">
        <w:rPr>
          <w:i/>
          <w:iCs/>
        </w:rPr>
        <w:tab/>
      </w:r>
      <w:r w:rsidRPr="00B611E1">
        <w:rPr>
          <w:i/>
          <w:iCs/>
          <w:noProof/>
        </w:rPr>
        <w:t>NR-UL-SRS-Capability</w:t>
      </w:r>
      <w:bookmarkEnd w:id="2000"/>
      <w:bookmarkEnd w:id="2001"/>
      <w:bookmarkEnd w:id="2002"/>
      <w:bookmarkEnd w:id="2003"/>
      <w:bookmarkEnd w:id="2004"/>
      <w:bookmarkEnd w:id="2005"/>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584239F8" w14:textId="77777777" w:rsidR="008B5627" w:rsidRDefault="008935E8" w:rsidP="008B5627">
      <w:pPr>
        <w:pStyle w:val="PL"/>
        <w:shd w:val="clear" w:color="auto" w:fill="E6E6E6"/>
        <w:rPr>
          <w:ins w:id="2006" w:author="CR#0347" w:date="2022-07-04T14:16:00Z"/>
        </w:rPr>
      </w:pPr>
      <w:r w:rsidRPr="00B611E1">
        <w:tab/>
        <w:t>[[</w:t>
      </w:r>
    </w:p>
    <w:p w14:paraId="7FB6B1BC" w14:textId="77777777" w:rsidR="008B5627" w:rsidRPr="00E35CD3" w:rsidRDefault="008B5627" w:rsidP="008B5627">
      <w:pPr>
        <w:pStyle w:val="PL"/>
        <w:shd w:val="clear" w:color="auto" w:fill="E6E6E6"/>
        <w:rPr>
          <w:ins w:id="2007" w:author="CR#0347" w:date="2022-07-04T14:16:00Z"/>
        </w:rPr>
      </w:pPr>
      <w:ins w:id="2008" w:author="CR#0347" w:date="2022-07-04T14:16:00Z">
        <w:r>
          <w:tab/>
        </w:r>
        <w:r w:rsidRPr="00E35CD3">
          <w:t>posSRS-RRC</w:t>
        </w:r>
        <w:r>
          <w:t>-I</w:t>
        </w:r>
        <w:r w:rsidRPr="00E35CD3">
          <w:t>nactive-InInitialUL-BWP-r17</w:t>
        </w:r>
        <w:r w:rsidRPr="00E35CD3">
          <w:tab/>
        </w:r>
        <w:r w:rsidRPr="00E35CD3">
          <w:tab/>
        </w:r>
        <w:r>
          <w:t>P</w:t>
        </w:r>
        <w:r w:rsidRPr="00A20F85">
          <w:t>osSRS-RRC-Inactive-InInitialUL-BWP-r17</w:t>
        </w:r>
        <w:r w:rsidRPr="00E35CD3">
          <w:tab/>
          <w:t>OPTIONAL,</w:t>
        </w:r>
      </w:ins>
    </w:p>
    <w:p w14:paraId="1ECD86EA" w14:textId="77777777" w:rsidR="008B5627" w:rsidRPr="00883732" w:rsidRDefault="008B5627" w:rsidP="008B5627">
      <w:pPr>
        <w:pStyle w:val="PL"/>
        <w:shd w:val="clear" w:color="auto" w:fill="E6E6E6"/>
        <w:rPr>
          <w:ins w:id="2009" w:author="CR#0347" w:date="2022-07-04T14:16:00Z"/>
        </w:rPr>
      </w:pPr>
      <w:ins w:id="2010" w:author="CR#0347" w:date="2022-07-04T14:16:00Z">
        <w:r w:rsidRPr="00E35CD3">
          <w:tab/>
        </w:r>
        <w:r w:rsidRPr="00883732">
          <w:t>posSRS-RRC-Inactive-OutsideInitialUL-BWP-r17</w:t>
        </w:r>
      </w:ins>
    </w:p>
    <w:p w14:paraId="4DBD7E2C" w14:textId="77777777" w:rsidR="008B5627" w:rsidRPr="00883732" w:rsidRDefault="008B5627" w:rsidP="008B5627">
      <w:pPr>
        <w:pStyle w:val="PL"/>
        <w:shd w:val="clear" w:color="auto" w:fill="E6E6E6"/>
        <w:rPr>
          <w:ins w:id="2011" w:author="CR#0347" w:date="2022-07-04T14:16:00Z"/>
        </w:rPr>
      </w:pPr>
      <w:ins w:id="2012" w:author="CR#0347" w:date="2022-07-04T14:16: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PosSRS-RRC-Inactive-OutsideInitialUL-BWP-r17</w:t>
        </w:r>
      </w:ins>
    </w:p>
    <w:p w14:paraId="30ABA296" w14:textId="799E3C8A" w:rsidR="008935E8" w:rsidRPr="00B611E1" w:rsidRDefault="008B5627" w:rsidP="008B5627">
      <w:pPr>
        <w:pStyle w:val="PL"/>
        <w:shd w:val="clear" w:color="auto" w:fill="E6E6E6"/>
      </w:pPr>
      <w:ins w:id="2013" w:author="CR#0347" w:date="2022-07-04T14:16: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OPTIONAL,</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1ABABCD8" w:rsidR="008935E8" w:rsidRPr="00B611E1" w:rsidRDefault="008935E8" w:rsidP="008935E8">
      <w:pPr>
        <w:pStyle w:val="PL"/>
        <w:shd w:val="clear" w:color="auto" w:fill="E6E6E6"/>
      </w:pPr>
      <w:r w:rsidRPr="00B611E1">
        <w:tab/>
        <w:t>spatialRelationsSRS-PosRRC-Inactive-r1</w:t>
      </w:r>
      <w:ins w:id="2014" w:author="CR#0347" w:date="2022-07-04T14:16:00Z">
        <w:r w:rsidR="002D3796">
          <w:t>7</w:t>
        </w:r>
      </w:ins>
      <w:del w:id="2015" w:author="CR#0347" w:date="2022-07-04T14:16:00Z">
        <w:r w:rsidRPr="00B611E1" w:rsidDel="002D3796">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7777777" w:rsidR="00B56301" w:rsidRPr="00B611E1" w:rsidRDefault="007C67D4" w:rsidP="007C67D4">
      <w:pPr>
        <w:pStyle w:val="PL"/>
        <w:shd w:val="clear" w:color="auto" w:fill="E6E6E6"/>
      </w:pPr>
      <w:r w:rsidRPr="00B611E1">
        <w:t>}</w:t>
      </w:r>
    </w:p>
    <w:p w14:paraId="6E00F487" w14:textId="77777777" w:rsidR="002D3796" w:rsidRDefault="002D3796" w:rsidP="002D3796">
      <w:pPr>
        <w:pStyle w:val="PL"/>
        <w:shd w:val="clear" w:color="auto" w:fill="E6E6E6"/>
        <w:rPr>
          <w:ins w:id="2016" w:author="CR#0347" w:date="2022-07-04T14:17:00Z"/>
        </w:rPr>
      </w:pPr>
    </w:p>
    <w:p w14:paraId="35B1CB04" w14:textId="77777777" w:rsidR="002D3796" w:rsidRDefault="002D3796" w:rsidP="002D3796">
      <w:pPr>
        <w:pStyle w:val="PL"/>
        <w:shd w:val="clear" w:color="auto" w:fill="E6E6E6"/>
        <w:rPr>
          <w:ins w:id="2017" w:author="CR#0347" w:date="2022-07-04T14:17:00Z"/>
        </w:rPr>
      </w:pPr>
      <w:ins w:id="2018" w:author="CR#0347" w:date="2022-07-04T14:17:00Z">
        <w:r w:rsidRPr="00A20F85">
          <w:t>PosSRS-RRC-Inactive-InInitialUL-BWP-r17</w:t>
        </w:r>
        <w:r>
          <w:t xml:space="preserve"> ::= SEQUENCE {</w:t>
        </w:r>
      </w:ins>
    </w:p>
    <w:p w14:paraId="00C6288E" w14:textId="77777777" w:rsidR="002D3796" w:rsidRDefault="002D3796" w:rsidP="002D3796">
      <w:pPr>
        <w:pStyle w:val="PL"/>
        <w:shd w:val="clear" w:color="auto" w:fill="E6E6E6"/>
        <w:rPr>
          <w:ins w:id="2019" w:author="CR#0347" w:date="2022-07-04T14:17:00Z"/>
        </w:rPr>
      </w:pPr>
      <w:ins w:id="2020" w:author="CR#0347" w:date="2022-07-04T14:17:00Z">
        <w:r>
          <w:tab/>
          <w:t>maxNumOfSRSposResourceSets-r17</w:t>
        </w:r>
        <w:r>
          <w:tab/>
        </w:r>
        <w:r>
          <w:tab/>
        </w:r>
        <w:r>
          <w:tab/>
          <w:t>ENUMERATED {n1, n2, n4, n8, n12, n16 }</w:t>
        </w:r>
        <w:r>
          <w:tab/>
        </w:r>
        <w:r>
          <w:tab/>
          <w:t>OPTIONAL,</w:t>
        </w:r>
      </w:ins>
    </w:p>
    <w:p w14:paraId="4D0E89BB" w14:textId="77777777" w:rsidR="002D3796" w:rsidRDefault="002D3796" w:rsidP="002D3796">
      <w:pPr>
        <w:pStyle w:val="PL"/>
        <w:shd w:val="clear" w:color="auto" w:fill="E6E6E6"/>
        <w:rPr>
          <w:ins w:id="2021" w:author="CR#0347" w:date="2022-07-04T14:17:00Z"/>
        </w:rPr>
      </w:pPr>
      <w:ins w:id="2022" w:author="CR#0347" w:date="2022-07-04T14:17:00Z">
        <w:r>
          <w:tab/>
          <w:t>maxNumOfPeriodicAndSemiPeristentSRSposResources-r17</w:t>
        </w:r>
      </w:ins>
    </w:p>
    <w:p w14:paraId="41C6A2FA" w14:textId="77777777" w:rsidR="002D3796" w:rsidRDefault="002D3796" w:rsidP="002D3796">
      <w:pPr>
        <w:pStyle w:val="PL"/>
        <w:shd w:val="clear" w:color="auto" w:fill="E6E6E6"/>
        <w:rPr>
          <w:ins w:id="2023" w:author="CR#0347" w:date="2022-07-04T14:17:00Z"/>
        </w:rPr>
      </w:pPr>
      <w:ins w:id="2024" w:author="CR#0347" w:date="2022-07-04T14:17:00Z">
        <w:r>
          <w:tab/>
        </w:r>
        <w:r>
          <w:tab/>
        </w:r>
        <w:r>
          <w:tab/>
        </w:r>
        <w:r>
          <w:tab/>
        </w:r>
        <w:r>
          <w:tab/>
        </w:r>
        <w:r>
          <w:tab/>
        </w:r>
        <w:r>
          <w:tab/>
        </w:r>
        <w:r>
          <w:tab/>
        </w:r>
        <w:r>
          <w:tab/>
        </w:r>
        <w:r>
          <w:tab/>
        </w:r>
        <w:r>
          <w:tab/>
          <w:t>ENUMERATED {n1, n2, n4, n8, n16, n32, n64 }</w:t>
        </w:r>
      </w:ins>
    </w:p>
    <w:p w14:paraId="7C67202A" w14:textId="77777777" w:rsidR="002D3796" w:rsidRDefault="002D3796" w:rsidP="002D3796">
      <w:pPr>
        <w:pStyle w:val="PL"/>
        <w:shd w:val="clear" w:color="auto" w:fill="E6E6E6"/>
        <w:rPr>
          <w:ins w:id="2025" w:author="CR#0347" w:date="2022-07-04T14:17:00Z"/>
        </w:rPr>
      </w:pPr>
      <w:ins w:id="2026"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B49F92D" w14:textId="77777777" w:rsidR="002D3796" w:rsidRDefault="002D3796" w:rsidP="002D3796">
      <w:pPr>
        <w:pStyle w:val="PL"/>
        <w:shd w:val="clear" w:color="auto" w:fill="E6E6E6"/>
        <w:rPr>
          <w:ins w:id="2027" w:author="CR#0347" w:date="2022-07-04T14:17:00Z"/>
        </w:rPr>
      </w:pPr>
      <w:ins w:id="2028" w:author="CR#0347" w:date="2022-07-04T14:17:00Z">
        <w:r>
          <w:tab/>
          <w:t>maxNumOfPeriodicAndSemiPeristentSRSposResourcesPerSlot-r17</w:t>
        </w:r>
      </w:ins>
    </w:p>
    <w:p w14:paraId="7FE8E805" w14:textId="77777777" w:rsidR="002D3796" w:rsidRDefault="002D3796" w:rsidP="002D3796">
      <w:pPr>
        <w:pStyle w:val="PL"/>
        <w:shd w:val="clear" w:color="auto" w:fill="E6E6E6"/>
        <w:rPr>
          <w:ins w:id="2029" w:author="CR#0347" w:date="2022-07-04T14:17:00Z"/>
        </w:rPr>
      </w:pPr>
      <w:ins w:id="2030" w:author="CR#0347" w:date="2022-07-04T14:17:00Z">
        <w:r>
          <w:tab/>
        </w:r>
        <w:r>
          <w:tab/>
        </w:r>
        <w:r>
          <w:tab/>
        </w:r>
        <w:r>
          <w:tab/>
        </w:r>
        <w:r>
          <w:tab/>
        </w:r>
        <w:r>
          <w:tab/>
        </w:r>
        <w:r>
          <w:tab/>
        </w:r>
        <w:r>
          <w:tab/>
        </w:r>
        <w:r>
          <w:tab/>
        </w:r>
        <w:r>
          <w:tab/>
        </w:r>
        <w:r>
          <w:tab/>
          <w:t>ENUMERATED {n1, n2, n3, n4, n5, n6, n8, n10, n12, n14}</w:t>
        </w:r>
      </w:ins>
    </w:p>
    <w:p w14:paraId="2519FC42" w14:textId="77777777" w:rsidR="002D3796" w:rsidRDefault="002D3796" w:rsidP="002D3796">
      <w:pPr>
        <w:pStyle w:val="PL"/>
        <w:shd w:val="clear" w:color="auto" w:fill="E6E6E6"/>
        <w:rPr>
          <w:ins w:id="2031" w:author="CR#0347" w:date="2022-07-04T14:17:00Z"/>
        </w:rPr>
      </w:pPr>
      <w:ins w:id="2032"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70EF2DF1" w14:textId="77777777" w:rsidR="002D3796" w:rsidRDefault="002D3796" w:rsidP="002D3796">
      <w:pPr>
        <w:pStyle w:val="PL"/>
        <w:shd w:val="clear" w:color="auto" w:fill="E6E6E6"/>
        <w:rPr>
          <w:ins w:id="2033" w:author="CR#0347" w:date="2022-07-04T14:17:00Z"/>
        </w:rPr>
      </w:pPr>
      <w:ins w:id="2034" w:author="CR#0347" w:date="2022-07-04T14:17:00Z">
        <w:r>
          <w:tab/>
          <w:t>maxNumOfPeriodicSRSposResources-r17</w:t>
        </w:r>
      </w:ins>
    </w:p>
    <w:p w14:paraId="22C258B5" w14:textId="77777777" w:rsidR="002D3796" w:rsidRDefault="002D3796" w:rsidP="002D3796">
      <w:pPr>
        <w:pStyle w:val="PL"/>
        <w:shd w:val="clear" w:color="auto" w:fill="E6E6E6"/>
        <w:rPr>
          <w:ins w:id="2035" w:author="CR#0347" w:date="2022-07-04T14:17:00Z"/>
        </w:rPr>
      </w:pPr>
      <w:ins w:id="2036" w:author="CR#0347" w:date="2022-07-04T14:17:00Z">
        <w:r>
          <w:tab/>
        </w:r>
        <w:r>
          <w:tab/>
        </w:r>
        <w:r>
          <w:tab/>
        </w:r>
        <w:r>
          <w:tab/>
        </w:r>
        <w:r>
          <w:tab/>
        </w:r>
        <w:r>
          <w:tab/>
        </w:r>
        <w:r>
          <w:tab/>
        </w:r>
        <w:r>
          <w:tab/>
        </w:r>
        <w:r>
          <w:tab/>
        </w:r>
        <w:r>
          <w:tab/>
        </w:r>
        <w:r>
          <w:tab/>
          <w:t>ENUMERATED {n1, n2, n4, n8, n16, n32, n64 }</w:t>
        </w:r>
      </w:ins>
    </w:p>
    <w:p w14:paraId="14D1EFCC" w14:textId="77777777" w:rsidR="002D3796" w:rsidRDefault="002D3796" w:rsidP="002D3796">
      <w:pPr>
        <w:pStyle w:val="PL"/>
        <w:shd w:val="clear" w:color="auto" w:fill="E6E6E6"/>
        <w:rPr>
          <w:ins w:id="2037" w:author="CR#0347" w:date="2022-07-04T14:17:00Z"/>
        </w:rPr>
      </w:pPr>
      <w:ins w:id="2038"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4E928FE" w14:textId="77777777" w:rsidR="002D3796" w:rsidRDefault="002D3796" w:rsidP="002D3796">
      <w:pPr>
        <w:pStyle w:val="PL"/>
        <w:shd w:val="clear" w:color="auto" w:fill="E6E6E6"/>
        <w:rPr>
          <w:ins w:id="2039" w:author="CR#0347" w:date="2022-07-04T14:17:00Z"/>
        </w:rPr>
      </w:pPr>
      <w:ins w:id="2040" w:author="CR#0347" w:date="2022-07-04T14:17:00Z">
        <w:r>
          <w:tab/>
          <w:t>maxNumOfPeriodicSRSposResourcesPerSlot-r17</w:t>
        </w:r>
      </w:ins>
    </w:p>
    <w:p w14:paraId="0FD687D8" w14:textId="77777777" w:rsidR="002D3796" w:rsidRDefault="002D3796" w:rsidP="002D3796">
      <w:pPr>
        <w:pStyle w:val="PL"/>
        <w:shd w:val="clear" w:color="auto" w:fill="E6E6E6"/>
        <w:rPr>
          <w:ins w:id="2041" w:author="CR#0347" w:date="2022-07-04T14:17:00Z"/>
        </w:rPr>
      </w:pPr>
      <w:ins w:id="2042" w:author="CR#0347" w:date="2022-07-04T14:17:00Z">
        <w:r>
          <w:tab/>
        </w:r>
        <w:r>
          <w:tab/>
        </w:r>
        <w:r>
          <w:tab/>
        </w:r>
        <w:r>
          <w:tab/>
        </w:r>
        <w:r>
          <w:tab/>
        </w:r>
        <w:r>
          <w:tab/>
        </w:r>
        <w:r>
          <w:tab/>
        </w:r>
        <w:r>
          <w:tab/>
        </w:r>
        <w:r>
          <w:tab/>
        </w:r>
        <w:r>
          <w:tab/>
        </w:r>
        <w:r>
          <w:tab/>
          <w:t>ENUMERATED {n1, n2, n3, n4, n5, n6, n8, n10, n12, n14}</w:t>
        </w:r>
      </w:ins>
    </w:p>
    <w:p w14:paraId="34262EB4" w14:textId="77777777" w:rsidR="002D3796" w:rsidRDefault="002D3796" w:rsidP="002D3796">
      <w:pPr>
        <w:pStyle w:val="PL"/>
        <w:shd w:val="clear" w:color="auto" w:fill="E6E6E6"/>
        <w:rPr>
          <w:ins w:id="2043" w:author="CR#0347" w:date="2022-07-04T14:17:00Z"/>
        </w:rPr>
      </w:pPr>
      <w:ins w:id="2044"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7DA82F0" w14:textId="77777777" w:rsidR="002D3796" w:rsidRDefault="002D3796" w:rsidP="002D3796">
      <w:pPr>
        <w:pStyle w:val="PL"/>
        <w:shd w:val="clear" w:color="auto" w:fill="E6E6E6"/>
        <w:rPr>
          <w:ins w:id="2045" w:author="CR#0347" w:date="2022-07-04T14:17:00Z"/>
        </w:rPr>
      </w:pPr>
      <w:ins w:id="2046" w:author="CR#0347" w:date="2022-07-04T14:17:00Z">
        <w:r>
          <w:tab/>
        </w:r>
        <w:r w:rsidRPr="000430C8">
          <w:t>maxNumOfSemi</w:t>
        </w:r>
        <w:r>
          <w:t>Peristent</w:t>
        </w:r>
        <w:r w:rsidRPr="000430C8">
          <w:t>SRSposResources-r17</w:t>
        </w:r>
      </w:ins>
    </w:p>
    <w:p w14:paraId="54DDF8F8" w14:textId="77777777" w:rsidR="002D3796" w:rsidRPr="000430C8" w:rsidRDefault="002D3796" w:rsidP="002D3796">
      <w:pPr>
        <w:pStyle w:val="PL"/>
        <w:shd w:val="clear" w:color="auto" w:fill="E6E6E6"/>
        <w:rPr>
          <w:ins w:id="2047" w:author="CR#0347" w:date="2022-07-04T14:17:00Z"/>
        </w:rPr>
      </w:pPr>
      <w:ins w:id="2048" w:author="CR#0347" w:date="2022-07-04T14:17:00Z">
        <w:r>
          <w:tab/>
        </w:r>
        <w:r>
          <w:tab/>
        </w:r>
        <w:r>
          <w:tab/>
        </w:r>
        <w:r>
          <w:tab/>
        </w:r>
        <w:r>
          <w:tab/>
        </w:r>
        <w:r>
          <w:tab/>
        </w:r>
        <w:r>
          <w:tab/>
        </w:r>
        <w:r>
          <w:tab/>
        </w:r>
        <w:r>
          <w:tab/>
        </w:r>
        <w:r>
          <w:tab/>
        </w:r>
        <w:r>
          <w:tab/>
        </w:r>
        <w:r w:rsidRPr="000430C8">
          <w:t>ENUMERATED {n1, n2, n4, n8, n16, n32, n64}</w:t>
        </w:r>
        <w:r w:rsidRPr="000430C8">
          <w:tab/>
          <w:t>OPTIONAL</w:t>
        </w:r>
        <w:r>
          <w:t>,</w:t>
        </w:r>
      </w:ins>
    </w:p>
    <w:p w14:paraId="62A51C61" w14:textId="77777777" w:rsidR="002D3796" w:rsidRPr="000430C8" w:rsidRDefault="002D3796" w:rsidP="002D3796">
      <w:pPr>
        <w:pStyle w:val="PL"/>
        <w:shd w:val="clear" w:color="auto" w:fill="E6E6E6"/>
        <w:rPr>
          <w:ins w:id="2049" w:author="CR#0347" w:date="2022-07-04T14:17:00Z"/>
        </w:rPr>
      </w:pPr>
      <w:ins w:id="2050" w:author="CR#0347" w:date="2022-07-04T14:17:00Z">
        <w:r w:rsidRPr="000430C8">
          <w:tab/>
          <w:t>maxNumOfSemi</w:t>
        </w:r>
        <w:r>
          <w:t>Persistent</w:t>
        </w:r>
        <w:r w:rsidRPr="000430C8">
          <w:t>SRSposResourcesPerSlot-r17</w:t>
        </w:r>
      </w:ins>
    </w:p>
    <w:p w14:paraId="733EB0B8" w14:textId="77777777" w:rsidR="002D3796" w:rsidRDefault="002D3796" w:rsidP="002D3796">
      <w:pPr>
        <w:pStyle w:val="PL"/>
        <w:shd w:val="clear" w:color="auto" w:fill="E6E6E6"/>
        <w:rPr>
          <w:ins w:id="2051" w:author="CR#0347" w:date="2022-07-04T14:17:00Z"/>
        </w:rPr>
      </w:pPr>
      <w:ins w:id="2052"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r>
          <w:t xml:space="preserve"> </w:t>
        </w:r>
        <w:r w:rsidRPr="000430C8">
          <w:t>n12, n14 }</w:t>
        </w:r>
      </w:ins>
    </w:p>
    <w:p w14:paraId="470E69DF" w14:textId="77777777" w:rsidR="002D3796" w:rsidRDefault="002D3796" w:rsidP="002D3796">
      <w:pPr>
        <w:pStyle w:val="PL"/>
        <w:shd w:val="clear" w:color="auto" w:fill="E6E6E6"/>
        <w:rPr>
          <w:ins w:id="2053" w:author="CR#0347" w:date="2022-07-04T14:17:00Z"/>
        </w:rPr>
      </w:pPr>
      <w:ins w:id="2054" w:author="CR#0347" w:date="2022-07-04T14:17:00Z">
        <w:r>
          <w:tab/>
        </w:r>
        <w:r>
          <w:tab/>
        </w:r>
        <w:r>
          <w:tab/>
        </w:r>
        <w:r>
          <w:tab/>
        </w:r>
        <w:r>
          <w:tab/>
        </w:r>
        <w:r>
          <w:tab/>
        </w:r>
        <w:r>
          <w:tab/>
        </w:r>
        <w:r>
          <w:tab/>
        </w:r>
        <w:r>
          <w:tab/>
        </w:r>
        <w:r>
          <w:tab/>
        </w:r>
        <w:r>
          <w:tab/>
        </w:r>
        <w:r>
          <w:tab/>
        </w:r>
        <w:r>
          <w:tab/>
        </w:r>
        <w:r>
          <w:tab/>
        </w:r>
        <w:r>
          <w:tab/>
        </w:r>
        <w:r>
          <w:tab/>
        </w:r>
        <w:r w:rsidRPr="000430C8">
          <w:tab/>
        </w:r>
        <w:r w:rsidRPr="000430C8">
          <w:tab/>
        </w:r>
        <w:r w:rsidRPr="000430C8">
          <w:tab/>
        </w:r>
        <w:r w:rsidRPr="000430C8">
          <w:tab/>
        </w:r>
        <w:r w:rsidRPr="000430C8">
          <w:tab/>
        </w:r>
        <w:r w:rsidRPr="000430C8">
          <w:tab/>
          <w:t>OPTIONAL,</w:t>
        </w:r>
      </w:ins>
    </w:p>
    <w:p w14:paraId="0F006090" w14:textId="77777777" w:rsidR="002D3796" w:rsidRDefault="002D3796" w:rsidP="002D3796">
      <w:pPr>
        <w:pStyle w:val="PL"/>
        <w:shd w:val="clear" w:color="auto" w:fill="E6E6E6"/>
        <w:rPr>
          <w:ins w:id="2055" w:author="CR#0347" w:date="2022-07-04T14:17:00Z"/>
        </w:rPr>
      </w:pPr>
      <w:ins w:id="2056" w:author="CR#0347" w:date="2022-07-04T14:17:00Z">
        <w:r>
          <w:tab/>
          <w:t>...</w:t>
        </w:r>
      </w:ins>
    </w:p>
    <w:p w14:paraId="1C8531E8" w14:textId="77777777" w:rsidR="002D3796" w:rsidRPr="00B611E1" w:rsidRDefault="002D3796" w:rsidP="002D3796">
      <w:pPr>
        <w:pStyle w:val="PL"/>
        <w:shd w:val="clear" w:color="auto" w:fill="E6E6E6"/>
        <w:rPr>
          <w:ins w:id="2057" w:author="CR#0347" w:date="2022-07-04T14:17:00Z"/>
        </w:rPr>
      </w:pPr>
      <w:ins w:id="2058" w:author="CR#0347" w:date="2022-07-04T14:17:00Z">
        <w:r>
          <w:t>}</w:t>
        </w:r>
      </w:ins>
    </w:p>
    <w:p w14:paraId="3CD85099" w14:textId="77777777" w:rsidR="002D3796" w:rsidRDefault="002D3796" w:rsidP="002D3796">
      <w:pPr>
        <w:pStyle w:val="PL"/>
        <w:shd w:val="clear" w:color="auto" w:fill="E6E6E6"/>
        <w:rPr>
          <w:ins w:id="2059" w:author="CR#0347" w:date="2022-07-04T14:17:00Z"/>
        </w:rPr>
      </w:pPr>
    </w:p>
    <w:p w14:paraId="5198C3B7" w14:textId="77777777" w:rsidR="002D3796" w:rsidRDefault="002D3796" w:rsidP="002D3796">
      <w:pPr>
        <w:pStyle w:val="PL"/>
        <w:shd w:val="clear" w:color="auto" w:fill="E6E6E6"/>
        <w:rPr>
          <w:ins w:id="2060" w:author="CR#0347" w:date="2022-07-04T14:17:00Z"/>
        </w:rPr>
      </w:pPr>
      <w:ins w:id="2061" w:author="CR#0347" w:date="2022-07-04T14:17:00Z">
        <w:r>
          <w:t>P</w:t>
        </w:r>
        <w:r w:rsidRPr="00E35CD3">
          <w:t>osSRS-RRC</w:t>
        </w:r>
        <w:r>
          <w:t>-I</w:t>
        </w:r>
        <w:r w:rsidRPr="00E35CD3">
          <w:t>nactive-OutsideInitialUL-BWP-r17</w:t>
        </w:r>
        <w:r>
          <w:t xml:space="preserve"> ::= SEQUENCE {</w:t>
        </w:r>
      </w:ins>
    </w:p>
    <w:p w14:paraId="6C991DEB" w14:textId="77777777" w:rsidR="002D3796" w:rsidRDefault="002D3796" w:rsidP="002D3796">
      <w:pPr>
        <w:pStyle w:val="PL"/>
        <w:shd w:val="clear" w:color="auto" w:fill="E6E6E6"/>
        <w:rPr>
          <w:ins w:id="2062" w:author="CR#0347" w:date="2022-07-04T14:17:00Z"/>
        </w:rPr>
      </w:pPr>
      <w:ins w:id="2063" w:author="CR#0347" w:date="2022-07-04T14:17:00Z">
        <w:r>
          <w:tab/>
          <w:t>maxSRSposBandwidthForEachSCS-withinCC-FR1-r17</w:t>
        </w:r>
      </w:ins>
    </w:p>
    <w:p w14:paraId="491DA36D" w14:textId="77777777" w:rsidR="002D3796" w:rsidRDefault="002D3796" w:rsidP="002D3796">
      <w:pPr>
        <w:pStyle w:val="PL"/>
        <w:shd w:val="clear" w:color="auto" w:fill="E6E6E6"/>
        <w:rPr>
          <w:ins w:id="2064" w:author="CR#0347" w:date="2022-07-04T14:17:00Z"/>
        </w:rPr>
      </w:pPr>
      <w:ins w:id="2065" w:author="CR#0347" w:date="2022-07-04T14:17:00Z">
        <w:r>
          <w:tab/>
        </w:r>
        <w:r>
          <w:tab/>
        </w:r>
        <w:r>
          <w:tab/>
        </w:r>
        <w:r>
          <w:tab/>
        </w:r>
        <w:r>
          <w:tab/>
        </w:r>
        <w:r>
          <w:tab/>
        </w:r>
        <w:r>
          <w:tab/>
        </w:r>
        <w:r>
          <w:tab/>
        </w:r>
        <w:r>
          <w:tab/>
        </w:r>
        <w:r>
          <w:tab/>
        </w:r>
        <w:r>
          <w:tab/>
          <w:t>ENUMERATED { bw5, bw10, bw15, bw20, bw25, bw30, bw35,</w:t>
        </w:r>
      </w:ins>
    </w:p>
    <w:p w14:paraId="11136B89" w14:textId="77777777" w:rsidR="002D3796" w:rsidRDefault="002D3796" w:rsidP="002D3796">
      <w:pPr>
        <w:pStyle w:val="PL"/>
        <w:shd w:val="clear" w:color="auto" w:fill="E6E6E6"/>
        <w:rPr>
          <w:ins w:id="2066" w:author="CR#0347" w:date="2022-07-04T14:17:00Z"/>
        </w:rPr>
      </w:pPr>
      <w:ins w:id="2067" w:author="CR#0347" w:date="2022-07-04T14:17:00Z">
        <w:r>
          <w:tab/>
        </w:r>
        <w:r>
          <w:tab/>
        </w:r>
        <w:r>
          <w:tab/>
        </w:r>
        <w:r>
          <w:tab/>
        </w:r>
        <w:r>
          <w:tab/>
        </w:r>
        <w:r>
          <w:tab/>
        </w:r>
        <w:r>
          <w:tab/>
        </w:r>
        <w:r>
          <w:tab/>
        </w:r>
        <w:r>
          <w:tab/>
        </w:r>
        <w:r>
          <w:tab/>
        </w:r>
        <w:r>
          <w:tab/>
        </w:r>
        <w:r>
          <w:tab/>
        </w:r>
        <w:r>
          <w:tab/>
        </w:r>
        <w:r>
          <w:tab/>
          <w:t>bw40, bw45, bw50, bw60, bw70, bw80,</w:t>
        </w:r>
      </w:ins>
    </w:p>
    <w:p w14:paraId="31111F91" w14:textId="77777777" w:rsidR="002D3796" w:rsidRDefault="002D3796" w:rsidP="002D3796">
      <w:pPr>
        <w:pStyle w:val="PL"/>
        <w:shd w:val="clear" w:color="auto" w:fill="E6E6E6"/>
        <w:rPr>
          <w:ins w:id="2068" w:author="CR#0347" w:date="2022-07-04T14:17:00Z"/>
        </w:rPr>
      </w:pPr>
      <w:ins w:id="2069" w:author="CR#0347" w:date="2022-07-04T14:17:00Z">
        <w:r>
          <w:tab/>
        </w:r>
        <w:r>
          <w:tab/>
        </w:r>
        <w:r>
          <w:tab/>
        </w:r>
        <w:r>
          <w:tab/>
        </w:r>
        <w:r>
          <w:tab/>
        </w:r>
        <w:r>
          <w:tab/>
        </w:r>
        <w:r>
          <w:tab/>
        </w:r>
        <w:r>
          <w:tab/>
        </w:r>
        <w:r>
          <w:tab/>
        </w:r>
        <w:r>
          <w:tab/>
        </w:r>
        <w:r>
          <w:tab/>
        </w:r>
        <w:r>
          <w:tab/>
        </w:r>
        <w:r>
          <w:tab/>
        </w:r>
        <w:r>
          <w:tab/>
          <w:t>bw90, bw100 }</w:t>
        </w:r>
        <w:r>
          <w:tab/>
        </w:r>
        <w:r>
          <w:tab/>
        </w:r>
        <w:r>
          <w:tab/>
        </w:r>
        <w:r>
          <w:tab/>
        </w:r>
        <w:r>
          <w:tab/>
          <w:t>OPTIONAL,</w:t>
        </w:r>
      </w:ins>
    </w:p>
    <w:p w14:paraId="78F4CB60" w14:textId="77777777" w:rsidR="002D3796" w:rsidRDefault="002D3796" w:rsidP="002D3796">
      <w:pPr>
        <w:pStyle w:val="PL"/>
        <w:shd w:val="clear" w:color="auto" w:fill="E6E6E6"/>
        <w:rPr>
          <w:ins w:id="2070" w:author="CR#0347" w:date="2022-07-04T14:17:00Z"/>
        </w:rPr>
      </w:pPr>
      <w:ins w:id="2071" w:author="CR#0347" w:date="2022-07-04T14:17:00Z">
        <w:r>
          <w:tab/>
          <w:t>maxSRSposBandwidthForEachSCS-withinCC-FR2-r17</w:t>
        </w:r>
      </w:ins>
    </w:p>
    <w:p w14:paraId="622B0993" w14:textId="77777777" w:rsidR="002D3796" w:rsidRDefault="002D3796" w:rsidP="002D3796">
      <w:pPr>
        <w:pStyle w:val="PL"/>
        <w:shd w:val="clear" w:color="auto" w:fill="E6E6E6"/>
        <w:rPr>
          <w:ins w:id="2072" w:author="CR#0347" w:date="2022-07-04T14:17:00Z"/>
        </w:rPr>
      </w:pPr>
      <w:ins w:id="2073" w:author="CR#0347" w:date="2022-07-04T14:17:00Z">
        <w:r>
          <w:tab/>
        </w:r>
        <w:r>
          <w:tab/>
        </w:r>
        <w:r>
          <w:tab/>
        </w:r>
        <w:r>
          <w:tab/>
        </w:r>
        <w:r>
          <w:tab/>
        </w:r>
        <w:r>
          <w:tab/>
        </w:r>
        <w:r>
          <w:tab/>
        </w:r>
        <w:r>
          <w:tab/>
        </w:r>
        <w:r>
          <w:tab/>
        </w:r>
        <w:r>
          <w:tab/>
        </w:r>
        <w:r>
          <w:tab/>
          <w:t xml:space="preserve">ENUMERATED { </w:t>
        </w:r>
        <w:r w:rsidRPr="005D01ED">
          <w:t xml:space="preserve">bw50, bw100, bw200, bw400 </w:t>
        </w:r>
        <w:r>
          <w:t>}</w:t>
        </w:r>
        <w:r>
          <w:tab/>
          <w:t>OPTIONAL,</w:t>
        </w:r>
      </w:ins>
    </w:p>
    <w:p w14:paraId="281B353B" w14:textId="77777777" w:rsidR="002D3796" w:rsidRDefault="002D3796" w:rsidP="002D3796">
      <w:pPr>
        <w:pStyle w:val="PL"/>
        <w:shd w:val="clear" w:color="auto" w:fill="E6E6E6"/>
        <w:rPr>
          <w:ins w:id="2074" w:author="CR#0347" w:date="2022-07-04T14:17:00Z"/>
        </w:rPr>
      </w:pPr>
      <w:ins w:id="2075" w:author="CR#0347" w:date="2022-07-04T14:17:00Z">
        <w:r>
          <w:tab/>
          <w:t>maxNumOfSRSposResourceSets-r17</w:t>
        </w:r>
        <w:r>
          <w:tab/>
        </w:r>
        <w:r>
          <w:tab/>
        </w:r>
        <w:r>
          <w:tab/>
          <w:t>ENUMERATED { n1, n2, n4, n8, n12, n16 }</w:t>
        </w:r>
        <w:r>
          <w:tab/>
        </w:r>
        <w:r>
          <w:tab/>
          <w:t>OPTIONAL,</w:t>
        </w:r>
      </w:ins>
    </w:p>
    <w:p w14:paraId="36D5D055" w14:textId="77777777" w:rsidR="002D3796" w:rsidRDefault="002D3796" w:rsidP="002D3796">
      <w:pPr>
        <w:pStyle w:val="PL"/>
        <w:shd w:val="clear" w:color="auto" w:fill="E6E6E6"/>
        <w:rPr>
          <w:ins w:id="2076" w:author="CR#0347" w:date="2022-07-04T14:17:00Z"/>
        </w:rPr>
      </w:pPr>
      <w:ins w:id="2077" w:author="CR#0347" w:date="2022-07-04T14:17:00Z">
        <w:r>
          <w:tab/>
          <w:t>maxNumOfPeriodicSRSposResources-r17</w:t>
        </w:r>
        <w:r>
          <w:tab/>
        </w:r>
        <w:r>
          <w:tab/>
          <w:t>ENUMERATED { n1, n2, n4, n8, n16, n32, n64 }</w:t>
        </w:r>
      </w:ins>
    </w:p>
    <w:p w14:paraId="43A613B0" w14:textId="77777777" w:rsidR="002D3796" w:rsidRDefault="002D3796" w:rsidP="002D3796">
      <w:pPr>
        <w:pStyle w:val="PL"/>
        <w:shd w:val="clear" w:color="auto" w:fill="E6E6E6"/>
        <w:rPr>
          <w:ins w:id="2078" w:author="CR#0347" w:date="2022-07-04T14:17:00Z"/>
        </w:rPr>
      </w:pPr>
      <w:ins w:id="2079"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54E135D" w14:textId="77777777" w:rsidR="002D3796" w:rsidRDefault="002D3796" w:rsidP="002D3796">
      <w:pPr>
        <w:pStyle w:val="PL"/>
        <w:shd w:val="clear" w:color="auto" w:fill="E6E6E6"/>
        <w:rPr>
          <w:ins w:id="2080" w:author="CR#0347" w:date="2022-07-04T14:17:00Z"/>
        </w:rPr>
      </w:pPr>
      <w:ins w:id="2081" w:author="CR#0347" w:date="2022-07-04T14:17:00Z">
        <w:r>
          <w:tab/>
          <w:t>maxNumOfPeriodicSRSposResourcesPerSlot-r17</w:t>
        </w:r>
      </w:ins>
    </w:p>
    <w:p w14:paraId="2F49BB1E" w14:textId="77777777" w:rsidR="002D3796" w:rsidRDefault="002D3796" w:rsidP="002D3796">
      <w:pPr>
        <w:pStyle w:val="PL"/>
        <w:shd w:val="clear" w:color="auto" w:fill="E6E6E6"/>
        <w:rPr>
          <w:ins w:id="2082" w:author="CR#0347" w:date="2022-07-04T14:17:00Z"/>
        </w:rPr>
      </w:pPr>
      <w:ins w:id="2083" w:author="CR#0347" w:date="2022-07-04T14:17:00Z">
        <w:r>
          <w:tab/>
        </w:r>
        <w:r>
          <w:tab/>
        </w:r>
        <w:r>
          <w:tab/>
        </w:r>
        <w:r>
          <w:tab/>
        </w:r>
        <w:r>
          <w:tab/>
        </w:r>
        <w:r>
          <w:tab/>
        </w:r>
        <w:r>
          <w:tab/>
        </w:r>
        <w:r>
          <w:tab/>
        </w:r>
        <w:r>
          <w:tab/>
        </w:r>
        <w:r>
          <w:tab/>
        </w:r>
        <w:r>
          <w:tab/>
          <w:t>ENUMERATED { n1, n2, n3, n4, n5, n6, n8, n10, n12, n14 }</w:t>
        </w:r>
      </w:ins>
    </w:p>
    <w:p w14:paraId="3A9C29B1" w14:textId="77777777" w:rsidR="002D3796" w:rsidRDefault="002D3796" w:rsidP="002D3796">
      <w:pPr>
        <w:pStyle w:val="PL"/>
        <w:shd w:val="clear" w:color="auto" w:fill="E6E6E6"/>
        <w:rPr>
          <w:ins w:id="2084" w:author="CR#0347" w:date="2022-07-04T14:17:00Z"/>
        </w:rPr>
      </w:pPr>
      <w:ins w:id="2085"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3F84332" w14:textId="77777777" w:rsidR="002D3796" w:rsidRPr="00883732" w:rsidRDefault="002D3796" w:rsidP="002D3796">
      <w:pPr>
        <w:pStyle w:val="PL"/>
        <w:shd w:val="clear" w:color="auto" w:fill="E6E6E6"/>
        <w:rPr>
          <w:ins w:id="2086" w:author="CR#0347" w:date="2022-07-04T14:17:00Z"/>
        </w:rPr>
      </w:pPr>
      <w:ins w:id="2087" w:author="CR#0347" w:date="2022-07-04T14:17:00Z">
        <w:r>
          <w:tab/>
        </w:r>
        <w:r w:rsidRPr="00883732">
          <w:t>differentNumerologyBetweenSRSposAndInitialBWP-r17</w:t>
        </w:r>
      </w:ins>
    </w:p>
    <w:p w14:paraId="36368B1D" w14:textId="77777777" w:rsidR="002D3796" w:rsidRPr="00883732" w:rsidRDefault="002D3796" w:rsidP="002D3796">
      <w:pPr>
        <w:pStyle w:val="PL"/>
        <w:shd w:val="clear" w:color="auto" w:fill="E6E6E6"/>
        <w:rPr>
          <w:ins w:id="2088" w:author="CR#0347" w:date="2022-07-04T14:17:00Z"/>
        </w:rPr>
      </w:pPr>
      <w:ins w:id="2089" w:author="CR#0347" w:date="2022-07-04T14:1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 supported }</w:t>
        </w:r>
        <w:r w:rsidRPr="00883732">
          <w:tab/>
        </w:r>
        <w:r w:rsidRPr="00883732">
          <w:tab/>
        </w:r>
        <w:r w:rsidRPr="00883732">
          <w:tab/>
        </w:r>
        <w:r w:rsidRPr="00883732">
          <w:tab/>
        </w:r>
        <w:r w:rsidRPr="00883732">
          <w:tab/>
          <w:t>OPTIONAL,</w:t>
        </w:r>
      </w:ins>
    </w:p>
    <w:p w14:paraId="6583A8FB" w14:textId="77777777" w:rsidR="002D3796" w:rsidRPr="00883732" w:rsidRDefault="002D3796" w:rsidP="002D3796">
      <w:pPr>
        <w:pStyle w:val="PL"/>
        <w:shd w:val="clear" w:color="auto" w:fill="E6E6E6"/>
        <w:rPr>
          <w:ins w:id="2090" w:author="CR#0347" w:date="2022-07-04T14:17:00Z"/>
        </w:rPr>
      </w:pPr>
      <w:ins w:id="2091" w:author="CR#0347" w:date="2022-07-04T14:17:00Z">
        <w:r w:rsidRPr="00883732">
          <w:tab/>
          <w:t>srsPosWithoutRestrictionOnBWP-r17</w:t>
        </w:r>
      </w:ins>
    </w:p>
    <w:p w14:paraId="06F69009" w14:textId="77777777" w:rsidR="002D3796" w:rsidRDefault="002D3796" w:rsidP="002D3796">
      <w:pPr>
        <w:pStyle w:val="PL"/>
        <w:shd w:val="clear" w:color="auto" w:fill="E6E6E6"/>
        <w:rPr>
          <w:ins w:id="2092" w:author="CR#0347" w:date="2022-07-04T14:17:00Z"/>
        </w:rPr>
      </w:pPr>
      <w:ins w:id="2093" w:author="CR#0347" w:date="2022-07-04T14:1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 supported }</w:t>
        </w:r>
        <w:r w:rsidRPr="00883732">
          <w:tab/>
        </w:r>
        <w:r w:rsidRPr="00883732">
          <w:tab/>
        </w:r>
        <w:r w:rsidRPr="00883732">
          <w:tab/>
        </w:r>
        <w:r w:rsidRPr="00883732">
          <w:tab/>
        </w:r>
        <w:r w:rsidRPr="00883732">
          <w:tab/>
          <w:t>OPTIONAL,</w:t>
        </w:r>
      </w:ins>
    </w:p>
    <w:p w14:paraId="3C005D7F" w14:textId="77777777" w:rsidR="002D3796" w:rsidRDefault="002D3796" w:rsidP="002D3796">
      <w:pPr>
        <w:pStyle w:val="PL"/>
        <w:shd w:val="clear" w:color="auto" w:fill="E6E6E6"/>
        <w:rPr>
          <w:ins w:id="2094" w:author="CR#0347" w:date="2022-07-04T14:17:00Z"/>
        </w:rPr>
      </w:pPr>
      <w:ins w:id="2095" w:author="CR#0347" w:date="2022-07-04T14:17:00Z">
        <w:r>
          <w:tab/>
          <w:t>maxNumOfPeriodicAndSemiPeristentSRSposResources-r17</w:t>
        </w:r>
      </w:ins>
    </w:p>
    <w:p w14:paraId="750F9BC3" w14:textId="77777777" w:rsidR="002D3796" w:rsidRDefault="002D3796" w:rsidP="002D3796">
      <w:pPr>
        <w:pStyle w:val="PL"/>
        <w:shd w:val="clear" w:color="auto" w:fill="E6E6E6"/>
        <w:rPr>
          <w:ins w:id="2096" w:author="CR#0347" w:date="2022-07-04T14:17:00Z"/>
        </w:rPr>
      </w:pPr>
      <w:ins w:id="2097" w:author="CR#0347" w:date="2022-07-04T14:17:00Z">
        <w:r>
          <w:tab/>
        </w:r>
        <w:r>
          <w:tab/>
        </w:r>
        <w:r>
          <w:tab/>
        </w:r>
        <w:r>
          <w:tab/>
        </w:r>
        <w:r>
          <w:tab/>
        </w:r>
        <w:r>
          <w:tab/>
        </w:r>
        <w:r>
          <w:tab/>
        </w:r>
        <w:r>
          <w:tab/>
        </w:r>
        <w:r>
          <w:tab/>
        </w:r>
        <w:r>
          <w:tab/>
        </w:r>
        <w:r>
          <w:tab/>
          <w:t>ENUMERATED {</w:t>
        </w:r>
        <w:r w:rsidRPr="005D01ED">
          <w:t>n1, n2, n4, n8, n16, n32, n64</w:t>
        </w:r>
        <w:r>
          <w:t>}</w:t>
        </w:r>
        <w:r>
          <w:tab/>
          <w:t>OPTIONAL,</w:t>
        </w:r>
      </w:ins>
    </w:p>
    <w:p w14:paraId="72D784BE" w14:textId="77777777" w:rsidR="002D3796" w:rsidRDefault="002D3796" w:rsidP="002D3796">
      <w:pPr>
        <w:pStyle w:val="PL"/>
        <w:shd w:val="clear" w:color="auto" w:fill="E6E6E6"/>
        <w:rPr>
          <w:ins w:id="2098" w:author="CR#0347" w:date="2022-07-04T14:17:00Z"/>
        </w:rPr>
      </w:pPr>
      <w:ins w:id="2099" w:author="CR#0347" w:date="2022-07-04T14:17:00Z">
        <w:r>
          <w:tab/>
          <w:t>maxNumOfPeriodicAndSemiPeristentSRSposResourcesPerSlot-r17</w:t>
        </w:r>
      </w:ins>
    </w:p>
    <w:p w14:paraId="510C656F" w14:textId="77777777" w:rsidR="002D3796" w:rsidRDefault="002D3796" w:rsidP="002D3796">
      <w:pPr>
        <w:pStyle w:val="PL"/>
        <w:shd w:val="clear" w:color="auto" w:fill="E6E6E6"/>
        <w:rPr>
          <w:ins w:id="2100" w:author="CR#0347" w:date="2022-07-04T14:17:00Z"/>
        </w:rPr>
      </w:pPr>
      <w:ins w:id="2101" w:author="CR#0347" w:date="2022-07-04T14:17:00Z">
        <w:r>
          <w:tab/>
        </w:r>
        <w:r>
          <w:tab/>
        </w:r>
        <w:r>
          <w:tab/>
        </w:r>
        <w:r>
          <w:tab/>
        </w:r>
        <w:r>
          <w:tab/>
        </w:r>
        <w:r>
          <w:tab/>
        </w:r>
        <w:r>
          <w:tab/>
        </w:r>
        <w:r>
          <w:tab/>
        </w:r>
        <w:r>
          <w:tab/>
        </w:r>
        <w:r>
          <w:tab/>
        </w:r>
        <w:r>
          <w:tab/>
          <w:t xml:space="preserve">ENUMERATED { </w:t>
        </w:r>
        <w:r w:rsidRPr="005D01ED">
          <w:t>n1, n2, n3, n4, n5, n6, n8, n10,</w:t>
        </w:r>
      </w:ins>
    </w:p>
    <w:p w14:paraId="639C2944" w14:textId="77777777" w:rsidR="002D3796" w:rsidRDefault="002D3796" w:rsidP="002D3796">
      <w:pPr>
        <w:pStyle w:val="PL"/>
        <w:shd w:val="clear" w:color="auto" w:fill="E6E6E6"/>
        <w:rPr>
          <w:ins w:id="2102" w:author="CR#0347" w:date="2022-07-04T14:17:00Z"/>
        </w:rPr>
      </w:pPr>
      <w:ins w:id="2103" w:author="CR#0347" w:date="2022-07-04T14:17:00Z">
        <w:r>
          <w:tab/>
        </w:r>
        <w:r>
          <w:tab/>
        </w:r>
        <w:r>
          <w:tab/>
        </w:r>
        <w:r>
          <w:tab/>
        </w:r>
        <w:r>
          <w:tab/>
        </w:r>
        <w:r>
          <w:tab/>
        </w:r>
        <w:r>
          <w:tab/>
        </w:r>
        <w:r>
          <w:tab/>
        </w:r>
        <w:r>
          <w:tab/>
        </w:r>
        <w:r>
          <w:tab/>
        </w:r>
        <w:r>
          <w:tab/>
        </w:r>
        <w:r>
          <w:tab/>
        </w:r>
        <w:r>
          <w:tab/>
        </w:r>
        <w:r>
          <w:tab/>
        </w:r>
        <w:r w:rsidRPr="005D01ED">
          <w:t>n12, n14</w:t>
        </w:r>
        <w:r>
          <w:t xml:space="preserve"> }</w:t>
        </w:r>
        <w:r>
          <w:tab/>
        </w:r>
        <w:r>
          <w:tab/>
        </w:r>
        <w:r>
          <w:tab/>
        </w:r>
        <w:r>
          <w:tab/>
        </w:r>
        <w:r>
          <w:tab/>
        </w:r>
        <w:r>
          <w:tab/>
          <w:t>OPTIONAL,</w:t>
        </w:r>
      </w:ins>
    </w:p>
    <w:p w14:paraId="78E7FCA7" w14:textId="77777777" w:rsidR="002D3796" w:rsidRDefault="002D3796" w:rsidP="002D3796">
      <w:pPr>
        <w:pStyle w:val="PL"/>
        <w:shd w:val="clear" w:color="auto" w:fill="E6E6E6"/>
        <w:rPr>
          <w:ins w:id="2104" w:author="CR#0347" w:date="2022-07-04T14:17:00Z"/>
        </w:rPr>
      </w:pPr>
      <w:ins w:id="2105" w:author="CR#0347" w:date="2022-07-04T14:17:00Z">
        <w:r>
          <w:tab/>
          <w:t>differentCenterFreqBetweenSRSposAndInitialBWP-r17</w:t>
        </w:r>
      </w:ins>
    </w:p>
    <w:p w14:paraId="76D48288" w14:textId="77777777" w:rsidR="002D3796" w:rsidRDefault="002D3796" w:rsidP="002D3796">
      <w:pPr>
        <w:pStyle w:val="PL"/>
        <w:shd w:val="clear" w:color="auto" w:fill="E6E6E6"/>
        <w:rPr>
          <w:ins w:id="2106" w:author="CR#0347" w:date="2022-07-04T14:17:00Z"/>
        </w:rPr>
      </w:pPr>
      <w:ins w:id="2107" w:author="CR#0347" w:date="2022-07-04T14:17:00Z">
        <w:r>
          <w:tab/>
        </w:r>
        <w:r>
          <w:tab/>
        </w:r>
        <w:r>
          <w:tab/>
        </w:r>
        <w:r>
          <w:tab/>
        </w:r>
        <w:r>
          <w:tab/>
        </w:r>
        <w:r>
          <w:tab/>
        </w:r>
        <w:r>
          <w:tab/>
        </w:r>
        <w:r>
          <w:tab/>
        </w:r>
        <w:r>
          <w:tab/>
        </w:r>
        <w:r>
          <w:tab/>
        </w:r>
        <w:r>
          <w:tab/>
          <w:t>ENUMERATED { supported }</w:t>
        </w:r>
        <w:r>
          <w:tab/>
        </w:r>
        <w:r>
          <w:tab/>
        </w:r>
        <w:r>
          <w:tab/>
        </w:r>
        <w:r>
          <w:tab/>
        </w:r>
        <w:r>
          <w:tab/>
          <w:t>OPTIONAL,</w:t>
        </w:r>
      </w:ins>
    </w:p>
    <w:p w14:paraId="51A0A2F3" w14:textId="77777777" w:rsidR="002D3796" w:rsidRDefault="002D3796" w:rsidP="002D3796">
      <w:pPr>
        <w:pStyle w:val="PL"/>
        <w:shd w:val="clear" w:color="auto" w:fill="E6E6E6"/>
        <w:rPr>
          <w:ins w:id="2108" w:author="CR#0347" w:date="2022-07-04T14:17:00Z"/>
        </w:rPr>
      </w:pPr>
      <w:ins w:id="2109" w:author="CR#0347" w:date="2022-07-04T14:17:00Z">
        <w:r>
          <w:tab/>
        </w:r>
        <w:r w:rsidRPr="000430C8">
          <w:t>maxNumOfSemi</w:t>
        </w:r>
        <w:r>
          <w:t>Persistent</w:t>
        </w:r>
        <w:r w:rsidRPr="000430C8">
          <w:t>SRSposResources-r17</w:t>
        </w:r>
      </w:ins>
    </w:p>
    <w:p w14:paraId="1A9834BF" w14:textId="77777777" w:rsidR="002D3796" w:rsidRDefault="002D3796" w:rsidP="002D3796">
      <w:pPr>
        <w:pStyle w:val="PL"/>
        <w:shd w:val="clear" w:color="auto" w:fill="E6E6E6"/>
        <w:rPr>
          <w:ins w:id="2110" w:author="CR#0347" w:date="2022-07-04T14:17:00Z"/>
        </w:rPr>
      </w:pPr>
      <w:ins w:id="2111" w:author="CR#0347" w:date="2022-07-04T14:17:00Z">
        <w:r>
          <w:tab/>
        </w:r>
        <w:r>
          <w:tab/>
        </w:r>
        <w:r>
          <w:tab/>
        </w:r>
        <w:r>
          <w:tab/>
        </w:r>
        <w:r>
          <w:tab/>
        </w:r>
        <w:r>
          <w:tab/>
        </w:r>
        <w:r>
          <w:tab/>
        </w:r>
        <w:r>
          <w:tab/>
        </w:r>
        <w:r>
          <w:tab/>
        </w:r>
        <w:r>
          <w:tab/>
        </w:r>
        <w:r>
          <w:tab/>
        </w:r>
        <w:r w:rsidRPr="000430C8">
          <w:t>ENUMERATED {</w:t>
        </w:r>
        <w:r>
          <w:t xml:space="preserve"> </w:t>
        </w:r>
        <w:r w:rsidRPr="000430C8">
          <w:t>n1, n2, n4, n8, n16, n32, n64</w:t>
        </w:r>
        <w:r>
          <w:t xml:space="preserve"> </w:t>
        </w:r>
        <w:r w:rsidRPr="000430C8">
          <w:t>}</w:t>
        </w:r>
        <w:r>
          <w:tab/>
        </w:r>
        <w:r>
          <w:tab/>
        </w:r>
        <w:r>
          <w:tab/>
        </w:r>
      </w:ins>
    </w:p>
    <w:p w14:paraId="5C2C4F83" w14:textId="77777777" w:rsidR="002D3796" w:rsidRPr="000430C8" w:rsidRDefault="002D3796" w:rsidP="002D3796">
      <w:pPr>
        <w:pStyle w:val="PL"/>
        <w:shd w:val="clear" w:color="auto" w:fill="E6E6E6"/>
        <w:rPr>
          <w:ins w:id="2112" w:author="CR#0347" w:date="2022-07-04T14:17:00Z"/>
        </w:rPr>
      </w:pPr>
      <w:ins w:id="2113" w:author="CR#0347" w:date="2022-07-04T14:17:00Z">
        <w:r>
          <w:tab/>
        </w:r>
        <w:r>
          <w:tab/>
        </w:r>
        <w:r>
          <w:tab/>
        </w:r>
        <w:r>
          <w:tab/>
        </w:r>
        <w:r>
          <w:tab/>
        </w:r>
        <w:r>
          <w:tab/>
        </w:r>
        <w:r>
          <w:tab/>
        </w:r>
        <w:r>
          <w:tab/>
        </w:r>
        <w:r>
          <w:tab/>
        </w:r>
        <w:r>
          <w:tab/>
        </w:r>
        <w:r>
          <w:tab/>
        </w:r>
        <w:r>
          <w:tab/>
        </w:r>
        <w:r>
          <w:tab/>
        </w:r>
        <w:r>
          <w:tab/>
        </w:r>
        <w:r>
          <w:tab/>
        </w:r>
        <w:r>
          <w:tab/>
        </w:r>
        <w:r>
          <w:tab/>
        </w:r>
        <w:r>
          <w:tab/>
        </w:r>
        <w:r>
          <w:tab/>
        </w:r>
        <w:r>
          <w:tab/>
        </w:r>
        <w:r>
          <w:tab/>
        </w:r>
        <w:r>
          <w:tab/>
        </w:r>
        <w:r w:rsidRPr="000430C8">
          <w:t>OPTIONAL</w:t>
        </w:r>
        <w:r>
          <w:t>,</w:t>
        </w:r>
      </w:ins>
    </w:p>
    <w:p w14:paraId="2AF34369" w14:textId="77777777" w:rsidR="002D3796" w:rsidRPr="000430C8" w:rsidRDefault="002D3796" w:rsidP="002D3796">
      <w:pPr>
        <w:pStyle w:val="PL"/>
        <w:shd w:val="clear" w:color="auto" w:fill="E6E6E6"/>
        <w:rPr>
          <w:ins w:id="2114" w:author="CR#0347" w:date="2022-07-04T14:17:00Z"/>
        </w:rPr>
      </w:pPr>
      <w:ins w:id="2115" w:author="CR#0347" w:date="2022-07-04T14:17:00Z">
        <w:r w:rsidRPr="000430C8">
          <w:tab/>
          <w:t>maxNumOfSemi</w:t>
        </w:r>
        <w:r>
          <w:t>Persistent</w:t>
        </w:r>
        <w:r w:rsidRPr="000430C8">
          <w:t>SRSposResourcesPerSlot-r17</w:t>
        </w:r>
      </w:ins>
    </w:p>
    <w:p w14:paraId="516DDF6C" w14:textId="77777777" w:rsidR="002D3796" w:rsidRPr="000430C8" w:rsidRDefault="002D3796" w:rsidP="002D3796">
      <w:pPr>
        <w:pStyle w:val="PL"/>
        <w:shd w:val="clear" w:color="auto" w:fill="E6E6E6"/>
        <w:rPr>
          <w:ins w:id="2116" w:author="CR#0347" w:date="2022-07-04T14:17:00Z"/>
        </w:rPr>
      </w:pPr>
      <w:ins w:id="2117"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ins>
    </w:p>
    <w:p w14:paraId="7F2108A0" w14:textId="77777777" w:rsidR="002D3796" w:rsidRDefault="002D3796" w:rsidP="002D3796">
      <w:pPr>
        <w:pStyle w:val="PL"/>
        <w:shd w:val="clear" w:color="auto" w:fill="E6E6E6"/>
        <w:rPr>
          <w:ins w:id="2118" w:author="CR#0347" w:date="2022-07-04T14:17:00Z"/>
        </w:rPr>
      </w:pPr>
      <w:ins w:id="2119"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n12, n14 }</w:t>
        </w:r>
        <w:r w:rsidRPr="000430C8">
          <w:tab/>
        </w:r>
        <w:r w:rsidRPr="000430C8">
          <w:tab/>
        </w:r>
        <w:r w:rsidRPr="000430C8">
          <w:tab/>
        </w:r>
        <w:r w:rsidRPr="000430C8">
          <w:tab/>
        </w:r>
        <w:r w:rsidRPr="000430C8">
          <w:tab/>
        </w:r>
        <w:r w:rsidRPr="000430C8">
          <w:tab/>
          <w:t>OPTIONAL,</w:t>
        </w:r>
      </w:ins>
    </w:p>
    <w:p w14:paraId="3154CC86" w14:textId="77777777" w:rsidR="002D3796" w:rsidRDefault="002D3796" w:rsidP="002D3796">
      <w:pPr>
        <w:pStyle w:val="PL"/>
        <w:shd w:val="clear" w:color="auto" w:fill="E6E6E6"/>
        <w:rPr>
          <w:ins w:id="2120" w:author="CR#0347" w:date="2022-07-04T14:17:00Z"/>
        </w:rPr>
      </w:pPr>
      <w:ins w:id="2121" w:author="CR#0347" w:date="2022-07-04T14:17:00Z">
        <w:r>
          <w:tab/>
        </w:r>
        <w:r w:rsidRPr="001A3DB0">
          <w:t>switchingTimeSRS-TX-OtherTX-r1</w:t>
        </w:r>
        <w:r>
          <w:t>7</w:t>
        </w:r>
        <w:r>
          <w:tab/>
        </w:r>
        <w:r>
          <w:tab/>
        </w:r>
        <w:r>
          <w:tab/>
        </w:r>
        <w:r w:rsidRPr="001A3DB0">
          <w:t>ENUMERATED {</w:t>
        </w:r>
        <w:r>
          <w:t xml:space="preserve"> </w:t>
        </w:r>
        <w:r w:rsidRPr="001A3DB0">
          <w:t>us100, us140, us200, us300, us500</w:t>
        </w:r>
        <w:r>
          <w:t xml:space="preserve"> </w:t>
        </w:r>
        <w:r w:rsidRPr="001A3DB0">
          <w:t>}</w:t>
        </w:r>
      </w:ins>
    </w:p>
    <w:p w14:paraId="1D3707D3" w14:textId="77777777" w:rsidR="002D3796" w:rsidRPr="000430C8" w:rsidRDefault="002D3796" w:rsidP="002D3796">
      <w:pPr>
        <w:pStyle w:val="PL"/>
        <w:shd w:val="clear" w:color="auto" w:fill="E6E6E6"/>
        <w:rPr>
          <w:ins w:id="2122" w:author="CR#0347" w:date="2022-07-04T14:17:00Z"/>
        </w:rPr>
      </w:pPr>
      <w:ins w:id="2123" w:author="CR#0347" w:date="2022-07-04T14:17:00Z">
        <w:r>
          <w:tab/>
        </w:r>
        <w:r>
          <w:tab/>
        </w:r>
        <w:r>
          <w:tab/>
        </w:r>
        <w:r>
          <w:tab/>
        </w:r>
        <w:r>
          <w:tab/>
        </w:r>
        <w:r>
          <w:tab/>
        </w:r>
        <w:r>
          <w:tab/>
        </w:r>
        <w:r>
          <w:tab/>
        </w:r>
        <w:r>
          <w:tab/>
        </w:r>
        <w:r>
          <w:tab/>
        </w:r>
        <w:r>
          <w:tab/>
        </w:r>
        <w:r>
          <w:tab/>
        </w:r>
        <w:r>
          <w:tab/>
        </w:r>
        <w:r>
          <w:tab/>
        </w:r>
        <w:r>
          <w:tab/>
        </w:r>
        <w:r>
          <w:tab/>
        </w:r>
        <w:r>
          <w:tab/>
        </w:r>
        <w:r>
          <w:tab/>
        </w:r>
        <w:r>
          <w:tab/>
        </w:r>
        <w:r>
          <w:tab/>
        </w:r>
        <w:r>
          <w:tab/>
        </w:r>
        <w:r>
          <w:tab/>
        </w:r>
        <w:r w:rsidRPr="001A3DB0">
          <w:t>OPTIONAL,</w:t>
        </w:r>
      </w:ins>
    </w:p>
    <w:p w14:paraId="6333E6A4" w14:textId="77777777" w:rsidR="002D3796" w:rsidRDefault="002D3796" w:rsidP="002D3796">
      <w:pPr>
        <w:pStyle w:val="PL"/>
        <w:shd w:val="clear" w:color="auto" w:fill="E6E6E6"/>
        <w:rPr>
          <w:ins w:id="2124" w:author="CR#0347" w:date="2022-07-04T14:17:00Z"/>
        </w:rPr>
      </w:pPr>
      <w:ins w:id="2125" w:author="CR#0347" w:date="2022-07-04T14:17:00Z">
        <w:r w:rsidRPr="000430C8">
          <w:tab/>
          <w:t>...</w:t>
        </w:r>
      </w:ins>
    </w:p>
    <w:p w14:paraId="595C10E6" w14:textId="6437E88A" w:rsidR="002D3796" w:rsidRPr="00B611E1" w:rsidRDefault="002D3796" w:rsidP="002D3796">
      <w:pPr>
        <w:pStyle w:val="PL"/>
        <w:shd w:val="clear" w:color="auto" w:fill="E6E6E6"/>
        <w:rPr>
          <w:ins w:id="2126" w:author="CR#0347" w:date="2022-07-04T14:17:00Z"/>
        </w:rPr>
      </w:pPr>
      <w:ins w:id="2127" w:author="CR#0347" w:date="2022-07-04T14:17:00Z">
        <w:r>
          <w:t>}</w:t>
        </w:r>
      </w:ins>
    </w:p>
    <w:p w14:paraId="4FA3ABC5" w14:textId="77777777" w:rsidR="002D3796" w:rsidRPr="00B611E1" w:rsidRDefault="002D3796"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t xml:space="preserve">NR-UL-SRS-Capability </w:t>
            </w:r>
            <w:r w:rsidRPr="00B611E1">
              <w:rPr>
                <w:iCs/>
                <w:noProof/>
              </w:rPr>
              <w:t>field descriptions</w:t>
            </w:r>
          </w:p>
        </w:tc>
      </w:tr>
      <w:tr w:rsidR="002D3796" w:rsidRPr="00B611E1" w14:paraId="362A3BAC" w14:textId="77777777" w:rsidTr="00DE17D8">
        <w:trPr>
          <w:cantSplit/>
          <w:tblHeader/>
          <w:ins w:id="2128" w:author="CR#0347" w:date="2022-07-04T14:18:00Z"/>
        </w:trPr>
        <w:tc>
          <w:tcPr>
            <w:tcW w:w="9639" w:type="dxa"/>
          </w:tcPr>
          <w:p w14:paraId="2C8CA8FA" w14:textId="77777777" w:rsidR="002D3796" w:rsidRPr="00B611E1" w:rsidRDefault="002D3796" w:rsidP="002D3796">
            <w:pPr>
              <w:pStyle w:val="TAL"/>
              <w:rPr>
                <w:ins w:id="2129" w:author="CR#0347" w:date="2022-07-04T14:18:00Z"/>
                <w:rFonts w:cs="Arial"/>
                <w:b/>
                <w:bCs/>
                <w:i/>
                <w:iCs/>
                <w:szCs w:val="18"/>
                <w:lang w:eastAsia="ja-JP"/>
              </w:rPr>
            </w:pPr>
            <w:ins w:id="2130" w:author="CR#0347" w:date="2022-07-04T14:18:00Z">
              <w:r w:rsidRPr="00B611E1">
                <w:rPr>
                  <w:rFonts w:cs="Arial"/>
                  <w:b/>
                  <w:bCs/>
                  <w:i/>
                  <w:iCs/>
                  <w:szCs w:val="18"/>
                  <w:lang w:eastAsia="ja-JP"/>
                </w:rPr>
                <w:t>srs-PosResourceConfigCA-BandList</w:t>
              </w:r>
            </w:ins>
          </w:p>
          <w:p w14:paraId="2B3B43D5" w14:textId="77777777" w:rsidR="002D3796" w:rsidRPr="00B611E1" w:rsidRDefault="002D3796" w:rsidP="002D3796">
            <w:pPr>
              <w:pStyle w:val="TAL"/>
              <w:rPr>
                <w:ins w:id="2131" w:author="CR#0347" w:date="2022-07-04T14:18:00Z"/>
                <w:rFonts w:cs="Arial"/>
                <w:bCs/>
                <w:iCs/>
                <w:szCs w:val="18"/>
                <w:lang w:eastAsia="ja-JP"/>
              </w:rPr>
            </w:pPr>
            <w:ins w:id="2132" w:author="CR#0347" w:date="2022-07-04T14:18:00Z">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ins>
          </w:p>
          <w:p w14:paraId="1BA60106" w14:textId="77777777" w:rsidR="002D3796" w:rsidRPr="00B611E1" w:rsidRDefault="002D3796" w:rsidP="002D3796">
            <w:pPr>
              <w:pStyle w:val="B1"/>
              <w:spacing w:after="0"/>
              <w:rPr>
                <w:ins w:id="2133" w:author="CR#0347" w:date="2022-07-04T14:18:00Z"/>
                <w:rFonts w:ascii="Arial" w:hAnsi="Arial" w:cs="Arial"/>
                <w:sz w:val="18"/>
                <w:szCs w:val="18"/>
                <w:lang w:eastAsia="ja-JP"/>
              </w:rPr>
            </w:pPr>
            <w:ins w:id="2134"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ins>
          </w:p>
          <w:p w14:paraId="4A81F0F6" w14:textId="77777777" w:rsidR="002D3796" w:rsidRPr="00B611E1" w:rsidRDefault="002D3796" w:rsidP="002D3796">
            <w:pPr>
              <w:pStyle w:val="B1"/>
              <w:spacing w:after="0"/>
              <w:rPr>
                <w:ins w:id="2135" w:author="CR#0347" w:date="2022-07-04T14:18:00Z"/>
                <w:rFonts w:ascii="Arial" w:hAnsi="Arial" w:cs="Arial"/>
                <w:sz w:val="18"/>
                <w:szCs w:val="18"/>
                <w:lang w:eastAsia="ja-JP"/>
              </w:rPr>
            </w:pPr>
            <w:ins w:id="2136"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ins>
          </w:p>
          <w:p w14:paraId="7605E687" w14:textId="77777777" w:rsidR="002D3796" w:rsidRPr="00B611E1" w:rsidRDefault="002D3796" w:rsidP="002D3796">
            <w:pPr>
              <w:pStyle w:val="B1"/>
              <w:spacing w:after="0"/>
              <w:rPr>
                <w:ins w:id="2137" w:author="CR#0347" w:date="2022-07-04T14:18:00Z"/>
                <w:rFonts w:ascii="Arial" w:hAnsi="Arial" w:cs="Arial"/>
                <w:sz w:val="18"/>
                <w:szCs w:val="18"/>
                <w:lang w:eastAsia="ja-JP"/>
              </w:rPr>
            </w:pPr>
            <w:ins w:id="2138"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ins>
          </w:p>
          <w:p w14:paraId="5B69CF17" w14:textId="77777777" w:rsidR="002D3796" w:rsidRPr="00B611E1" w:rsidRDefault="002D3796" w:rsidP="002D3796">
            <w:pPr>
              <w:pStyle w:val="B1"/>
              <w:spacing w:after="0"/>
              <w:rPr>
                <w:ins w:id="2139" w:author="CR#0347" w:date="2022-07-04T14:18:00Z"/>
                <w:rFonts w:ascii="Arial" w:hAnsi="Arial" w:cs="Arial"/>
                <w:sz w:val="18"/>
                <w:szCs w:val="18"/>
                <w:lang w:eastAsia="ja-JP"/>
              </w:rPr>
            </w:pPr>
            <w:ins w:id="2140"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ins>
          </w:p>
          <w:p w14:paraId="053A7D8D" w14:textId="77777777" w:rsidR="002D3796" w:rsidRDefault="002D3796" w:rsidP="002D3796">
            <w:pPr>
              <w:pStyle w:val="B1"/>
              <w:spacing w:after="0"/>
              <w:rPr>
                <w:ins w:id="2141" w:author="CR#0347" w:date="2022-07-04T14:18:00Z"/>
                <w:rFonts w:ascii="Arial" w:hAnsi="Arial" w:cs="Arial"/>
                <w:sz w:val="18"/>
                <w:szCs w:val="18"/>
                <w:lang w:eastAsia="ja-JP"/>
              </w:rPr>
            </w:pPr>
            <w:ins w:id="2142"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ins>
          </w:p>
          <w:p w14:paraId="48426505" w14:textId="29CB1538" w:rsidR="002D3796" w:rsidRPr="00B611E1" w:rsidRDefault="002D3796">
            <w:pPr>
              <w:pStyle w:val="TAL"/>
              <w:ind w:left="568" w:hanging="284"/>
              <w:rPr>
                <w:ins w:id="2143" w:author="CR#0347" w:date="2022-07-04T14:18:00Z"/>
              </w:rPr>
              <w:pPrChange w:id="2144" w:author="CR#0347" w:date="2022-07-04T14:19:00Z">
                <w:pPr>
                  <w:pStyle w:val="TAH"/>
                  <w:keepNext w:val="0"/>
                  <w:keepLines w:val="0"/>
                  <w:widowControl w:val="0"/>
                </w:pPr>
              </w:pPrChange>
            </w:pPr>
            <w:ins w:id="2145" w:author="CR#0347" w:date="2022-07-04T14:18:00Z">
              <w:r w:rsidRPr="00B611E1">
                <w:rPr>
                  <w:rFonts w:cs="Arial"/>
                  <w:szCs w:val="18"/>
                  <w:lang w:eastAsia="ja-JP"/>
                </w:rPr>
                <w:t>-</w:t>
              </w:r>
              <w:r w:rsidRPr="00B611E1">
                <w:rPr>
                  <w:rFonts w:cs="Arial"/>
                  <w:szCs w:val="18"/>
                  <w:lang w:eastAsia="ja-JP"/>
                </w:rPr>
                <w:tab/>
              </w:r>
              <w:r w:rsidRPr="00B611E1">
                <w:rPr>
                  <w:rFonts w:cs="Arial"/>
                  <w:b/>
                  <w:bCs/>
                  <w:i/>
                  <w:szCs w:val="18"/>
                  <w:lang w:eastAsia="ja-JP"/>
                </w:rPr>
                <w:t>maxNumberSP-SRS-PosResourcesPerBWP</w:t>
              </w:r>
              <w:r w:rsidRPr="00B611E1">
                <w:rPr>
                  <w:rFonts w:cs="Arial"/>
                  <w:i/>
                  <w:szCs w:val="18"/>
                  <w:lang w:eastAsia="ja-JP"/>
                </w:rPr>
                <w:t xml:space="preserve"> </w:t>
              </w:r>
              <w:r w:rsidRPr="00B611E1">
                <w:rPr>
                  <w:rFonts w:cs="Arial"/>
                  <w:szCs w:val="18"/>
                  <w:lang w:eastAsia="ja-JP"/>
                </w:rPr>
                <w:t xml:space="preserve">indicates the maximum number of semi-persistent SRS Resources for positioning supported by the target device per BWP. Enumerated values </w:t>
              </w:r>
              <w:r w:rsidRPr="00B611E1">
                <w:rPr>
                  <w:rFonts w:cs="Arial"/>
                  <w:i/>
                  <w:iCs/>
                  <w:szCs w:val="18"/>
                  <w:lang w:eastAsia="ja-JP"/>
                </w:rPr>
                <w:t>n1, n2, n4, n8, n16, n32, n64</w:t>
              </w:r>
              <w:r w:rsidRPr="00B611E1">
                <w:rPr>
                  <w:rFonts w:cs="Arial"/>
                  <w:szCs w:val="18"/>
                  <w:lang w:eastAsia="ja-JP"/>
                </w:rPr>
                <w:t xml:space="preserve"> correspond to 1, 2, 4, 8, 16, 32, 64 semi-persistent SRS Resources for positioning, respectively.</w:t>
              </w:r>
            </w:ins>
          </w:p>
        </w:tc>
      </w:tr>
      <w:tr w:rsidR="00B611E1" w:rsidRPr="00B611E1" w14:paraId="111C6F9E" w14:textId="77777777" w:rsidTr="00DE17D8">
        <w:trPr>
          <w:cantSplit/>
        </w:trPr>
        <w:tc>
          <w:tcPr>
            <w:tcW w:w="9639" w:type="dxa"/>
          </w:tcPr>
          <w:p w14:paraId="45E9EF67" w14:textId="77777777" w:rsidR="00B56301" w:rsidRPr="00B611E1" w:rsidRDefault="00B56301" w:rsidP="00DE17D8">
            <w:pPr>
              <w:pStyle w:val="TAL"/>
              <w:rPr>
                <w:b/>
                <w:i/>
              </w:rPr>
            </w:pPr>
            <w:r w:rsidRPr="00B611E1">
              <w:rPr>
                <w:b/>
                <w:i/>
              </w:rPr>
              <w:t>maxNumberSRS-PosPathLossEstimateAllServingCells</w:t>
            </w:r>
          </w:p>
          <w:p w14:paraId="3A92142A" w14:textId="77777777" w:rsidR="00B56301" w:rsidRPr="00B611E1" w:rsidRDefault="00B56301" w:rsidP="00DE17D8">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r w:rsidR="007C67D4" w:rsidRPr="00B611E1">
              <w:rPr>
                <w:rFonts w:cs="Arial"/>
                <w:szCs w:val="18"/>
                <w:lang w:eastAsia="ja-JP"/>
              </w:rPr>
              <w:t>.</w:t>
            </w:r>
          </w:p>
        </w:tc>
      </w:tr>
      <w:tr w:rsidR="00B611E1" w:rsidRPr="00B611E1" w14:paraId="486112BB" w14:textId="77777777" w:rsidTr="00DE17D8">
        <w:trPr>
          <w:cantSplit/>
        </w:trPr>
        <w:tc>
          <w:tcPr>
            <w:tcW w:w="9639" w:type="dxa"/>
          </w:tcPr>
          <w:p w14:paraId="0AF2CA82" w14:textId="77777777" w:rsidR="00B56301" w:rsidRPr="00B611E1" w:rsidRDefault="00B56301" w:rsidP="00DE17D8">
            <w:pPr>
              <w:pStyle w:val="TAL"/>
              <w:rPr>
                <w:b/>
                <w:i/>
              </w:rPr>
            </w:pPr>
            <w:r w:rsidRPr="00B611E1">
              <w:rPr>
                <w:b/>
                <w:i/>
              </w:rPr>
              <w:t>maxNumberSRS-PosSpatialRelationsAllServingCells</w:t>
            </w:r>
          </w:p>
          <w:p w14:paraId="1F4F82FE" w14:textId="77777777" w:rsidR="00B56301" w:rsidRPr="00B611E1" w:rsidRDefault="00B56301" w:rsidP="00DE17D8">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r w:rsidR="007C67D4" w:rsidRPr="00B611E1">
              <w:rPr>
                <w:rFonts w:cs="Arial"/>
                <w:szCs w:val="18"/>
                <w:lang w:eastAsia="ja-JP"/>
              </w:rPr>
              <w:t>.</w:t>
            </w:r>
          </w:p>
        </w:tc>
      </w:tr>
      <w:tr w:rsidR="00B611E1" w:rsidRPr="00B611E1" w14:paraId="715860A0" w14:textId="77777777" w:rsidTr="00DE17D8">
        <w:trPr>
          <w:cantSplit/>
        </w:trPr>
        <w:tc>
          <w:tcPr>
            <w:tcW w:w="9639" w:type="dxa"/>
          </w:tcPr>
          <w:p w14:paraId="4F185C36" w14:textId="77777777" w:rsidR="00B56301" w:rsidRPr="00B611E1" w:rsidRDefault="00B56301" w:rsidP="00DE17D8">
            <w:pPr>
              <w:pStyle w:val="TAL"/>
              <w:rPr>
                <w:rFonts w:cs="Arial"/>
                <w:b/>
                <w:bCs/>
                <w:i/>
                <w:iCs/>
                <w:szCs w:val="18"/>
              </w:rPr>
            </w:pPr>
            <w:r w:rsidRPr="00B611E1">
              <w:rPr>
                <w:rFonts w:cs="Arial"/>
                <w:b/>
                <w:bCs/>
                <w:i/>
                <w:iCs/>
                <w:szCs w:val="18"/>
                <w:lang w:eastAsia="ja-JP"/>
              </w:rPr>
              <w:t>olpc-SRS-Pos</w:t>
            </w:r>
          </w:p>
          <w:p w14:paraId="74965A02"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 xml:space="preserve">whether the UE supports </w:t>
            </w:r>
            <w:r w:rsidR="007C67D4" w:rsidRPr="00B611E1">
              <w:rPr>
                <w:rFonts w:cs="Arial"/>
                <w:bCs/>
                <w:iCs/>
                <w:szCs w:val="18"/>
                <w:lang w:eastAsia="ja-JP"/>
              </w:rPr>
              <w:t>open-loop power control</w:t>
            </w:r>
            <w:r w:rsidRPr="00B611E1">
              <w:rPr>
                <w:rFonts w:cs="Arial"/>
                <w:bCs/>
                <w:iCs/>
                <w:szCs w:val="18"/>
                <w:lang w:eastAsia="ja-JP"/>
              </w:rPr>
              <w:t xml:space="preserve">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r w:rsidR="007C67D4" w:rsidRPr="00B611E1">
              <w:rPr>
                <w:rFonts w:ascii="Arial" w:hAnsi="Arial" w:cs="Arial"/>
                <w:sz w:val="18"/>
                <w:szCs w:val="18"/>
                <w:lang w:eastAsia="ja-JP"/>
              </w:rPr>
              <w:t>.</w:t>
            </w:r>
          </w:p>
          <w:p w14:paraId="158747C5"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6E541C4E" w14:textId="77777777" w:rsidR="00E05107" w:rsidRPr="00B611E1" w:rsidRDefault="00B56301" w:rsidP="00E05107">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01D90D90" w14:textId="46285632" w:rsidR="00B56301" w:rsidRPr="00B611E1" w:rsidRDefault="00E05107" w:rsidP="00150AAD">
            <w:pPr>
              <w:pStyle w:val="TAN"/>
              <w:ind w:left="1197" w:hanging="709"/>
              <w:rPr>
                <w:lang w:eastAsia="ja-JP"/>
              </w:rPr>
            </w:pPr>
            <w:r w:rsidRPr="00B611E1">
              <w:t>Note:</w:t>
            </w:r>
            <w:r w:rsidRPr="00B611E1">
              <w:tab/>
              <w:t>A PRS from a PRS-only TP is treated as PRS from a non-serving cell.</w:t>
            </w:r>
          </w:p>
          <w:p w14:paraId="7EE9FB3D" w14:textId="77777777" w:rsidR="00B56301" w:rsidRPr="00B611E1" w:rsidRDefault="00B56301" w:rsidP="00C614E7">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r w:rsidR="007C67D4" w:rsidRPr="00B611E1">
              <w:rPr>
                <w:rFonts w:ascii="Arial" w:hAnsi="Arial" w:cs="Arial"/>
                <w:sz w:val="18"/>
                <w:szCs w:val="18"/>
                <w:lang w:eastAsia="ja-JP"/>
              </w:rPr>
              <w:t>.</w:t>
            </w:r>
          </w:p>
        </w:tc>
      </w:tr>
      <w:tr w:rsidR="00B611E1" w:rsidRPr="00B611E1" w14:paraId="505F9CC9" w14:textId="77777777" w:rsidTr="00DE17D8">
        <w:trPr>
          <w:cantSplit/>
        </w:trPr>
        <w:tc>
          <w:tcPr>
            <w:tcW w:w="9639" w:type="dxa"/>
          </w:tcPr>
          <w:p w14:paraId="667FC8A4" w14:textId="77777777" w:rsidR="00B56301" w:rsidRPr="00B611E1" w:rsidRDefault="00B56301" w:rsidP="00DE17D8">
            <w:pPr>
              <w:pStyle w:val="TAL"/>
              <w:rPr>
                <w:rFonts w:cs="Arial"/>
                <w:b/>
                <w:bCs/>
                <w:i/>
                <w:iCs/>
                <w:szCs w:val="18"/>
              </w:rPr>
            </w:pPr>
            <w:r w:rsidRPr="00B611E1">
              <w:rPr>
                <w:rFonts w:cs="Arial"/>
                <w:b/>
                <w:bCs/>
                <w:i/>
                <w:iCs/>
                <w:szCs w:val="18"/>
                <w:lang w:eastAsia="ja-JP"/>
              </w:rPr>
              <w:t>s</w:t>
            </w:r>
            <w:r w:rsidRPr="00B611E1">
              <w:rPr>
                <w:rFonts w:cs="Arial"/>
                <w:b/>
                <w:bCs/>
                <w:i/>
                <w:iCs/>
                <w:szCs w:val="18"/>
              </w:rPr>
              <w:t>p</w:t>
            </w:r>
            <w:r w:rsidRPr="00B611E1">
              <w:rPr>
                <w:rFonts w:cs="Arial"/>
                <w:b/>
                <w:bCs/>
                <w:i/>
                <w:iCs/>
                <w:szCs w:val="18"/>
                <w:lang w:eastAsia="ja-JP"/>
              </w:rPr>
              <w:t>atialRelationsSRS-Pos</w:t>
            </w:r>
          </w:p>
          <w:p w14:paraId="4F4138C8"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00669948"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7B131E64"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w:t>
            </w:r>
            <w:r w:rsidR="00750181" w:rsidRPr="00B611E1">
              <w:rPr>
                <w:rFonts w:ascii="Arial" w:hAnsi="Arial" w:cs="Arial"/>
                <w:sz w:val="18"/>
                <w:szCs w:val="18"/>
                <w:lang w:eastAsia="ja-JP"/>
              </w:rPr>
              <w:t>-</w:t>
            </w:r>
            <w:r w:rsidRPr="00B611E1">
              <w:rPr>
                <w:rFonts w:ascii="Arial" w:hAnsi="Arial" w:cs="Arial"/>
                <w:sz w:val="18"/>
                <w:szCs w:val="18"/>
                <w:lang w:eastAsia="ja-JP"/>
              </w:rPr>
              <w:t>AoD,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TDOA or DL</w:t>
            </w:r>
            <w:r w:rsidR="00750181" w:rsidRPr="00B611E1">
              <w:rPr>
                <w:rFonts w:ascii="Arial" w:hAnsi="Arial" w:cs="Arial"/>
                <w:sz w:val="18"/>
                <w:szCs w:val="18"/>
                <w:lang w:eastAsia="ja-JP"/>
              </w:rPr>
              <w:t>-</w:t>
            </w:r>
            <w:r w:rsidRPr="00B611E1">
              <w:rPr>
                <w:rFonts w:ascii="Arial" w:hAnsi="Arial" w:cs="Arial"/>
                <w:sz w:val="18"/>
                <w:szCs w:val="18"/>
                <w:lang w:eastAsia="ja-JP"/>
              </w:rPr>
              <w:t xml:space="preserve">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2781EE39"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3E9CC75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5B3344D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1F991FA4" w14:textId="40F8AE9A" w:rsidR="00E05107" w:rsidRPr="00B611E1" w:rsidRDefault="00E05107" w:rsidP="00150AAD">
            <w:pPr>
              <w:pStyle w:val="TANLeft1"/>
              <w:ind w:left="1197"/>
              <w:rPr>
                <w:lang w:eastAsia="ja-JP"/>
              </w:rPr>
            </w:pPr>
            <w:r w:rsidRPr="00B611E1">
              <w:t>Note:</w:t>
            </w:r>
            <w:r w:rsidRPr="00B611E1">
              <w:tab/>
              <w:t>A PRS from a PRS-only TP is treated as PRS from a non-serving cell.</w:t>
            </w:r>
          </w:p>
        </w:tc>
      </w:tr>
      <w:tr w:rsidR="002D3796" w:rsidRPr="00B611E1" w14:paraId="6233114F" w14:textId="77777777" w:rsidTr="00DE17D8">
        <w:trPr>
          <w:cantSplit/>
          <w:ins w:id="2146" w:author="CR#0347" w:date="2022-07-04T14:19:00Z"/>
        </w:trPr>
        <w:tc>
          <w:tcPr>
            <w:tcW w:w="9639" w:type="dxa"/>
          </w:tcPr>
          <w:p w14:paraId="2B8DDDEA" w14:textId="77777777" w:rsidR="002D3796" w:rsidRDefault="002D3796" w:rsidP="002D3796">
            <w:pPr>
              <w:pStyle w:val="TAL"/>
              <w:rPr>
                <w:ins w:id="2147" w:author="CR#0347" w:date="2022-07-04T14:19:00Z"/>
                <w:rFonts w:cs="Arial"/>
                <w:b/>
                <w:bCs/>
                <w:i/>
                <w:iCs/>
                <w:szCs w:val="18"/>
                <w:lang w:eastAsia="ja-JP"/>
              </w:rPr>
            </w:pPr>
            <w:ins w:id="2148" w:author="CR#0347" w:date="2022-07-04T14:19:00Z">
              <w:r w:rsidRPr="003A3465">
                <w:rPr>
                  <w:rFonts w:cs="Arial"/>
                  <w:b/>
                  <w:bCs/>
                  <w:i/>
                  <w:iCs/>
                  <w:szCs w:val="18"/>
                  <w:lang w:eastAsia="ja-JP"/>
                </w:rPr>
                <w:t>posSRS-RRC-Inactive-InInitialUL-BWP</w:t>
              </w:r>
            </w:ins>
          </w:p>
          <w:p w14:paraId="7C8726E2" w14:textId="77777777" w:rsidR="002D3796" w:rsidRPr="00B611E1" w:rsidRDefault="002D3796" w:rsidP="002D3796">
            <w:pPr>
              <w:pStyle w:val="TAL"/>
              <w:rPr>
                <w:ins w:id="2149" w:author="CR#0347" w:date="2022-07-04T14:19:00Z"/>
                <w:rFonts w:cs="Arial"/>
                <w:bCs/>
                <w:iCs/>
                <w:szCs w:val="18"/>
                <w:lang w:eastAsia="ja-JP"/>
              </w:rPr>
            </w:pPr>
            <w:ins w:id="2150" w:author="CR#0347" w:date="2022-07-04T14:19: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TIVE state for initial UL BWP</w:t>
              </w:r>
              <w:r w:rsidRPr="00B611E1">
                <w:rPr>
                  <w:rFonts w:cs="Arial"/>
                  <w:bCs/>
                  <w:iCs/>
                  <w:szCs w:val="18"/>
                  <w:lang w:eastAsia="ja-JP"/>
                </w:rPr>
                <w:t>.</w:t>
              </w:r>
            </w:ins>
          </w:p>
          <w:p w14:paraId="67EB93E0" w14:textId="77777777" w:rsidR="002D3796" w:rsidRPr="00B611E1" w:rsidRDefault="002D3796" w:rsidP="002D3796">
            <w:pPr>
              <w:pStyle w:val="B1"/>
              <w:spacing w:after="0"/>
              <w:rPr>
                <w:ins w:id="2151" w:author="CR#0347" w:date="2022-07-04T14:19:00Z"/>
                <w:rFonts w:ascii="Arial" w:hAnsi="Arial" w:cs="Arial"/>
                <w:sz w:val="18"/>
                <w:szCs w:val="18"/>
                <w:lang w:eastAsia="ja-JP"/>
              </w:rPr>
            </w:pPr>
            <w:ins w:id="2152"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SRSposResourceSets</w:t>
              </w:r>
              <w:r w:rsidRPr="00B611E1">
                <w:rPr>
                  <w:rFonts w:ascii="Arial" w:hAnsi="Arial" w:cs="Arial"/>
                  <w:sz w:val="18"/>
                  <w:szCs w:val="18"/>
                  <w:lang w:eastAsia="ja-JP"/>
                </w:rPr>
                <w:t xml:space="preserve"> indicates</w:t>
              </w:r>
              <w:r>
                <w:t xml:space="preserve"> the </w:t>
              </w:r>
              <w:r>
                <w:rPr>
                  <w:rFonts w:ascii="Arial" w:hAnsi="Arial" w:cs="Arial"/>
                  <w:sz w:val="18"/>
                  <w:szCs w:val="18"/>
                  <w:lang w:eastAsia="ja-JP"/>
                </w:rPr>
                <w:t>m</w:t>
              </w:r>
              <w:r w:rsidRPr="00A045CB">
                <w:rPr>
                  <w:rFonts w:ascii="Arial" w:hAnsi="Arial" w:cs="Arial"/>
                  <w:sz w:val="18"/>
                  <w:szCs w:val="18"/>
                  <w:lang w:eastAsia="ja-JP"/>
                </w:rPr>
                <w:t>ax</w:t>
              </w:r>
              <w:r>
                <w:rPr>
                  <w:rFonts w:ascii="Arial" w:hAnsi="Arial" w:cs="Arial"/>
                  <w:sz w:val="18"/>
                  <w:szCs w:val="18"/>
                  <w:lang w:eastAsia="ja-JP"/>
                </w:rPr>
                <w:t>imum</w:t>
              </w:r>
              <w:r w:rsidRPr="00A045C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A045CB">
                <w:rPr>
                  <w:rFonts w:ascii="Arial" w:hAnsi="Arial" w:cs="Arial"/>
                  <w:sz w:val="18"/>
                  <w:szCs w:val="18"/>
                  <w:lang w:eastAsia="ja-JP"/>
                </w:rPr>
                <w:t>UE</w:t>
              </w:r>
              <w:r w:rsidRPr="00B611E1">
                <w:rPr>
                  <w:rFonts w:ascii="Arial" w:hAnsi="Arial" w:cs="Arial"/>
                  <w:sz w:val="18"/>
                  <w:szCs w:val="18"/>
                  <w:lang w:eastAsia="ja-JP"/>
                </w:rPr>
                <w:t>.</w:t>
              </w:r>
            </w:ins>
          </w:p>
          <w:p w14:paraId="5394E83E" w14:textId="77777777" w:rsidR="002D3796" w:rsidRPr="00B611E1" w:rsidRDefault="002D3796" w:rsidP="002D3796">
            <w:pPr>
              <w:pStyle w:val="B1"/>
              <w:spacing w:after="0"/>
              <w:rPr>
                <w:ins w:id="2153" w:author="CR#0347" w:date="2022-07-04T14:19:00Z"/>
                <w:rFonts w:ascii="Arial" w:hAnsi="Arial" w:cs="Arial"/>
                <w:sz w:val="18"/>
                <w:szCs w:val="18"/>
                <w:lang w:eastAsia="ja-JP"/>
              </w:rPr>
            </w:pPr>
            <w:ins w:id="2154"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AndSemi</w:t>
              </w:r>
              <w:r>
                <w:rPr>
                  <w:rFonts w:ascii="Arial" w:hAnsi="Arial" w:cs="Arial"/>
                  <w:b/>
                  <w:bCs/>
                  <w:i/>
                  <w:sz w:val="18"/>
                  <w:szCs w:val="18"/>
                  <w:lang w:eastAsia="ja-JP"/>
                </w:rPr>
                <w:t>P</w:t>
              </w:r>
              <w:r w:rsidRPr="009D7852">
                <w:rPr>
                  <w:rFonts w:ascii="Arial" w:hAnsi="Arial" w:cs="Arial"/>
                  <w:b/>
                  <w:bCs/>
                  <w:i/>
                  <w:sz w:val="18"/>
                  <w:szCs w:val="18"/>
                  <w:lang w:eastAsia="ja-JP"/>
                </w:rPr>
                <w:t>eristentSRSposResources</w:t>
              </w:r>
              <w:r w:rsidRPr="00B611E1">
                <w:rPr>
                  <w:rFonts w:ascii="Arial" w:hAnsi="Arial" w:cs="Arial"/>
                  <w:sz w:val="18"/>
                  <w:szCs w:val="18"/>
                  <w:lang w:eastAsia="ja-JP"/>
                </w:rPr>
                <w:t xml:space="preserve"> indicates</w:t>
              </w:r>
              <w:r>
                <w:rPr>
                  <w:rFonts w:ascii="Arial" w:hAnsi="Arial" w:cs="Arial"/>
                  <w:sz w:val="18"/>
                  <w:szCs w:val="18"/>
                  <w:lang w:eastAsia="ja-JP"/>
                </w:rPr>
                <w:t xml:space="preserve"> the</w:t>
              </w:r>
              <w:r w:rsidRPr="00B611E1">
                <w:rPr>
                  <w:rFonts w:ascii="Arial" w:hAnsi="Arial" w:cs="Arial"/>
                  <w:sz w:val="18"/>
                  <w:szCs w:val="18"/>
                  <w:lang w:eastAsia="ja-JP"/>
                </w:rPr>
                <w:t xml:space="preserve"> </w:t>
              </w:r>
              <w:r>
                <w:rPr>
                  <w:rFonts w:ascii="Arial" w:hAnsi="Arial" w:cs="Arial"/>
                  <w:sz w:val="18"/>
                  <w:szCs w:val="18"/>
                  <w:lang w:eastAsia="ja-JP"/>
                </w:rPr>
                <w:t>m</w:t>
              </w:r>
              <w:r w:rsidRPr="00E51E5E">
                <w:rPr>
                  <w:rFonts w:ascii="Arial" w:hAnsi="Arial" w:cs="Arial"/>
                  <w:sz w:val="18"/>
                  <w:szCs w:val="18"/>
                  <w:lang w:eastAsia="ja-JP"/>
                </w:rPr>
                <w:t>ax</w:t>
              </w:r>
              <w:r>
                <w:rPr>
                  <w:rFonts w:ascii="Arial" w:hAnsi="Arial" w:cs="Arial"/>
                  <w:sz w:val="18"/>
                  <w:szCs w:val="18"/>
                  <w:lang w:eastAsia="ja-JP"/>
                </w:rPr>
                <w:t>imum</w:t>
              </w:r>
              <w:r w:rsidRPr="00E51E5E">
                <w:rPr>
                  <w:rFonts w:ascii="Arial" w:hAnsi="Arial" w:cs="Arial"/>
                  <w:sz w:val="18"/>
                  <w:szCs w:val="18"/>
                  <w:lang w:eastAsia="ja-JP"/>
                </w:rPr>
                <w:t xml:space="preserve"> number of </w:t>
              </w:r>
              <w:r>
                <w:rPr>
                  <w:rFonts w:ascii="Arial" w:hAnsi="Arial" w:cs="Arial"/>
                  <w:sz w:val="18"/>
                  <w:szCs w:val="18"/>
                  <w:lang w:eastAsia="ja-JP"/>
                </w:rPr>
                <w:t xml:space="preserve">periodic and semi-persistent </w:t>
              </w:r>
              <w:r w:rsidRPr="00E51E5E">
                <w:rPr>
                  <w:rFonts w:ascii="Arial" w:hAnsi="Arial" w:cs="Arial"/>
                  <w:sz w:val="18"/>
                  <w:szCs w:val="18"/>
                  <w:lang w:eastAsia="ja-JP"/>
                </w:rPr>
                <w:t>SRS Resources for positioning</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129E73A2" w14:textId="77777777" w:rsidR="002D3796" w:rsidRPr="00B611E1" w:rsidRDefault="002D3796" w:rsidP="002D3796">
            <w:pPr>
              <w:pStyle w:val="B1"/>
              <w:spacing w:after="0"/>
              <w:rPr>
                <w:ins w:id="2155" w:author="CR#0347" w:date="2022-07-04T14:19:00Z"/>
                <w:rFonts w:ascii="Arial" w:hAnsi="Arial" w:cs="Arial"/>
                <w:sz w:val="18"/>
                <w:szCs w:val="18"/>
                <w:lang w:eastAsia="ja-JP"/>
              </w:rPr>
            </w:pPr>
            <w:ins w:id="2156"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AndSemi</w:t>
              </w:r>
              <w:r>
                <w:rPr>
                  <w:rFonts w:ascii="Arial" w:hAnsi="Arial" w:cs="Arial"/>
                  <w:b/>
                  <w:bCs/>
                  <w:i/>
                  <w:sz w:val="18"/>
                  <w:szCs w:val="18"/>
                  <w:lang w:eastAsia="ja-JP"/>
                </w:rPr>
                <w:t>P</w:t>
              </w:r>
              <w:r w:rsidRPr="009D7852">
                <w:rPr>
                  <w:rFonts w:ascii="Arial" w:hAnsi="Arial" w:cs="Arial"/>
                  <w:b/>
                  <w:bCs/>
                  <w:i/>
                  <w:sz w:val="18"/>
                  <w:szCs w:val="18"/>
                  <w:lang w:eastAsia="ja-JP"/>
                </w:rPr>
                <w:t>eristen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periodic and 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63C6D0E9" w14:textId="77777777" w:rsidR="002D3796" w:rsidRPr="00B611E1" w:rsidRDefault="002D3796" w:rsidP="002D3796">
            <w:pPr>
              <w:pStyle w:val="B1"/>
              <w:spacing w:after="0"/>
              <w:rPr>
                <w:ins w:id="2157" w:author="CR#0347" w:date="2022-07-04T14:19:00Z"/>
                <w:rFonts w:ascii="Arial" w:hAnsi="Arial" w:cs="Arial"/>
                <w:sz w:val="18"/>
                <w:szCs w:val="18"/>
                <w:lang w:eastAsia="ja-JP"/>
              </w:rPr>
            </w:pPr>
            <w:ins w:id="2158"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periodic SRS Resources for positioning</w:t>
              </w:r>
              <w:r w:rsidRPr="00A045CB">
                <w:rPr>
                  <w:rFonts w:ascii="Arial" w:hAnsi="Arial" w:cs="Arial"/>
                  <w:sz w:val="18"/>
                  <w:szCs w:val="18"/>
                  <w:lang w:eastAsia="ja-JP"/>
                </w:rPr>
                <w:t xml:space="preserve"> 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5D496A49" w14:textId="77777777" w:rsidR="002D3796" w:rsidRDefault="002D3796" w:rsidP="002D3796">
            <w:pPr>
              <w:pStyle w:val="B1"/>
              <w:spacing w:after="0"/>
              <w:rPr>
                <w:ins w:id="2159" w:author="CR#0347" w:date="2022-07-04T14:19:00Z"/>
                <w:rFonts w:ascii="Arial" w:hAnsi="Arial" w:cs="Arial"/>
                <w:sz w:val="18"/>
                <w:szCs w:val="18"/>
                <w:lang w:eastAsia="ja-JP"/>
              </w:rPr>
            </w:pPr>
            <w:ins w:id="2160"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E4137E">
                <w:rPr>
                  <w:rFonts w:ascii="Arial" w:hAnsi="Arial" w:cs="Arial"/>
                  <w:sz w:val="18"/>
                  <w:szCs w:val="18"/>
                  <w:lang w:eastAsia="ja-JP"/>
                </w:rPr>
                <w:t>ax</w:t>
              </w:r>
              <w:r>
                <w:rPr>
                  <w:rFonts w:ascii="Arial" w:hAnsi="Arial" w:cs="Arial"/>
                  <w:sz w:val="18"/>
                  <w:szCs w:val="18"/>
                  <w:lang w:eastAsia="ja-JP"/>
                </w:rPr>
                <w:t>imum</w:t>
              </w:r>
              <w:r w:rsidRPr="00E4137E">
                <w:rPr>
                  <w:rFonts w:ascii="Arial" w:hAnsi="Arial" w:cs="Arial"/>
                  <w:sz w:val="18"/>
                  <w:szCs w:val="18"/>
                  <w:lang w:eastAsia="ja-JP"/>
                </w:rPr>
                <w:t xml:space="preserve"> number of periodic 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647F6515" w14:textId="77777777" w:rsidR="002D3796" w:rsidRPr="00B611E1" w:rsidRDefault="002D3796" w:rsidP="002D3796">
            <w:pPr>
              <w:pStyle w:val="B1"/>
              <w:spacing w:after="0"/>
              <w:rPr>
                <w:ins w:id="2161" w:author="CR#0347" w:date="2022-07-04T14:19:00Z"/>
                <w:rFonts w:ascii="Arial" w:hAnsi="Arial" w:cs="Arial"/>
                <w:sz w:val="18"/>
                <w:szCs w:val="18"/>
                <w:lang w:eastAsia="ja-JP"/>
              </w:rPr>
            </w:pPr>
            <w:ins w:id="2162"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C63F822" w14:textId="0655CC6C" w:rsidR="002D3796" w:rsidRPr="00B611E1" w:rsidRDefault="002D3796" w:rsidP="002D3796">
            <w:pPr>
              <w:pStyle w:val="TAL"/>
              <w:ind w:left="568" w:hanging="284"/>
              <w:rPr>
                <w:ins w:id="2163" w:author="CR#0347" w:date="2022-07-04T14:19:00Z"/>
                <w:rFonts w:cs="Arial"/>
                <w:b/>
                <w:bCs/>
                <w:i/>
                <w:iCs/>
                <w:szCs w:val="18"/>
                <w:lang w:eastAsia="ja-JP"/>
              </w:rPr>
            </w:pPr>
            <w:ins w:id="2164" w:author="CR#0347" w:date="2022-07-04T14:19:00Z">
              <w:r w:rsidRPr="00B611E1">
                <w:rPr>
                  <w:rFonts w:cs="Arial"/>
                  <w:szCs w:val="18"/>
                  <w:lang w:eastAsia="ja-JP"/>
                </w:rPr>
                <w:t>-</w:t>
              </w:r>
              <w:r w:rsidRPr="00B611E1">
                <w:rPr>
                  <w:rFonts w:cs="Arial"/>
                  <w:szCs w:val="18"/>
                  <w:lang w:eastAsia="ja-JP"/>
                </w:rPr>
                <w:tab/>
              </w:r>
              <w:r w:rsidRPr="006D174C">
                <w:rPr>
                  <w:rFonts w:cs="Arial"/>
                  <w:b/>
                  <w:bCs/>
                  <w:i/>
                  <w:szCs w:val="18"/>
                  <w:lang w:eastAsia="ja-JP"/>
                </w:rPr>
                <w:t>maxNumOfSemi</w:t>
              </w:r>
              <w:r>
                <w:rPr>
                  <w:rFonts w:cs="Arial"/>
                  <w:b/>
                  <w:bCs/>
                  <w:i/>
                  <w:szCs w:val="18"/>
                  <w:lang w:eastAsia="ja-JP"/>
                </w:rPr>
                <w:t>Persistent</w:t>
              </w:r>
              <w:r w:rsidRPr="006D174C">
                <w:rPr>
                  <w:rFonts w:cs="Arial"/>
                  <w:b/>
                  <w:bCs/>
                  <w:i/>
                  <w:szCs w:val="18"/>
                  <w:lang w:eastAsia="ja-JP"/>
                </w:rPr>
                <w:t>SRSposResourcesPerSlot</w:t>
              </w:r>
              <w:r w:rsidRPr="00B611E1">
                <w:rPr>
                  <w:rFonts w:cs="Arial"/>
                  <w:i/>
                  <w:szCs w:val="18"/>
                  <w:lang w:eastAsia="ja-JP"/>
                </w:rPr>
                <w:t xml:space="preserve"> </w:t>
              </w:r>
              <w:r w:rsidRPr="00B611E1">
                <w:rPr>
                  <w:rFonts w:cs="Arial"/>
                  <w:szCs w:val="18"/>
                  <w:lang w:eastAsia="ja-JP"/>
                </w:rPr>
                <w:t xml:space="preserve">indicates </w:t>
              </w:r>
              <w:r>
                <w:rPr>
                  <w:rFonts w:cs="Arial"/>
                  <w:szCs w:val="18"/>
                  <w:lang w:eastAsia="ja-JP"/>
                </w:rPr>
                <w:t>the m</w:t>
              </w:r>
              <w:r w:rsidRPr="00D633DD">
                <w:rPr>
                  <w:rFonts w:cs="Arial"/>
                  <w:szCs w:val="18"/>
                  <w:lang w:eastAsia="ja-JP"/>
                </w:rPr>
                <w:t>ax</w:t>
              </w:r>
              <w:r>
                <w:rPr>
                  <w:rFonts w:cs="Arial"/>
                  <w:szCs w:val="18"/>
                  <w:lang w:eastAsia="ja-JP"/>
                </w:rPr>
                <w:t>imum</w:t>
              </w:r>
              <w:r w:rsidRPr="00D633DD">
                <w:rPr>
                  <w:rFonts w:cs="Arial"/>
                  <w:szCs w:val="18"/>
                  <w:lang w:eastAsia="ja-JP"/>
                </w:rPr>
                <w:t xml:space="preserve"> number of </w:t>
              </w:r>
              <w:r>
                <w:rPr>
                  <w:rFonts w:cs="Arial"/>
                  <w:szCs w:val="18"/>
                  <w:lang w:eastAsia="ja-JP"/>
                </w:rPr>
                <w:t xml:space="preserve">semi-persistent </w:t>
              </w:r>
              <w:r w:rsidRPr="00B96804">
                <w:rPr>
                  <w:rFonts w:cs="Arial"/>
                  <w:szCs w:val="18"/>
                  <w:lang w:eastAsia="ja-JP"/>
                </w:rPr>
                <w:t>SRS Resources for positioning per slot</w:t>
              </w:r>
              <w:r>
                <w:rPr>
                  <w:rFonts w:cs="Arial"/>
                  <w:szCs w:val="18"/>
                  <w:lang w:eastAsia="ja-JP"/>
                </w:rPr>
                <w:t xml:space="preserve"> </w:t>
              </w:r>
              <w:r w:rsidRPr="00A045CB">
                <w:rPr>
                  <w:rFonts w:cs="Arial"/>
                  <w:szCs w:val="18"/>
                  <w:lang w:eastAsia="ja-JP"/>
                </w:rPr>
                <w:t xml:space="preserve">supported by </w:t>
              </w:r>
              <w:r>
                <w:rPr>
                  <w:rFonts w:cs="Arial"/>
                  <w:szCs w:val="18"/>
                  <w:lang w:eastAsia="ja-JP"/>
                </w:rPr>
                <w:t xml:space="preserve">the </w:t>
              </w:r>
              <w:r w:rsidRPr="00A045CB">
                <w:rPr>
                  <w:rFonts w:cs="Arial"/>
                  <w:szCs w:val="18"/>
                  <w:lang w:eastAsia="ja-JP"/>
                </w:rPr>
                <w:t>UE</w:t>
              </w:r>
              <w:r>
                <w:rPr>
                  <w:rFonts w:cs="Arial"/>
                  <w:szCs w:val="18"/>
                  <w:lang w:eastAsia="ja-JP"/>
                </w:rPr>
                <w:t>.</w:t>
              </w:r>
            </w:ins>
          </w:p>
        </w:tc>
      </w:tr>
      <w:tr w:rsidR="002D3796" w:rsidRPr="00B611E1" w14:paraId="5169AD36" w14:textId="77777777" w:rsidTr="00DE17D8">
        <w:trPr>
          <w:cantSplit/>
          <w:ins w:id="2165" w:author="CR#0347" w:date="2022-07-04T14:19:00Z"/>
        </w:trPr>
        <w:tc>
          <w:tcPr>
            <w:tcW w:w="9639" w:type="dxa"/>
          </w:tcPr>
          <w:p w14:paraId="248FED07" w14:textId="77777777" w:rsidR="002D3796" w:rsidRDefault="002D3796" w:rsidP="002D3796">
            <w:pPr>
              <w:pStyle w:val="TAL"/>
              <w:rPr>
                <w:ins w:id="2166" w:author="CR#0347" w:date="2022-07-04T14:19:00Z"/>
                <w:rFonts w:cs="Arial"/>
                <w:b/>
                <w:bCs/>
                <w:i/>
                <w:iCs/>
                <w:szCs w:val="18"/>
                <w:lang w:eastAsia="ja-JP"/>
              </w:rPr>
            </w:pPr>
            <w:ins w:id="2167" w:author="CR#0347" w:date="2022-07-04T14:19:00Z">
              <w:r w:rsidRPr="003A3465">
                <w:rPr>
                  <w:rFonts w:cs="Arial"/>
                  <w:b/>
                  <w:bCs/>
                  <w:i/>
                  <w:iCs/>
                  <w:szCs w:val="18"/>
                  <w:lang w:eastAsia="ja-JP"/>
                </w:rPr>
                <w:t>posSRS-RRC-Inactive-OutsideInitialUL-BWP</w:t>
              </w:r>
            </w:ins>
          </w:p>
          <w:p w14:paraId="4084FC4F" w14:textId="77777777" w:rsidR="002D3796" w:rsidRPr="00B611E1" w:rsidRDefault="002D3796" w:rsidP="002D3796">
            <w:pPr>
              <w:pStyle w:val="TAL"/>
              <w:rPr>
                <w:ins w:id="2168" w:author="CR#0347" w:date="2022-07-04T14:19:00Z"/>
                <w:rFonts w:cs="Arial"/>
                <w:bCs/>
                <w:iCs/>
                <w:szCs w:val="18"/>
                <w:lang w:eastAsia="ja-JP"/>
              </w:rPr>
            </w:pPr>
            <w:ins w:id="2169" w:author="CR#0347" w:date="2022-07-04T14:19: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TIVE state outside initial UL BWP</w:t>
              </w:r>
              <w:r w:rsidRPr="00B611E1">
                <w:rPr>
                  <w:rFonts w:cs="Arial"/>
                  <w:bCs/>
                  <w:iCs/>
                  <w:szCs w:val="18"/>
                  <w:lang w:eastAsia="ja-JP"/>
                </w:rPr>
                <w:t>.</w:t>
              </w:r>
            </w:ins>
          </w:p>
          <w:p w14:paraId="48D04993" w14:textId="77777777" w:rsidR="002D3796" w:rsidRDefault="002D3796" w:rsidP="002D3796">
            <w:pPr>
              <w:pStyle w:val="B1"/>
              <w:spacing w:after="0"/>
              <w:rPr>
                <w:ins w:id="2170" w:author="CR#0347" w:date="2022-07-04T14:19:00Z"/>
                <w:rFonts w:ascii="Arial" w:hAnsi="Arial" w:cs="Arial"/>
                <w:sz w:val="18"/>
                <w:szCs w:val="18"/>
                <w:lang w:eastAsia="ja-JP"/>
              </w:rPr>
            </w:pPr>
            <w:ins w:id="2171"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1</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1</w:t>
              </w:r>
              <w:r w:rsidRPr="00DE3FE9">
                <w:rPr>
                  <w:rFonts w:ascii="Arial" w:hAnsi="Arial" w:cs="Arial"/>
                  <w:sz w:val="18"/>
                  <w:szCs w:val="18"/>
                  <w:lang w:eastAsia="ja-JP"/>
                </w:rPr>
                <w:t>.</w:t>
              </w:r>
            </w:ins>
          </w:p>
          <w:p w14:paraId="79A3754C" w14:textId="77777777" w:rsidR="002D3796" w:rsidRPr="00DE3FE9" w:rsidRDefault="002D3796" w:rsidP="002D3796">
            <w:pPr>
              <w:pStyle w:val="B1"/>
              <w:spacing w:after="0"/>
              <w:rPr>
                <w:ins w:id="2172" w:author="CR#0347" w:date="2022-07-04T14:19:00Z"/>
                <w:rFonts w:ascii="Arial" w:hAnsi="Arial" w:cs="Arial"/>
                <w:sz w:val="18"/>
                <w:szCs w:val="18"/>
                <w:lang w:eastAsia="ja-JP"/>
              </w:rPr>
            </w:pPr>
            <w:ins w:id="2173"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2</w:t>
              </w:r>
              <w:r w:rsidRPr="00DE3FE9">
                <w:rPr>
                  <w:rFonts w:ascii="Arial" w:hAnsi="Arial" w:cs="Arial"/>
                  <w:sz w:val="18"/>
                  <w:szCs w:val="18"/>
                  <w:lang w:eastAsia="ja-JP"/>
                </w:rPr>
                <w:t>.</w:t>
              </w:r>
            </w:ins>
          </w:p>
          <w:p w14:paraId="0ED7F034" w14:textId="77777777" w:rsidR="002D3796" w:rsidRPr="00B611E1" w:rsidRDefault="002D3796" w:rsidP="002D3796">
            <w:pPr>
              <w:pStyle w:val="B1"/>
              <w:spacing w:after="0"/>
              <w:rPr>
                <w:ins w:id="2174" w:author="CR#0347" w:date="2022-07-04T14:19:00Z"/>
                <w:rFonts w:ascii="Arial" w:hAnsi="Arial" w:cs="Arial"/>
                <w:sz w:val="18"/>
                <w:szCs w:val="18"/>
                <w:lang w:eastAsia="ja-JP"/>
              </w:rPr>
            </w:pPr>
            <w:ins w:id="2175"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NumOfSRSposResourceSets</w:t>
              </w:r>
              <w:r w:rsidRPr="00B611E1">
                <w:rPr>
                  <w:rFonts w:ascii="Arial" w:hAnsi="Arial" w:cs="Arial"/>
                  <w:sz w:val="18"/>
                  <w:szCs w:val="18"/>
                  <w:lang w:eastAsia="ja-JP"/>
                </w:rPr>
                <w:t xml:space="preserve"> indicates</w:t>
              </w:r>
              <w:r>
                <w:rPr>
                  <w:rFonts w:ascii="Arial" w:hAnsi="Arial" w:cs="Arial"/>
                  <w:sz w:val="18"/>
                  <w:szCs w:val="18"/>
                  <w:lang w:eastAsia="ja-JP"/>
                </w:rPr>
                <w:t xml:space="preserve"> the m</w:t>
              </w:r>
              <w:r w:rsidRPr="009357AB">
                <w:rPr>
                  <w:rFonts w:ascii="Arial" w:hAnsi="Arial" w:cs="Arial"/>
                  <w:sz w:val="18"/>
                  <w:szCs w:val="18"/>
                  <w:lang w:eastAsia="ja-JP"/>
                </w:rPr>
                <w:t>ax</w:t>
              </w:r>
              <w:r>
                <w:rPr>
                  <w:rFonts w:ascii="Arial" w:hAnsi="Arial" w:cs="Arial"/>
                  <w:sz w:val="18"/>
                  <w:szCs w:val="18"/>
                  <w:lang w:eastAsia="ja-JP"/>
                </w:rPr>
                <w:t>imum</w:t>
              </w:r>
              <w:r w:rsidRPr="009357A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9357AB">
                <w:rPr>
                  <w:rFonts w:ascii="Arial" w:hAnsi="Arial" w:cs="Arial"/>
                  <w:sz w:val="18"/>
                  <w:szCs w:val="18"/>
                  <w:lang w:eastAsia="ja-JP"/>
                </w:rPr>
                <w:t>U</w:t>
              </w:r>
              <w:r>
                <w:rPr>
                  <w:rFonts w:ascii="Arial" w:hAnsi="Arial" w:cs="Arial"/>
                  <w:sz w:val="18"/>
                  <w:szCs w:val="18"/>
                  <w:lang w:eastAsia="ja-JP"/>
                </w:rPr>
                <w:t>E.</w:t>
              </w:r>
            </w:ins>
          </w:p>
          <w:p w14:paraId="0D26BDA8" w14:textId="77777777" w:rsidR="002D3796" w:rsidRPr="00B611E1" w:rsidRDefault="002D3796" w:rsidP="002D3796">
            <w:pPr>
              <w:pStyle w:val="B1"/>
              <w:spacing w:after="0"/>
              <w:rPr>
                <w:ins w:id="2176" w:author="CR#0347" w:date="2022-07-04T14:19:00Z"/>
                <w:rFonts w:ascii="Arial" w:hAnsi="Arial" w:cs="Arial"/>
                <w:sz w:val="18"/>
                <w:szCs w:val="18"/>
                <w:lang w:eastAsia="ja-JP"/>
              </w:rPr>
            </w:pPr>
            <w:ins w:id="2177"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NumOfPeriodic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t xml:space="preserve"> </w:t>
              </w:r>
              <w:r>
                <w:rPr>
                  <w:rFonts w:ascii="Arial" w:hAnsi="Arial" w:cs="Arial"/>
                  <w:sz w:val="18"/>
                  <w:szCs w:val="18"/>
                  <w:lang w:eastAsia="ja-JP"/>
                </w:rPr>
                <w:t>the m</w:t>
              </w:r>
              <w:r w:rsidRPr="00377FE8">
                <w:rPr>
                  <w:rFonts w:ascii="Arial" w:hAnsi="Arial" w:cs="Arial"/>
                  <w:sz w:val="18"/>
                  <w:szCs w:val="18"/>
                  <w:lang w:eastAsia="ja-JP"/>
                </w:rPr>
                <w:t>ax</w:t>
              </w:r>
              <w:r>
                <w:rPr>
                  <w:rFonts w:ascii="Arial" w:hAnsi="Arial" w:cs="Arial"/>
                  <w:sz w:val="18"/>
                  <w:szCs w:val="18"/>
                  <w:lang w:eastAsia="ja-JP"/>
                </w:rPr>
                <w:t>imum</w:t>
              </w:r>
              <w:r w:rsidRPr="00377FE8">
                <w:rPr>
                  <w:rFonts w:ascii="Arial" w:hAnsi="Arial" w:cs="Arial"/>
                  <w:sz w:val="18"/>
                  <w:szCs w:val="18"/>
                  <w:lang w:eastAsia="ja-JP"/>
                </w:rPr>
                <w:t xml:space="preserve"> number of periodic SRS Resources for positioning</w:t>
              </w:r>
              <w:r>
                <w:rPr>
                  <w:rFonts w:ascii="Arial" w:hAnsi="Arial" w:cs="Arial"/>
                  <w:sz w:val="18"/>
                  <w:szCs w:val="18"/>
                  <w:lang w:eastAsia="ja-JP"/>
                </w:rPr>
                <w:t xml:space="preserve"> supported by the UE.</w:t>
              </w:r>
            </w:ins>
          </w:p>
          <w:p w14:paraId="22468371" w14:textId="77777777" w:rsidR="002D3796" w:rsidRDefault="002D3796" w:rsidP="002D3796">
            <w:pPr>
              <w:pStyle w:val="B1"/>
              <w:spacing w:after="0"/>
              <w:rPr>
                <w:ins w:id="2178" w:author="CR#0347" w:date="2022-07-04T14:19:00Z"/>
                <w:rFonts w:ascii="Arial" w:hAnsi="Arial" w:cs="Arial"/>
                <w:sz w:val="18"/>
                <w:szCs w:val="18"/>
                <w:lang w:eastAsia="ja-JP"/>
              </w:rPr>
            </w:pPr>
            <w:ins w:id="2179"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NumOfPeriodic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rPr>
                  <w:rFonts w:ascii="Arial" w:hAnsi="Arial" w:cs="Arial"/>
                  <w:sz w:val="18"/>
                  <w:szCs w:val="18"/>
                  <w:lang w:eastAsia="ja-JP"/>
                </w:rPr>
                <w:t xml:space="preserve"> the m</w:t>
              </w:r>
              <w:r w:rsidRPr="00DF383E">
                <w:rPr>
                  <w:rFonts w:ascii="Arial" w:hAnsi="Arial" w:cs="Arial"/>
                  <w:sz w:val="18"/>
                  <w:szCs w:val="18"/>
                  <w:lang w:eastAsia="ja-JP"/>
                </w:rPr>
                <w:t>ax</w:t>
              </w:r>
              <w:r>
                <w:rPr>
                  <w:rFonts w:ascii="Arial" w:hAnsi="Arial" w:cs="Arial"/>
                  <w:sz w:val="18"/>
                  <w:szCs w:val="18"/>
                  <w:lang w:eastAsia="ja-JP"/>
                </w:rPr>
                <w:t>imum</w:t>
              </w:r>
              <w:r w:rsidRPr="00DF383E">
                <w:rPr>
                  <w:rFonts w:ascii="Arial" w:hAnsi="Arial" w:cs="Arial"/>
                  <w:sz w:val="18"/>
                  <w:szCs w:val="18"/>
                  <w:lang w:eastAsia="ja-JP"/>
                </w:rPr>
                <w:t xml:space="preserve"> number of periodic SRS Resources for positioning per slot</w:t>
              </w:r>
              <w:r>
                <w:rPr>
                  <w:rFonts w:ascii="Arial" w:hAnsi="Arial" w:cs="Arial"/>
                  <w:sz w:val="18"/>
                  <w:szCs w:val="18"/>
                  <w:lang w:eastAsia="ja-JP"/>
                </w:rPr>
                <w:t xml:space="preserve"> supported by the UE.</w:t>
              </w:r>
            </w:ins>
          </w:p>
          <w:p w14:paraId="062D3C61" w14:textId="77777777" w:rsidR="002D3796" w:rsidRDefault="002D3796" w:rsidP="002D3796">
            <w:pPr>
              <w:pStyle w:val="B1"/>
              <w:spacing w:after="0"/>
              <w:rPr>
                <w:ins w:id="2180" w:author="CR#0347" w:date="2022-07-04T14:19:00Z"/>
                <w:rFonts w:ascii="Arial" w:hAnsi="Arial" w:cs="Arial"/>
                <w:sz w:val="18"/>
                <w:szCs w:val="18"/>
                <w:lang w:eastAsia="ja-JP"/>
              </w:rPr>
            </w:pPr>
            <w:ins w:id="2181"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sz w:val="18"/>
                  <w:szCs w:val="18"/>
                  <w:lang w:eastAsia="ja-JP"/>
                </w:rPr>
                <w:t>differentNumerologyBetweenSRSposAndInitialBWP</w:t>
              </w:r>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rsidRPr="00CC3273">
                <w:rPr>
                  <w:rFonts w:ascii="Arial" w:hAnsi="Arial" w:cs="Arial"/>
                  <w:sz w:val="18"/>
                  <w:szCs w:val="18"/>
                </w:rPr>
                <w:t xml:space="preserve"> whether </w:t>
              </w:r>
              <w:r w:rsidRPr="00EB4BA5">
                <w:rPr>
                  <w:rFonts w:ascii="Arial" w:hAnsi="Arial" w:cs="Arial"/>
                  <w:sz w:val="18"/>
                  <w:szCs w:val="18"/>
                  <w:lang w:eastAsia="ja-JP"/>
                </w:rPr>
                <w:t>different numerology between the SRS and the initial UL BWP is supported</w:t>
              </w:r>
              <w:r>
                <w:rPr>
                  <w:rFonts w:ascii="Arial" w:hAnsi="Arial" w:cs="Arial"/>
                  <w:sz w:val="18"/>
                  <w:szCs w:val="18"/>
                  <w:lang w:eastAsia="ja-JP"/>
                </w:rPr>
                <w:t xml:space="preserve"> by the UE.</w:t>
              </w:r>
            </w:ins>
          </w:p>
          <w:p w14:paraId="1071FCCE" w14:textId="77777777" w:rsidR="002D3796" w:rsidRDefault="002D3796" w:rsidP="002D3796">
            <w:pPr>
              <w:pStyle w:val="B1"/>
              <w:spacing w:after="0"/>
              <w:rPr>
                <w:ins w:id="2182" w:author="CR#0347" w:date="2022-07-04T14:19:00Z"/>
                <w:rFonts w:ascii="Arial" w:hAnsi="Arial" w:cs="Arial"/>
                <w:sz w:val="18"/>
                <w:szCs w:val="18"/>
                <w:lang w:eastAsia="ja-JP"/>
              </w:rPr>
            </w:pPr>
            <w:ins w:id="2183" w:author="CR#0347" w:date="2022-07-04T14:19: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r>
                <w:rPr>
                  <w:rFonts w:ascii="Arial" w:hAnsi="Arial" w:cs="Arial"/>
                  <w:b/>
                  <w:bCs/>
                  <w:i/>
                  <w:iCs/>
                  <w:sz w:val="18"/>
                  <w:szCs w:val="18"/>
                  <w:lang w:eastAsia="ja-JP"/>
                </w:rPr>
                <w:t>o</w:t>
              </w:r>
              <w:r w:rsidRPr="00CC3273">
                <w:rPr>
                  <w:rFonts w:ascii="Arial" w:hAnsi="Arial" w:cs="Arial"/>
                  <w:b/>
                  <w:bCs/>
                  <w:i/>
                  <w:iCs/>
                  <w:sz w:val="18"/>
                  <w:szCs w:val="18"/>
                  <w:lang w:eastAsia="ja-JP"/>
                </w:rPr>
                <w:t>nOnBWP</w:t>
              </w:r>
              <w:r>
                <w:rPr>
                  <w:rFonts w:ascii="Arial" w:hAnsi="Arial" w:cs="Arial"/>
                  <w:sz w:val="18"/>
                  <w:szCs w:val="18"/>
                  <w:lang w:eastAsia="ja-JP"/>
                </w:rPr>
                <w:t xml:space="preserve"> indicates whether </w:t>
              </w:r>
              <w:r w:rsidRPr="00AC0321">
                <w:rPr>
                  <w:rFonts w:ascii="Arial" w:hAnsi="Arial" w:cs="Arial"/>
                  <w:sz w:val="18"/>
                  <w:szCs w:val="18"/>
                  <w:lang w:eastAsia="ja-JP"/>
                </w:rPr>
                <w:t>SRS operation without restriction on the BW</w:t>
              </w:r>
              <w:r>
                <w:rPr>
                  <w:rFonts w:ascii="Arial" w:hAnsi="Arial" w:cs="Arial"/>
                  <w:sz w:val="18"/>
                  <w:szCs w:val="18"/>
                  <w:lang w:eastAsia="ja-JP"/>
                </w:rPr>
                <w:t xml:space="preserve"> is supported by the UE;</w:t>
              </w:r>
              <w:r w:rsidRPr="00AC0321">
                <w:rPr>
                  <w:rFonts w:ascii="Arial" w:hAnsi="Arial" w:cs="Arial"/>
                  <w:sz w:val="18"/>
                  <w:szCs w:val="18"/>
                  <w:lang w:eastAsia="ja-JP"/>
                </w:rPr>
                <w:t xml:space="preserve"> BW of the SRS may not include BW of the CORESET#0 and SSB</w:t>
              </w:r>
              <w:r>
                <w:rPr>
                  <w:rFonts w:ascii="Arial" w:hAnsi="Arial" w:cs="Arial"/>
                  <w:sz w:val="18"/>
                  <w:szCs w:val="18"/>
                  <w:lang w:eastAsia="ja-JP"/>
                </w:rPr>
                <w:t>.</w:t>
              </w:r>
            </w:ins>
          </w:p>
          <w:p w14:paraId="7FFC1AB6" w14:textId="77777777" w:rsidR="002D3796" w:rsidRDefault="002D3796" w:rsidP="002D3796">
            <w:pPr>
              <w:pStyle w:val="B1"/>
              <w:spacing w:after="0"/>
              <w:rPr>
                <w:ins w:id="2184" w:author="CR#0347" w:date="2022-07-04T14:19:00Z"/>
                <w:rFonts w:ascii="Arial" w:hAnsi="Arial" w:cs="Arial"/>
                <w:sz w:val="18"/>
                <w:szCs w:val="18"/>
                <w:lang w:eastAsia="ja-JP"/>
              </w:rPr>
            </w:pPr>
            <w:ins w:id="2185" w:author="CR#0347" w:date="2022-07-04T14:19: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r>
                <w:rPr>
                  <w:rFonts w:ascii="Arial" w:hAnsi="Arial" w:cs="Arial"/>
                  <w:b/>
                  <w:bCs/>
                  <w:i/>
                  <w:iCs/>
                  <w:sz w:val="18"/>
                  <w:szCs w:val="18"/>
                  <w:lang w:eastAsia="ja-JP"/>
                </w:rPr>
                <w:t>P</w:t>
              </w:r>
              <w:r w:rsidRPr="00CC3273">
                <w:rPr>
                  <w:rFonts w:ascii="Arial" w:hAnsi="Arial" w:cs="Arial"/>
                  <w:b/>
                  <w:bCs/>
                  <w:i/>
                  <w:iCs/>
                  <w:sz w:val="18"/>
                  <w:szCs w:val="18"/>
                  <w:lang w:eastAsia="ja-JP"/>
                </w:rPr>
                <w:t>eristentSRSposResources</w:t>
              </w:r>
              <w:r>
                <w:rPr>
                  <w:rFonts w:ascii="Arial" w:hAnsi="Arial" w:cs="Arial"/>
                  <w:sz w:val="18"/>
                  <w:szCs w:val="18"/>
                  <w:lang w:eastAsia="ja-JP"/>
                </w:rPr>
                <w:t xml:space="preserve"> indicates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r>
                <w:rPr>
                  <w:rFonts w:ascii="Arial" w:hAnsi="Arial" w:cs="Arial"/>
                  <w:sz w:val="18"/>
                  <w:szCs w:val="18"/>
                  <w:lang w:eastAsia="ja-JP"/>
                </w:rPr>
                <w:t>periodic and semi-persistent</w:t>
              </w:r>
              <w:r w:rsidRPr="00F50BB7">
                <w:rPr>
                  <w:rFonts w:ascii="Arial" w:hAnsi="Arial" w:cs="Arial"/>
                  <w:sz w:val="18"/>
                  <w:szCs w:val="18"/>
                  <w:lang w:eastAsia="ja-JP"/>
                </w:rPr>
                <w:t xml:space="preserve"> SRS Resources for positioning</w:t>
              </w:r>
              <w:r>
                <w:rPr>
                  <w:rFonts w:ascii="Arial" w:hAnsi="Arial" w:cs="Arial"/>
                  <w:sz w:val="18"/>
                  <w:szCs w:val="18"/>
                  <w:lang w:eastAsia="ja-JP"/>
                </w:rPr>
                <w:t xml:space="preserve"> supported by the UE.</w:t>
              </w:r>
            </w:ins>
          </w:p>
          <w:p w14:paraId="0599BAF2" w14:textId="77777777" w:rsidR="002D3796" w:rsidRDefault="002D3796" w:rsidP="002D3796">
            <w:pPr>
              <w:pStyle w:val="B1"/>
              <w:spacing w:after="0"/>
              <w:rPr>
                <w:ins w:id="2186" w:author="CR#0347" w:date="2022-07-04T14:19:00Z"/>
                <w:rFonts w:ascii="Arial" w:hAnsi="Arial" w:cs="Arial"/>
                <w:sz w:val="18"/>
                <w:szCs w:val="18"/>
                <w:lang w:eastAsia="ja-JP"/>
              </w:rPr>
            </w:pPr>
            <w:ins w:id="2187" w:author="CR#0347" w:date="2022-07-04T14:19: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r>
                <w:rPr>
                  <w:rFonts w:ascii="Arial" w:hAnsi="Arial" w:cs="Arial"/>
                  <w:b/>
                  <w:bCs/>
                  <w:i/>
                  <w:iCs/>
                  <w:sz w:val="18"/>
                  <w:szCs w:val="18"/>
                  <w:lang w:eastAsia="ja-JP"/>
                </w:rPr>
                <w:t>P</w:t>
              </w:r>
              <w:r w:rsidRPr="00CC3273">
                <w:rPr>
                  <w:rFonts w:ascii="Arial" w:hAnsi="Arial" w:cs="Arial"/>
                  <w:b/>
                  <w:bCs/>
                  <w:i/>
                  <w:iCs/>
                  <w:sz w:val="18"/>
                  <w:szCs w:val="18"/>
                  <w:lang w:eastAsia="ja-JP"/>
                </w:rPr>
                <w:t>eristentSRSposResourcesPerSlot</w:t>
              </w:r>
              <w:r>
                <w:rPr>
                  <w:rFonts w:ascii="Arial" w:hAnsi="Arial" w:cs="Arial"/>
                  <w:sz w:val="18"/>
                  <w:szCs w:val="18"/>
                  <w:lang w:eastAsia="ja-JP"/>
                </w:rPr>
                <w:t xml:space="preserve"> indicates the m</w:t>
              </w:r>
              <w:r w:rsidRPr="00CC3273">
                <w:rPr>
                  <w:rFonts w:ascii="Arial" w:hAnsi="Arial" w:cs="Arial"/>
                  <w:sz w:val="18"/>
                  <w:szCs w:val="18"/>
                  <w:lang w:eastAsia="ja-JP"/>
                </w:rPr>
                <w:t>ax</w:t>
              </w:r>
              <w:r>
                <w:rPr>
                  <w:rFonts w:ascii="Arial" w:hAnsi="Arial" w:cs="Arial"/>
                  <w:sz w:val="18"/>
                  <w:szCs w:val="18"/>
                  <w:lang w:eastAsia="ja-JP"/>
                </w:rPr>
                <w:t>imum</w:t>
              </w:r>
              <w:r w:rsidRPr="00CC3273">
                <w:rPr>
                  <w:rFonts w:ascii="Arial" w:hAnsi="Arial" w:cs="Arial"/>
                  <w:sz w:val="18"/>
                  <w:szCs w:val="18"/>
                  <w:lang w:eastAsia="ja-JP"/>
                </w:rPr>
                <w:t xml:space="preserve"> number of </w:t>
              </w:r>
              <w:r>
                <w:rPr>
                  <w:rFonts w:ascii="Arial" w:hAnsi="Arial" w:cs="Arial"/>
                  <w:sz w:val="18"/>
                  <w:szCs w:val="18"/>
                  <w:lang w:eastAsia="ja-JP"/>
                </w:rPr>
                <w:t>periodic and semi-persistent</w:t>
              </w:r>
              <w:r w:rsidRPr="00CC3273">
                <w:rPr>
                  <w:rFonts w:ascii="Arial" w:hAnsi="Arial" w:cs="Arial"/>
                  <w:sz w:val="18"/>
                  <w:szCs w:val="18"/>
                  <w:lang w:eastAsia="ja-JP"/>
                </w:rPr>
                <w:t xml:space="preserve"> SRS Resources for positioning per slot</w:t>
              </w:r>
              <w:r>
                <w:rPr>
                  <w:rFonts w:ascii="Arial" w:hAnsi="Arial" w:cs="Arial"/>
                  <w:sz w:val="18"/>
                  <w:szCs w:val="18"/>
                  <w:lang w:eastAsia="ja-JP"/>
                </w:rPr>
                <w:t xml:space="preserve"> supported by the UE.</w:t>
              </w:r>
            </w:ins>
          </w:p>
          <w:p w14:paraId="75A58F15" w14:textId="77777777" w:rsidR="002D3796" w:rsidRDefault="002D3796" w:rsidP="002D3796">
            <w:pPr>
              <w:pStyle w:val="B1"/>
              <w:spacing w:after="0"/>
              <w:rPr>
                <w:ins w:id="2188" w:author="CR#0347" w:date="2022-07-04T14:19:00Z"/>
                <w:rFonts w:ascii="Arial" w:hAnsi="Arial" w:cs="Arial"/>
                <w:sz w:val="18"/>
                <w:szCs w:val="18"/>
                <w:lang w:eastAsia="ja-JP"/>
              </w:rPr>
            </w:pPr>
            <w:ins w:id="2189" w:author="CR#0347" w:date="2022-07-04T14:19:00Z">
              <w:r>
                <w:rPr>
                  <w:rFonts w:ascii="Arial" w:hAnsi="Arial" w:cs="Arial"/>
                  <w:sz w:val="18"/>
                  <w:szCs w:val="18"/>
                  <w:lang w:eastAsia="ja-JP"/>
                </w:rPr>
                <w:t>-</w:t>
              </w:r>
              <w:r w:rsidRPr="00B611E1">
                <w:rPr>
                  <w:rFonts w:ascii="Arial" w:hAnsi="Arial" w:cs="Arial"/>
                  <w:sz w:val="18"/>
                  <w:szCs w:val="18"/>
                  <w:lang w:eastAsia="ja-JP"/>
                </w:rPr>
                <w:tab/>
              </w:r>
              <w:r w:rsidRPr="00D068BB">
                <w:rPr>
                  <w:rFonts w:ascii="Arial" w:hAnsi="Arial" w:cs="Arial"/>
                  <w:b/>
                  <w:bCs/>
                  <w:i/>
                  <w:iCs/>
                  <w:sz w:val="18"/>
                  <w:szCs w:val="18"/>
                  <w:lang w:eastAsia="ja-JP"/>
                </w:rPr>
                <w:t>differentCenterFreqBetweenSRSposAndInitialBWP</w:t>
              </w:r>
              <w:r>
                <w:rPr>
                  <w:rFonts w:ascii="Arial" w:hAnsi="Arial" w:cs="Arial"/>
                  <w:sz w:val="18"/>
                  <w:szCs w:val="18"/>
                  <w:lang w:eastAsia="ja-JP"/>
                </w:rPr>
                <w:t xml:space="preserve"> indicates whether </w:t>
              </w:r>
              <w:r w:rsidRPr="00D068BB">
                <w:rPr>
                  <w:rFonts w:ascii="Arial" w:hAnsi="Arial" w:cs="Arial"/>
                  <w:sz w:val="18"/>
                  <w:szCs w:val="18"/>
                  <w:lang w:eastAsia="ja-JP"/>
                </w:rPr>
                <w:t>different center frequenecy between the SRS for positioning and the initial UL BWP</w:t>
              </w:r>
              <w:r>
                <w:rPr>
                  <w:rFonts w:ascii="Arial" w:hAnsi="Arial" w:cs="Arial"/>
                  <w:sz w:val="18"/>
                  <w:szCs w:val="18"/>
                  <w:lang w:eastAsia="ja-JP"/>
                </w:rPr>
                <w:t xml:space="preserve"> is supported by the UE.</w:t>
              </w:r>
            </w:ins>
          </w:p>
          <w:p w14:paraId="6B6F092B" w14:textId="77777777" w:rsidR="002D3796" w:rsidRPr="00B611E1" w:rsidRDefault="002D3796" w:rsidP="002D3796">
            <w:pPr>
              <w:pStyle w:val="B1"/>
              <w:spacing w:after="0"/>
              <w:rPr>
                <w:ins w:id="2190" w:author="CR#0347" w:date="2022-07-04T14:19:00Z"/>
                <w:rFonts w:ascii="Arial" w:hAnsi="Arial" w:cs="Arial"/>
                <w:sz w:val="18"/>
                <w:szCs w:val="18"/>
                <w:lang w:eastAsia="ja-JP"/>
              </w:rPr>
            </w:pPr>
            <w:ins w:id="2191"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1DBFB03B" w14:textId="77777777" w:rsidR="002D3796" w:rsidRDefault="002D3796" w:rsidP="002D3796">
            <w:pPr>
              <w:pStyle w:val="B1"/>
              <w:spacing w:after="0"/>
              <w:rPr>
                <w:ins w:id="2192" w:author="CR#0347" w:date="2022-07-04T14:19:00Z"/>
                <w:rFonts w:ascii="Arial" w:hAnsi="Arial" w:cs="Arial"/>
                <w:sz w:val="18"/>
                <w:szCs w:val="18"/>
                <w:lang w:eastAsia="ja-JP"/>
              </w:rPr>
            </w:pPr>
            <w:ins w:id="2193"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7ECB1ECD" w14:textId="5DD899C7" w:rsidR="002D3796" w:rsidRPr="00B611E1" w:rsidRDefault="002D3796" w:rsidP="002D3796">
            <w:pPr>
              <w:pStyle w:val="TAL"/>
              <w:ind w:left="568" w:hanging="284"/>
              <w:rPr>
                <w:ins w:id="2194" w:author="CR#0347" w:date="2022-07-04T14:19:00Z"/>
                <w:rFonts w:cs="Arial"/>
                <w:b/>
                <w:bCs/>
                <w:i/>
                <w:iCs/>
                <w:szCs w:val="18"/>
                <w:lang w:eastAsia="ja-JP"/>
              </w:rPr>
            </w:pPr>
            <w:ins w:id="2195" w:author="CR#0347" w:date="2022-07-04T14:19:00Z">
              <w:r w:rsidRPr="00B611E1">
                <w:rPr>
                  <w:rFonts w:cs="Arial"/>
                  <w:szCs w:val="18"/>
                  <w:lang w:eastAsia="ja-JP"/>
                </w:rPr>
                <w:t>-</w:t>
              </w:r>
              <w:r w:rsidRPr="00B611E1">
                <w:rPr>
                  <w:rFonts w:cs="Arial"/>
                  <w:szCs w:val="18"/>
                  <w:lang w:eastAsia="ja-JP"/>
                </w:rPr>
                <w:tab/>
              </w:r>
              <w:r w:rsidRPr="00BC6AD9">
                <w:rPr>
                  <w:rFonts w:cs="Arial"/>
                  <w:b/>
                  <w:bCs/>
                  <w:i/>
                  <w:iCs/>
                  <w:szCs w:val="18"/>
                  <w:lang w:eastAsia="ja-JP"/>
                </w:rPr>
                <w:t>switchingTimeSRS-TX-OtherTX</w:t>
              </w:r>
              <w:r>
                <w:rPr>
                  <w:rFonts w:cs="Arial"/>
                  <w:szCs w:val="18"/>
                  <w:lang w:eastAsia="ja-JP"/>
                </w:rPr>
                <w:t xml:space="preserve"> indicates the s</w:t>
              </w:r>
              <w:r w:rsidRPr="00967C27">
                <w:rPr>
                  <w:rFonts w:cs="Arial"/>
                  <w:szCs w:val="18"/>
                  <w:lang w:eastAsia="ja-JP"/>
                </w:rPr>
                <w:t>witching time between SRS Tx and other Tx in initial UL BWP or Rx in initial DL</w:t>
              </w:r>
              <w:r>
                <w:rPr>
                  <w:rFonts w:cs="Arial"/>
                  <w:szCs w:val="18"/>
                  <w:lang w:eastAsia="ja-JP"/>
                </w:rPr>
                <w:t>-</w:t>
              </w:r>
              <w:r w:rsidRPr="00967C27">
                <w:rPr>
                  <w:rFonts w:cs="Arial"/>
                  <w:szCs w:val="18"/>
                  <w:lang w:eastAsia="ja-JP"/>
                </w:rPr>
                <w:t>BWP</w:t>
              </w:r>
              <w:r>
                <w:rPr>
                  <w:rFonts w:cs="Arial"/>
                  <w:szCs w:val="18"/>
                  <w:lang w:eastAsia="ja-JP"/>
                </w:rPr>
                <w:t>.</w:t>
              </w:r>
            </w:ins>
          </w:p>
        </w:tc>
      </w:tr>
      <w:tr w:rsidR="00B611E1" w:rsidRPr="00B611E1" w14:paraId="489D1649" w14:textId="77777777" w:rsidTr="00DE17D8">
        <w:trPr>
          <w:cantSplit/>
        </w:trPr>
        <w:tc>
          <w:tcPr>
            <w:tcW w:w="9639" w:type="dxa"/>
          </w:tcPr>
          <w:p w14:paraId="6FD8F47D"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olpc-SRS-PosRRC-Inactive</w:t>
            </w:r>
          </w:p>
          <w:p w14:paraId="2186BA12" w14:textId="71284CF4"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611E1" w:rsidRPr="00B611E1" w14:paraId="4E3480E2" w14:textId="77777777" w:rsidTr="00DE17D8">
        <w:trPr>
          <w:cantSplit/>
        </w:trPr>
        <w:tc>
          <w:tcPr>
            <w:tcW w:w="9639" w:type="dxa"/>
          </w:tcPr>
          <w:p w14:paraId="321D1C0F"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923DD1" w:rsidRPr="00B611E1" w:rsidDel="002D3796" w14:paraId="743E2950" w14:textId="253BF5DB" w:rsidTr="00DE17D8">
        <w:trPr>
          <w:cantSplit/>
          <w:del w:id="2196" w:author="CR#0347" w:date="2022-07-04T14:20:00Z"/>
        </w:trPr>
        <w:tc>
          <w:tcPr>
            <w:tcW w:w="9639" w:type="dxa"/>
          </w:tcPr>
          <w:p w14:paraId="7F0EAC6C" w14:textId="773AD0AB" w:rsidR="007C67D4" w:rsidRPr="00B611E1" w:rsidDel="002D3796" w:rsidRDefault="007C67D4" w:rsidP="00DE17D8">
            <w:pPr>
              <w:pStyle w:val="TAL"/>
              <w:rPr>
                <w:del w:id="2197" w:author="CR#0347" w:date="2022-07-04T14:20:00Z"/>
                <w:rFonts w:cs="Arial"/>
                <w:b/>
                <w:bCs/>
                <w:i/>
                <w:iCs/>
                <w:szCs w:val="18"/>
                <w:lang w:eastAsia="ja-JP"/>
              </w:rPr>
            </w:pPr>
            <w:del w:id="2198" w:author="CR#0347" w:date="2022-07-04T14:20:00Z">
              <w:r w:rsidRPr="00B611E1" w:rsidDel="002D3796">
                <w:rPr>
                  <w:rFonts w:cs="Arial"/>
                  <w:b/>
                  <w:bCs/>
                  <w:i/>
                  <w:iCs/>
                  <w:szCs w:val="18"/>
                  <w:lang w:eastAsia="ja-JP"/>
                </w:rPr>
                <w:delText>srs-PosResourceConfigCA-BandList</w:delText>
              </w:r>
            </w:del>
          </w:p>
          <w:p w14:paraId="70F9B087" w14:textId="55EB355E" w:rsidR="007C67D4" w:rsidRPr="00B611E1" w:rsidDel="002D3796" w:rsidRDefault="007C67D4" w:rsidP="00DE17D8">
            <w:pPr>
              <w:pStyle w:val="TAL"/>
              <w:rPr>
                <w:del w:id="2199" w:author="CR#0347" w:date="2022-07-04T14:20:00Z"/>
                <w:rFonts w:cs="Arial"/>
                <w:bCs/>
                <w:iCs/>
                <w:szCs w:val="18"/>
                <w:lang w:eastAsia="ja-JP"/>
              </w:rPr>
            </w:pPr>
            <w:del w:id="2200" w:author="CR#0347" w:date="2022-07-04T14:20:00Z">
              <w:r w:rsidRPr="00B611E1" w:rsidDel="002D3796">
                <w:rPr>
                  <w:rFonts w:cs="Arial"/>
                  <w:bCs/>
                  <w:iCs/>
                  <w:szCs w:val="18"/>
                </w:rPr>
                <w:delText xml:space="preserve">This field indicates the number of SRS for positioning resources supported by the target device. The </w:delText>
              </w:r>
              <w:r w:rsidRPr="00B611E1" w:rsidDel="002D3796">
                <w:rPr>
                  <w:bCs/>
                </w:rPr>
                <w:delText>target device includes this field for each band for the current configured CA band combination.</w:delText>
              </w:r>
              <w:r w:rsidRPr="00B611E1" w:rsidDel="002D3796">
                <w:rPr>
                  <w:rFonts w:cs="Arial"/>
                  <w:bCs/>
                  <w:iCs/>
                  <w:szCs w:val="18"/>
                  <w:lang w:eastAsia="ja-JP"/>
                </w:rPr>
                <w:delText xml:space="preserve"> The capability signalling comprises the following parameters.</w:delText>
              </w:r>
            </w:del>
          </w:p>
          <w:p w14:paraId="35F630A4" w14:textId="2502B805" w:rsidR="007C67D4" w:rsidRPr="00B611E1" w:rsidDel="002D3796" w:rsidRDefault="007C67D4" w:rsidP="00DE17D8">
            <w:pPr>
              <w:pStyle w:val="B1"/>
              <w:spacing w:after="0"/>
              <w:rPr>
                <w:del w:id="2201" w:author="CR#0347" w:date="2022-07-04T14:20:00Z"/>
                <w:rFonts w:ascii="Arial" w:hAnsi="Arial" w:cs="Arial"/>
                <w:sz w:val="18"/>
                <w:szCs w:val="18"/>
                <w:lang w:eastAsia="ja-JP"/>
              </w:rPr>
            </w:pPr>
            <w:del w:id="2202"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iCs/>
                  <w:sz w:val="18"/>
                  <w:szCs w:val="18"/>
                  <w:lang w:eastAsia="ja-JP"/>
                </w:rPr>
                <w:delText>freqBandIndicatorNR</w:delText>
              </w:r>
              <w:r w:rsidRPr="00B611E1" w:rsidDel="002D3796">
                <w:rPr>
                  <w:rFonts w:ascii="Arial" w:hAnsi="Arial" w:cs="Arial"/>
                  <w:i/>
                  <w:iCs/>
                  <w:sz w:val="18"/>
                  <w:szCs w:val="18"/>
                  <w:lang w:eastAsia="ja-JP"/>
                </w:rPr>
                <w:delText xml:space="preserve"> </w:delText>
              </w:r>
              <w:r w:rsidRPr="00B611E1" w:rsidDel="002D3796">
                <w:rPr>
                  <w:rFonts w:ascii="Arial" w:hAnsi="Arial" w:cs="Arial"/>
                  <w:sz w:val="18"/>
                  <w:szCs w:val="18"/>
                  <w:lang w:eastAsia="ja-JP"/>
                </w:rPr>
                <w:delText>indicates the current configured NR band of the target device.</w:delText>
              </w:r>
            </w:del>
          </w:p>
          <w:p w14:paraId="40B4D853" w14:textId="457DE4EE" w:rsidR="007C67D4" w:rsidRPr="00B611E1" w:rsidDel="002D3796" w:rsidRDefault="007C67D4" w:rsidP="00DE17D8">
            <w:pPr>
              <w:pStyle w:val="B1"/>
              <w:spacing w:after="0"/>
              <w:rPr>
                <w:del w:id="2203" w:author="CR#0347" w:date="2022-07-04T14:20:00Z"/>
                <w:rFonts w:ascii="Arial" w:hAnsi="Arial" w:cs="Arial"/>
                <w:sz w:val="18"/>
                <w:szCs w:val="18"/>
                <w:lang w:eastAsia="ja-JP"/>
              </w:rPr>
            </w:pPr>
            <w:del w:id="2204"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RS-PosResourceSet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SRS Resource Sets for positioning supported by the target device per BWP. Enumerated values </w:delText>
              </w:r>
              <w:r w:rsidRPr="00B611E1" w:rsidDel="002D3796">
                <w:rPr>
                  <w:rFonts w:ascii="Arial" w:hAnsi="Arial" w:cs="Arial"/>
                  <w:i/>
                  <w:iCs/>
                  <w:sz w:val="18"/>
                  <w:szCs w:val="18"/>
                  <w:lang w:eastAsia="ja-JP"/>
                </w:rPr>
                <w:delText>n1</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2</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4</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8</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12</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16</w:delText>
              </w:r>
              <w:r w:rsidRPr="00B611E1" w:rsidDel="002D3796">
                <w:rPr>
                  <w:rFonts w:ascii="Arial" w:hAnsi="Arial" w:cs="Arial"/>
                  <w:sz w:val="18"/>
                  <w:szCs w:val="18"/>
                  <w:lang w:eastAsia="ja-JP"/>
                </w:rPr>
                <w:delText xml:space="preserve"> correspond to 1, 2, 4, 8, 12, 16 SRS Resource Sets for positioning, respectively.</w:delText>
              </w:r>
            </w:del>
          </w:p>
          <w:p w14:paraId="74DBAC56" w14:textId="1A483142" w:rsidR="007C67D4" w:rsidRPr="00B611E1" w:rsidDel="002D3796" w:rsidRDefault="007C67D4" w:rsidP="00DE17D8">
            <w:pPr>
              <w:pStyle w:val="B1"/>
              <w:spacing w:after="0"/>
              <w:rPr>
                <w:del w:id="2205" w:author="CR#0347" w:date="2022-07-04T14:20:00Z"/>
                <w:rFonts w:ascii="Arial" w:hAnsi="Arial" w:cs="Arial"/>
                <w:sz w:val="18"/>
                <w:szCs w:val="18"/>
                <w:lang w:eastAsia="ja-JP"/>
              </w:rPr>
            </w:pPr>
            <w:del w:id="2206"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periodic, semi-persistent, and a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SRS Resources for positioning, respectively.</w:delText>
              </w:r>
            </w:del>
          </w:p>
          <w:p w14:paraId="2A6F4452" w14:textId="094E570F" w:rsidR="007C67D4" w:rsidRPr="00B611E1" w:rsidDel="002D3796" w:rsidRDefault="007C67D4" w:rsidP="00DE17D8">
            <w:pPr>
              <w:pStyle w:val="B1"/>
              <w:spacing w:after="0"/>
              <w:rPr>
                <w:del w:id="2207" w:author="CR#0347" w:date="2022-07-04T14:20:00Z"/>
                <w:rFonts w:ascii="Arial" w:hAnsi="Arial" w:cs="Arial"/>
                <w:sz w:val="18"/>
                <w:szCs w:val="18"/>
                <w:lang w:eastAsia="ja-JP"/>
              </w:rPr>
            </w:pPr>
            <w:del w:id="2208"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Periodic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periodic SRS Resources for positioning, respectively.</w:delText>
              </w:r>
            </w:del>
          </w:p>
          <w:p w14:paraId="099CD8FB" w14:textId="53973D77" w:rsidR="007C67D4" w:rsidRPr="00B611E1" w:rsidDel="002D3796" w:rsidRDefault="007C67D4" w:rsidP="00DE17D8">
            <w:pPr>
              <w:pStyle w:val="B1"/>
              <w:spacing w:after="0"/>
              <w:rPr>
                <w:del w:id="2209" w:author="CR#0347" w:date="2022-07-04T14:20:00Z"/>
                <w:rFonts w:ascii="Arial" w:hAnsi="Arial" w:cs="Arial"/>
                <w:sz w:val="18"/>
                <w:szCs w:val="18"/>
                <w:lang w:eastAsia="ja-JP"/>
              </w:rPr>
            </w:pPr>
            <w:del w:id="2210"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AP-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a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aperiodic SRS Resources for positioning, respectively.</w:delText>
              </w:r>
            </w:del>
          </w:p>
          <w:p w14:paraId="613CCAD5" w14:textId="3000AEBB" w:rsidR="007C67D4" w:rsidRPr="00B611E1" w:rsidDel="002D3796" w:rsidRDefault="007C67D4" w:rsidP="00DE17D8">
            <w:pPr>
              <w:pStyle w:val="B1"/>
              <w:spacing w:after="0"/>
              <w:rPr>
                <w:del w:id="2211" w:author="CR#0347" w:date="2022-07-04T14:20:00Z"/>
                <w:rFonts w:ascii="Arial" w:hAnsi="Arial" w:cs="Arial"/>
                <w:sz w:val="18"/>
                <w:szCs w:val="18"/>
                <w:lang w:eastAsia="ja-JP"/>
              </w:rPr>
            </w:pPr>
            <w:del w:id="2212"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P-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semi-persistent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semi-persistent SRS Resources for positioning, respectively.</w:delText>
              </w:r>
            </w:del>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213" w:name="_Toc46486435"/>
      <w:bookmarkStart w:id="2214" w:name="_Toc52546780"/>
      <w:bookmarkStart w:id="2215" w:name="_Toc52547310"/>
      <w:bookmarkStart w:id="2216" w:name="_Toc52547840"/>
      <w:bookmarkStart w:id="2217" w:name="_Toc52548370"/>
      <w:bookmarkStart w:id="2218" w:name="_Toc100881132"/>
      <w:r w:rsidRPr="00B611E1">
        <w:t>–</w:t>
      </w:r>
      <w:r w:rsidRPr="00B611E1">
        <w:tab/>
      </w:r>
      <w:r w:rsidRPr="00B611E1">
        <w:rPr>
          <w:i/>
        </w:rPr>
        <w:t>ReferencePoint</w:t>
      </w:r>
      <w:bookmarkEnd w:id="2213"/>
      <w:bookmarkEnd w:id="2214"/>
      <w:bookmarkEnd w:id="2215"/>
      <w:bookmarkEnd w:id="2216"/>
      <w:bookmarkEnd w:id="2217"/>
      <w:bookmarkEnd w:id="2218"/>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219" w:name="_Toc46486436"/>
      <w:bookmarkStart w:id="2220" w:name="_Toc52546781"/>
      <w:bookmarkStart w:id="2221" w:name="_Toc52547311"/>
      <w:bookmarkStart w:id="2222" w:name="_Toc52547841"/>
      <w:bookmarkStart w:id="2223" w:name="_Toc52548371"/>
      <w:bookmarkStart w:id="2224" w:name="_Toc100881133"/>
      <w:r w:rsidRPr="00B611E1">
        <w:t>–</w:t>
      </w:r>
      <w:r w:rsidRPr="00B611E1">
        <w:tab/>
      </w:r>
      <w:r w:rsidRPr="00B611E1">
        <w:rPr>
          <w:i/>
        </w:rPr>
        <w:t>RelativeLocation</w:t>
      </w:r>
      <w:bookmarkEnd w:id="2219"/>
      <w:bookmarkEnd w:id="2220"/>
      <w:bookmarkEnd w:id="2221"/>
      <w:bookmarkEnd w:id="2222"/>
      <w:bookmarkEnd w:id="2223"/>
      <w:bookmarkEnd w:id="2224"/>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225" w:name="_Toc27765187"/>
      <w:bookmarkStart w:id="2226" w:name="_Toc37680866"/>
      <w:bookmarkStart w:id="2227" w:name="_Toc46486437"/>
      <w:bookmarkStart w:id="2228" w:name="_Toc52546782"/>
      <w:bookmarkStart w:id="2229" w:name="_Toc52547312"/>
      <w:bookmarkStart w:id="2230" w:name="_Toc52547842"/>
      <w:bookmarkStart w:id="2231" w:name="_Toc52548372"/>
      <w:bookmarkStart w:id="2232" w:name="_Toc100881134"/>
      <w:r w:rsidRPr="00B611E1">
        <w:t>6.5</w:t>
      </w:r>
      <w:r w:rsidRPr="00B611E1">
        <w:tab/>
        <w:t>Positioning Method IEs</w:t>
      </w:r>
      <w:bookmarkEnd w:id="2225"/>
      <w:bookmarkEnd w:id="2226"/>
      <w:bookmarkEnd w:id="2227"/>
      <w:bookmarkEnd w:id="2228"/>
      <w:bookmarkEnd w:id="2229"/>
      <w:bookmarkEnd w:id="2230"/>
      <w:bookmarkEnd w:id="2231"/>
      <w:bookmarkEnd w:id="2232"/>
    </w:p>
    <w:p w14:paraId="1CCE9A96" w14:textId="77777777" w:rsidR="00706D47" w:rsidRPr="00B611E1" w:rsidRDefault="002B1632" w:rsidP="00706D47">
      <w:pPr>
        <w:pStyle w:val="Heading3"/>
      </w:pPr>
      <w:bookmarkStart w:id="2233" w:name="_Toc27765188"/>
      <w:bookmarkStart w:id="2234" w:name="_Toc37680867"/>
      <w:bookmarkStart w:id="2235" w:name="_Toc46486438"/>
      <w:bookmarkStart w:id="2236" w:name="_Toc52546783"/>
      <w:bookmarkStart w:id="2237" w:name="_Toc52547313"/>
      <w:bookmarkStart w:id="2238" w:name="_Toc52547843"/>
      <w:bookmarkStart w:id="2239" w:name="_Toc52548373"/>
      <w:bookmarkStart w:id="2240" w:name="_Toc100881135"/>
      <w:r w:rsidRPr="00B611E1">
        <w:t>6.5</w:t>
      </w:r>
      <w:r w:rsidR="0030112E" w:rsidRPr="00B611E1">
        <w:t>.1</w:t>
      </w:r>
      <w:r w:rsidR="0030112E" w:rsidRPr="00B611E1">
        <w:tab/>
      </w:r>
      <w:r w:rsidRPr="00B611E1">
        <w:t>OTDOA Positioning</w:t>
      </w:r>
      <w:bookmarkEnd w:id="2233"/>
      <w:bookmarkEnd w:id="2234"/>
      <w:bookmarkEnd w:id="2235"/>
      <w:bookmarkEnd w:id="2236"/>
      <w:bookmarkEnd w:id="2237"/>
      <w:bookmarkEnd w:id="2238"/>
      <w:bookmarkEnd w:id="2239"/>
      <w:bookmarkEnd w:id="2240"/>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241" w:name="_Toc27765189"/>
      <w:bookmarkStart w:id="2242" w:name="_Toc37680868"/>
      <w:bookmarkStart w:id="2243" w:name="_Toc46486439"/>
      <w:bookmarkStart w:id="2244" w:name="_Toc52546784"/>
      <w:bookmarkStart w:id="2245" w:name="_Toc52547314"/>
      <w:bookmarkStart w:id="2246" w:name="_Toc52547844"/>
      <w:bookmarkStart w:id="2247" w:name="_Toc52548374"/>
      <w:bookmarkStart w:id="2248" w:name="_Toc100881136"/>
      <w:r w:rsidRPr="00B611E1">
        <w:t>6.5.1.1</w:t>
      </w:r>
      <w:r w:rsidRPr="00B611E1">
        <w:tab/>
        <w:t>OTDOA Assistance Data</w:t>
      </w:r>
      <w:bookmarkEnd w:id="2241"/>
      <w:bookmarkEnd w:id="2242"/>
      <w:bookmarkEnd w:id="2243"/>
      <w:bookmarkEnd w:id="2244"/>
      <w:bookmarkEnd w:id="2245"/>
      <w:bookmarkEnd w:id="2246"/>
      <w:bookmarkEnd w:id="2247"/>
      <w:bookmarkEnd w:id="2248"/>
    </w:p>
    <w:p w14:paraId="1388B2E3" w14:textId="77777777" w:rsidR="002B1632" w:rsidRPr="00B611E1" w:rsidRDefault="002B1632" w:rsidP="002D60CB">
      <w:pPr>
        <w:pStyle w:val="Heading4"/>
      </w:pPr>
      <w:bookmarkStart w:id="2249" w:name="_Toc27765190"/>
      <w:bookmarkStart w:id="2250" w:name="_Toc37680869"/>
      <w:bookmarkStart w:id="2251" w:name="_Toc46486440"/>
      <w:bookmarkStart w:id="2252" w:name="_Toc52546785"/>
      <w:bookmarkStart w:id="2253" w:name="_Toc52547315"/>
      <w:bookmarkStart w:id="2254" w:name="_Toc52547845"/>
      <w:bookmarkStart w:id="2255" w:name="_Toc52548375"/>
      <w:bookmarkStart w:id="2256" w:name="_Toc100881137"/>
      <w:r w:rsidRPr="00B611E1">
        <w:t>–</w:t>
      </w:r>
      <w:r w:rsidRPr="00B611E1">
        <w:tab/>
      </w:r>
      <w:r w:rsidRPr="00B611E1">
        <w:rPr>
          <w:i/>
        </w:rPr>
        <w:t>OTDOA-Provide</w:t>
      </w:r>
      <w:r w:rsidRPr="00B611E1">
        <w:rPr>
          <w:i/>
          <w:noProof/>
        </w:rPr>
        <w:t>AssistanceData</w:t>
      </w:r>
      <w:bookmarkEnd w:id="2249"/>
      <w:bookmarkEnd w:id="2250"/>
      <w:bookmarkEnd w:id="2251"/>
      <w:bookmarkEnd w:id="2252"/>
      <w:bookmarkEnd w:id="2253"/>
      <w:bookmarkEnd w:id="2254"/>
      <w:bookmarkEnd w:id="2255"/>
      <w:bookmarkEnd w:id="2256"/>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257" w:name="_Toc27765191"/>
      <w:bookmarkStart w:id="2258" w:name="_Toc37680870"/>
      <w:bookmarkStart w:id="2259" w:name="_Toc46486441"/>
      <w:bookmarkStart w:id="2260" w:name="_Toc52546786"/>
      <w:bookmarkStart w:id="2261" w:name="_Toc52547316"/>
      <w:bookmarkStart w:id="2262" w:name="_Toc52547846"/>
      <w:bookmarkStart w:id="2263" w:name="_Toc52548376"/>
      <w:bookmarkStart w:id="2264" w:name="_Toc100881138"/>
      <w:r w:rsidRPr="00B611E1">
        <w:t>6.5.1.2</w:t>
      </w:r>
      <w:r w:rsidRPr="00B611E1">
        <w:tab/>
        <w:t>OTDOA Assistance Data Elements</w:t>
      </w:r>
      <w:bookmarkEnd w:id="2257"/>
      <w:bookmarkEnd w:id="2258"/>
      <w:bookmarkEnd w:id="2259"/>
      <w:bookmarkEnd w:id="2260"/>
      <w:bookmarkEnd w:id="2261"/>
      <w:bookmarkEnd w:id="2262"/>
      <w:bookmarkEnd w:id="2263"/>
      <w:bookmarkEnd w:id="2264"/>
    </w:p>
    <w:p w14:paraId="222CDA23" w14:textId="77777777" w:rsidR="002B1632" w:rsidRPr="00B611E1" w:rsidRDefault="002B1632" w:rsidP="002D60CB">
      <w:pPr>
        <w:pStyle w:val="Heading4"/>
      </w:pPr>
      <w:bookmarkStart w:id="2265" w:name="_Toc27765192"/>
      <w:bookmarkStart w:id="2266" w:name="_Toc37680871"/>
      <w:bookmarkStart w:id="2267" w:name="_Toc46486442"/>
      <w:bookmarkStart w:id="2268" w:name="_Toc52546787"/>
      <w:bookmarkStart w:id="2269" w:name="_Toc52547317"/>
      <w:bookmarkStart w:id="2270" w:name="_Toc52547847"/>
      <w:bookmarkStart w:id="2271" w:name="_Toc52548377"/>
      <w:bookmarkStart w:id="2272" w:name="_Toc100881139"/>
      <w:r w:rsidRPr="00B611E1">
        <w:t>–</w:t>
      </w:r>
      <w:r w:rsidRPr="00B611E1">
        <w:tab/>
      </w:r>
      <w:r w:rsidRPr="00B611E1">
        <w:rPr>
          <w:i/>
          <w:noProof/>
        </w:rPr>
        <w:t>OTDOA-ReferenceCellInfo</w:t>
      </w:r>
      <w:bookmarkEnd w:id="2265"/>
      <w:bookmarkEnd w:id="2266"/>
      <w:bookmarkEnd w:id="2267"/>
      <w:bookmarkEnd w:id="2268"/>
      <w:bookmarkEnd w:id="2269"/>
      <w:bookmarkEnd w:id="2270"/>
      <w:bookmarkEnd w:id="2271"/>
      <w:bookmarkEnd w:id="2272"/>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273" w:name="_Toc27765193"/>
      <w:bookmarkStart w:id="2274" w:name="_Toc37680872"/>
      <w:bookmarkStart w:id="2275" w:name="_Toc46486443"/>
      <w:bookmarkStart w:id="2276" w:name="_Toc52546788"/>
      <w:bookmarkStart w:id="2277" w:name="_Toc52547318"/>
      <w:bookmarkStart w:id="2278" w:name="_Toc52547848"/>
      <w:bookmarkStart w:id="2279" w:name="_Toc52548378"/>
      <w:bookmarkStart w:id="2280" w:name="_Toc100881140"/>
      <w:r w:rsidRPr="00B611E1">
        <w:t>–</w:t>
      </w:r>
      <w:r w:rsidRPr="00B611E1">
        <w:tab/>
      </w:r>
      <w:r w:rsidRPr="00B611E1">
        <w:rPr>
          <w:i/>
          <w:noProof/>
        </w:rPr>
        <w:t>PRS-Info</w:t>
      </w:r>
      <w:bookmarkEnd w:id="2273"/>
      <w:bookmarkEnd w:id="2274"/>
      <w:bookmarkEnd w:id="2275"/>
      <w:bookmarkEnd w:id="2276"/>
      <w:bookmarkEnd w:id="2277"/>
      <w:bookmarkEnd w:id="2278"/>
      <w:bookmarkEnd w:id="2279"/>
      <w:bookmarkEnd w:id="2280"/>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5" type="#_x0000_t75" style="width:20.25pt;height:18.75pt" o:ole="">
                  <v:imagedata r:id="rId48" o:title=""/>
                </v:shape>
                <o:OLEObject Type="Embed" ProgID="Equation.3" ShapeID="_x0000_i1045" DrawAspect="Content" ObjectID="_1719693600" r:id="rId49"/>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281" w:name="_Toc27765194"/>
      <w:bookmarkStart w:id="2282" w:name="_Toc37680873"/>
      <w:bookmarkStart w:id="2283" w:name="_Toc46486444"/>
      <w:bookmarkStart w:id="2284" w:name="_Toc52546789"/>
      <w:bookmarkStart w:id="2285" w:name="_Toc52547319"/>
      <w:bookmarkStart w:id="2286" w:name="_Toc52547849"/>
      <w:bookmarkStart w:id="2287" w:name="_Toc52548379"/>
      <w:bookmarkStart w:id="2288" w:name="_Toc100881141"/>
      <w:r w:rsidRPr="00B611E1">
        <w:t>–</w:t>
      </w:r>
      <w:r w:rsidRPr="00B611E1">
        <w:tab/>
      </w:r>
      <w:r w:rsidRPr="00B611E1">
        <w:rPr>
          <w:i/>
          <w:noProof/>
        </w:rPr>
        <w:t>TDD-Config</w:t>
      </w:r>
      <w:bookmarkEnd w:id="2281"/>
      <w:bookmarkEnd w:id="2282"/>
      <w:bookmarkEnd w:id="2283"/>
      <w:bookmarkEnd w:id="2284"/>
      <w:bookmarkEnd w:id="2285"/>
      <w:bookmarkEnd w:id="2286"/>
      <w:bookmarkEnd w:id="2287"/>
      <w:bookmarkEnd w:id="2288"/>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289" w:name="_Toc27765195"/>
      <w:bookmarkStart w:id="2290" w:name="_Toc37680874"/>
      <w:bookmarkStart w:id="2291" w:name="_Toc46486445"/>
      <w:bookmarkStart w:id="2292" w:name="_Toc52546790"/>
      <w:bookmarkStart w:id="2293" w:name="_Toc52547320"/>
      <w:bookmarkStart w:id="2294" w:name="_Toc52547850"/>
      <w:bookmarkStart w:id="2295" w:name="_Toc52548380"/>
      <w:bookmarkStart w:id="2296" w:name="_Toc100881142"/>
      <w:r w:rsidRPr="00B611E1">
        <w:t>–</w:t>
      </w:r>
      <w:r w:rsidRPr="00B611E1">
        <w:tab/>
      </w:r>
      <w:r w:rsidRPr="00B611E1">
        <w:rPr>
          <w:i/>
          <w:noProof/>
        </w:rPr>
        <w:t>OTDOA-NeighbourCellInfoList</w:t>
      </w:r>
      <w:bookmarkEnd w:id="2289"/>
      <w:bookmarkEnd w:id="2290"/>
      <w:bookmarkEnd w:id="2291"/>
      <w:bookmarkEnd w:id="2292"/>
      <w:bookmarkEnd w:id="2293"/>
      <w:bookmarkEnd w:id="2294"/>
      <w:bookmarkEnd w:id="2295"/>
      <w:bookmarkEnd w:id="2296"/>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297" w:name="_Toc27765196"/>
      <w:bookmarkStart w:id="2298" w:name="_Toc37680875"/>
      <w:bookmarkStart w:id="2299" w:name="_Toc46486446"/>
      <w:bookmarkStart w:id="2300" w:name="_Toc52546791"/>
      <w:bookmarkStart w:id="2301" w:name="_Toc52547321"/>
      <w:bookmarkStart w:id="2302" w:name="_Toc52547851"/>
      <w:bookmarkStart w:id="2303" w:name="_Toc52548381"/>
      <w:bookmarkStart w:id="2304" w:name="_Toc100881143"/>
      <w:r w:rsidRPr="00B611E1">
        <w:t>–</w:t>
      </w:r>
      <w:r w:rsidRPr="00B611E1">
        <w:tab/>
      </w:r>
      <w:r w:rsidRPr="00B611E1">
        <w:rPr>
          <w:i/>
          <w:noProof/>
        </w:rPr>
        <w:t>OTDOA-ReferenceCellInfoNB</w:t>
      </w:r>
      <w:bookmarkEnd w:id="2297"/>
      <w:bookmarkEnd w:id="2298"/>
      <w:bookmarkEnd w:id="2299"/>
      <w:bookmarkEnd w:id="2300"/>
      <w:bookmarkEnd w:id="2301"/>
      <w:bookmarkEnd w:id="2302"/>
      <w:bookmarkEnd w:id="2303"/>
      <w:bookmarkEnd w:id="2304"/>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305" w:name="_Toc27765197"/>
      <w:bookmarkStart w:id="2306" w:name="_Toc37680876"/>
      <w:bookmarkStart w:id="2307" w:name="_Toc46486447"/>
      <w:bookmarkStart w:id="2308" w:name="_Toc52546792"/>
      <w:bookmarkStart w:id="2309" w:name="_Toc52547322"/>
      <w:bookmarkStart w:id="2310" w:name="_Toc52547852"/>
      <w:bookmarkStart w:id="2311" w:name="_Toc52548382"/>
      <w:bookmarkStart w:id="2312" w:name="_Toc100881144"/>
      <w:r w:rsidRPr="00B611E1">
        <w:rPr>
          <w:lang w:eastAsia="ko-KR"/>
        </w:rPr>
        <w:t>–</w:t>
      </w:r>
      <w:r w:rsidR="00354C05" w:rsidRPr="00B611E1">
        <w:rPr>
          <w:lang w:eastAsia="ko-KR"/>
        </w:rPr>
        <w:tab/>
      </w:r>
      <w:r w:rsidRPr="00B611E1">
        <w:rPr>
          <w:i/>
          <w:lang w:eastAsia="ko-KR"/>
        </w:rPr>
        <w:t>PRS-Info-NB</w:t>
      </w:r>
      <w:bookmarkEnd w:id="2305"/>
      <w:bookmarkEnd w:id="2306"/>
      <w:bookmarkEnd w:id="2307"/>
      <w:bookmarkEnd w:id="2308"/>
      <w:bookmarkEnd w:id="2309"/>
      <w:bookmarkEnd w:id="2310"/>
      <w:bookmarkEnd w:id="2311"/>
      <w:bookmarkEnd w:id="2312"/>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313" w:name="OLE_LINK419"/>
      <w:bookmarkStart w:id="2314" w:name="OLE_LINK422"/>
      <w:bookmarkStart w:id="2315" w:name="OLE_LINK429"/>
      <w:bookmarkStart w:id="2316" w:name="OLE_LINK430"/>
      <w:r w:rsidRPr="00B611E1">
        <w:rPr>
          <w:rFonts w:ascii="Courier New" w:hAnsi="Courier New"/>
          <w:noProof/>
          <w:sz w:val="16"/>
        </w:rPr>
        <w:t>sib1-SF-TDD</w:t>
      </w:r>
      <w:bookmarkEnd w:id="2313"/>
      <w:bookmarkEnd w:id="2314"/>
      <w:r w:rsidRPr="00B611E1">
        <w:rPr>
          <w:rFonts w:ascii="Courier New" w:hAnsi="Courier New"/>
          <w:noProof/>
          <w:sz w:val="16"/>
        </w:rPr>
        <w:t>-r15</w:t>
      </w:r>
      <w:bookmarkEnd w:id="2315"/>
      <w:bookmarkEnd w:id="2316"/>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6" type="#_x0000_t75" style="width:29.25pt;height:18.75pt" o:ole="">
                  <v:imagedata r:id="rId50" o:title=""/>
                </v:shape>
                <o:OLEObject Type="Embed" ProgID="Equation.3" ShapeID="_x0000_i1046" DrawAspect="Content" ObjectID="_1719693601" r:id="rId51"/>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317" w:name="OLE_LINK205"/>
            <w:bookmarkStart w:id="2318" w:name="OLE_LINK206"/>
            <w:bookmarkStart w:id="2319"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7" type="#_x0000_t75" style="width:22.5pt;height:15pt" o:ole="">
                  <v:imagedata r:id="rId52" o:title=""/>
                </v:shape>
                <o:OLEObject Type="Embed" ProgID="Equation.3" ShapeID="_x0000_i1047" DrawAspect="Content" ObjectID="_1719693602" r:id="rId53"/>
              </w:object>
            </w:r>
            <w:r w:rsidRPr="00B611E1">
              <w:rPr>
                <w:lang w:eastAsia="ja-JP"/>
              </w:rPr>
              <w:t xml:space="preserve">for odd number of </w:t>
            </w:r>
            <w:r w:rsidRPr="00B611E1">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19693603" r:id="rId55"/>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9" type="#_x0000_t75" style="width:22.5pt;height:15pt" o:ole="">
                  <v:imagedata r:id="rId52" o:title=""/>
                </v:shape>
                <o:OLEObject Type="Embed" ProgID="Equation.3" ShapeID="_x0000_i1049" DrawAspect="Content" ObjectID="_1719693604" r:id="rId56"/>
              </w:object>
            </w:r>
            <w:r w:rsidRPr="00B611E1">
              <w:rPr>
                <w:lang w:eastAsia="ja-JP"/>
              </w:rPr>
              <w:t xml:space="preserve">for even number of </w:t>
            </w:r>
            <w:r w:rsidRPr="00B611E1">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19693605" r:id="rId58"/>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317"/>
      <w:bookmarkEnd w:id="2318"/>
      <w:bookmarkEnd w:id="2319"/>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E52979"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51" type="#_x0000_t75" style="width:228pt;height:109.5pt" o:ole="">
            <v:imagedata r:id="rId59" o:title="" cropbottom="25997f"/>
          </v:shape>
          <o:OLEObject Type="Embed" ProgID="Visio.Drawing.15" ShapeID="_x0000_i1051" DrawAspect="Content" ObjectID="_1719693606" r:id="rId60"/>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320" w:name="_Toc27765198"/>
      <w:bookmarkStart w:id="2321" w:name="_Toc37680877"/>
      <w:bookmarkStart w:id="2322" w:name="_Toc46486448"/>
      <w:bookmarkStart w:id="2323" w:name="_Toc52546793"/>
      <w:bookmarkStart w:id="2324" w:name="_Toc52547323"/>
      <w:bookmarkStart w:id="2325" w:name="_Toc52547853"/>
      <w:bookmarkStart w:id="2326" w:name="_Toc52548383"/>
      <w:bookmarkStart w:id="2327" w:name="_Toc100881145"/>
      <w:r w:rsidRPr="00B611E1">
        <w:t>–</w:t>
      </w:r>
      <w:r w:rsidRPr="00B611E1">
        <w:tab/>
      </w:r>
      <w:r w:rsidRPr="00B611E1">
        <w:rPr>
          <w:i/>
          <w:noProof/>
        </w:rPr>
        <w:t>OTDOA-NeighbourCellInfoListNB</w:t>
      </w:r>
      <w:bookmarkEnd w:id="2320"/>
      <w:bookmarkEnd w:id="2321"/>
      <w:bookmarkEnd w:id="2322"/>
      <w:bookmarkEnd w:id="2323"/>
      <w:bookmarkEnd w:id="2324"/>
      <w:bookmarkEnd w:id="2325"/>
      <w:bookmarkEnd w:id="2326"/>
      <w:bookmarkEnd w:id="2327"/>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328" w:name="OLE_LINK194"/>
            <w:bookmarkStart w:id="2329"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328"/>
            <w:bookmarkEnd w:id="2329"/>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330" w:name="_Toc27765199"/>
      <w:bookmarkStart w:id="2331" w:name="_Toc37680878"/>
      <w:bookmarkStart w:id="2332" w:name="_Toc46486449"/>
      <w:bookmarkStart w:id="2333" w:name="_Toc52546794"/>
      <w:bookmarkStart w:id="2334" w:name="_Toc52547324"/>
      <w:bookmarkStart w:id="2335" w:name="_Toc52547854"/>
      <w:bookmarkStart w:id="2336" w:name="_Toc52548384"/>
      <w:bookmarkStart w:id="2337" w:name="_Toc100881146"/>
      <w:r w:rsidRPr="00B611E1">
        <w:t>6.5.1.3</w:t>
      </w:r>
      <w:r w:rsidRPr="00B611E1">
        <w:tab/>
        <w:t>OTDOA Assistance Data Request</w:t>
      </w:r>
      <w:bookmarkEnd w:id="2330"/>
      <w:bookmarkEnd w:id="2331"/>
      <w:bookmarkEnd w:id="2332"/>
      <w:bookmarkEnd w:id="2333"/>
      <w:bookmarkEnd w:id="2334"/>
      <w:bookmarkEnd w:id="2335"/>
      <w:bookmarkEnd w:id="2336"/>
      <w:bookmarkEnd w:id="2337"/>
    </w:p>
    <w:p w14:paraId="2EED117E" w14:textId="77777777" w:rsidR="002B1632" w:rsidRPr="00B611E1" w:rsidRDefault="002B1632" w:rsidP="002D60CB">
      <w:pPr>
        <w:pStyle w:val="Heading4"/>
      </w:pPr>
      <w:bookmarkStart w:id="2338" w:name="_Toc27765200"/>
      <w:bookmarkStart w:id="2339" w:name="_Toc37680879"/>
      <w:bookmarkStart w:id="2340" w:name="_Toc46486450"/>
      <w:bookmarkStart w:id="2341" w:name="_Toc52546795"/>
      <w:bookmarkStart w:id="2342" w:name="_Toc52547325"/>
      <w:bookmarkStart w:id="2343" w:name="_Toc52547855"/>
      <w:bookmarkStart w:id="2344" w:name="_Toc52548385"/>
      <w:bookmarkStart w:id="2345" w:name="_Toc100881147"/>
      <w:r w:rsidRPr="00B611E1">
        <w:t>–</w:t>
      </w:r>
      <w:r w:rsidRPr="00B611E1">
        <w:tab/>
      </w:r>
      <w:r w:rsidRPr="00B611E1">
        <w:rPr>
          <w:i/>
        </w:rPr>
        <w:t>OTDOA-Request</w:t>
      </w:r>
      <w:r w:rsidRPr="00B611E1">
        <w:rPr>
          <w:i/>
          <w:noProof/>
        </w:rPr>
        <w:t>AssistanceData</w:t>
      </w:r>
      <w:bookmarkEnd w:id="2338"/>
      <w:bookmarkEnd w:id="2339"/>
      <w:bookmarkEnd w:id="2340"/>
      <w:bookmarkEnd w:id="2341"/>
      <w:bookmarkEnd w:id="2342"/>
      <w:bookmarkEnd w:id="2343"/>
      <w:bookmarkEnd w:id="2344"/>
      <w:bookmarkEnd w:id="2345"/>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346" w:name="_Toc27765201"/>
      <w:bookmarkStart w:id="2347" w:name="_Toc37680880"/>
      <w:bookmarkStart w:id="2348" w:name="_Toc46486451"/>
      <w:bookmarkStart w:id="2349" w:name="_Toc52546796"/>
      <w:bookmarkStart w:id="2350" w:name="_Toc52547326"/>
      <w:bookmarkStart w:id="2351" w:name="_Toc52547856"/>
      <w:bookmarkStart w:id="2352" w:name="_Toc52548386"/>
      <w:bookmarkStart w:id="2353" w:name="_Toc100881148"/>
      <w:r w:rsidRPr="00B611E1">
        <w:t>6.5.1.4</w:t>
      </w:r>
      <w:r w:rsidRPr="00B611E1">
        <w:tab/>
        <w:t>OTDOA Location Information</w:t>
      </w:r>
      <w:bookmarkEnd w:id="2346"/>
      <w:bookmarkEnd w:id="2347"/>
      <w:bookmarkEnd w:id="2348"/>
      <w:bookmarkEnd w:id="2349"/>
      <w:bookmarkEnd w:id="2350"/>
      <w:bookmarkEnd w:id="2351"/>
      <w:bookmarkEnd w:id="2352"/>
      <w:bookmarkEnd w:id="2353"/>
    </w:p>
    <w:p w14:paraId="26470228" w14:textId="77777777" w:rsidR="002B1632" w:rsidRPr="00B611E1" w:rsidRDefault="002B1632" w:rsidP="002D60CB">
      <w:pPr>
        <w:pStyle w:val="Heading4"/>
      </w:pPr>
      <w:bookmarkStart w:id="2354" w:name="_Toc27765202"/>
      <w:bookmarkStart w:id="2355" w:name="_Toc37680881"/>
      <w:bookmarkStart w:id="2356" w:name="_Toc46486452"/>
      <w:bookmarkStart w:id="2357" w:name="_Toc52546797"/>
      <w:bookmarkStart w:id="2358" w:name="_Toc52547327"/>
      <w:bookmarkStart w:id="2359" w:name="_Toc52547857"/>
      <w:bookmarkStart w:id="2360" w:name="_Toc52548387"/>
      <w:bookmarkStart w:id="2361" w:name="_Toc100881149"/>
      <w:r w:rsidRPr="00B611E1">
        <w:t>–</w:t>
      </w:r>
      <w:r w:rsidRPr="00B611E1">
        <w:tab/>
      </w:r>
      <w:r w:rsidRPr="00B611E1">
        <w:rPr>
          <w:i/>
        </w:rPr>
        <w:t>OTDOA-Provide</w:t>
      </w:r>
      <w:r w:rsidRPr="00B611E1">
        <w:rPr>
          <w:i/>
          <w:noProof/>
        </w:rPr>
        <w:t>LocationInformation</w:t>
      </w:r>
      <w:bookmarkEnd w:id="2354"/>
      <w:bookmarkEnd w:id="2355"/>
      <w:bookmarkEnd w:id="2356"/>
      <w:bookmarkEnd w:id="2357"/>
      <w:bookmarkEnd w:id="2358"/>
      <w:bookmarkEnd w:id="2359"/>
      <w:bookmarkEnd w:id="2360"/>
      <w:bookmarkEnd w:id="2361"/>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362" w:name="_Toc27765203"/>
      <w:bookmarkStart w:id="2363" w:name="_Toc37680882"/>
      <w:bookmarkStart w:id="2364" w:name="_Toc46486453"/>
      <w:bookmarkStart w:id="2365" w:name="_Toc52546798"/>
      <w:bookmarkStart w:id="2366" w:name="_Toc52547328"/>
      <w:bookmarkStart w:id="2367" w:name="_Toc52547858"/>
      <w:bookmarkStart w:id="2368" w:name="_Toc52548388"/>
      <w:bookmarkStart w:id="2369" w:name="_Toc100881150"/>
      <w:r w:rsidRPr="00B611E1">
        <w:t>6.5.1.5</w:t>
      </w:r>
      <w:r w:rsidRPr="00B611E1">
        <w:tab/>
        <w:t>OTDOA Location Information Elements</w:t>
      </w:r>
      <w:bookmarkEnd w:id="2362"/>
      <w:bookmarkEnd w:id="2363"/>
      <w:bookmarkEnd w:id="2364"/>
      <w:bookmarkEnd w:id="2365"/>
      <w:bookmarkEnd w:id="2366"/>
      <w:bookmarkEnd w:id="2367"/>
      <w:bookmarkEnd w:id="2368"/>
      <w:bookmarkEnd w:id="2369"/>
    </w:p>
    <w:p w14:paraId="13181EEF" w14:textId="77777777" w:rsidR="002B1632" w:rsidRPr="00B611E1" w:rsidRDefault="002B1632" w:rsidP="002D60CB">
      <w:pPr>
        <w:pStyle w:val="Heading4"/>
        <w:rPr>
          <w:i/>
        </w:rPr>
      </w:pPr>
      <w:bookmarkStart w:id="2370" w:name="_Toc27765204"/>
      <w:bookmarkStart w:id="2371" w:name="_Toc37680883"/>
      <w:bookmarkStart w:id="2372" w:name="_Toc46486454"/>
      <w:bookmarkStart w:id="2373" w:name="_Toc52546799"/>
      <w:bookmarkStart w:id="2374" w:name="_Toc52547329"/>
      <w:bookmarkStart w:id="2375" w:name="_Toc52547859"/>
      <w:bookmarkStart w:id="2376" w:name="_Toc52548389"/>
      <w:bookmarkStart w:id="2377" w:name="_Toc100881151"/>
      <w:r w:rsidRPr="00B611E1">
        <w:t>–</w:t>
      </w:r>
      <w:r w:rsidRPr="00B611E1">
        <w:tab/>
      </w:r>
      <w:r w:rsidRPr="00B611E1">
        <w:rPr>
          <w:i/>
        </w:rPr>
        <w:t>OTDOA-SignalMeasurementInformation</w:t>
      </w:r>
      <w:bookmarkEnd w:id="2370"/>
      <w:bookmarkEnd w:id="2371"/>
      <w:bookmarkEnd w:id="2372"/>
      <w:bookmarkEnd w:id="2373"/>
      <w:bookmarkEnd w:id="2374"/>
      <w:bookmarkEnd w:id="2375"/>
      <w:bookmarkEnd w:id="2376"/>
      <w:bookmarkEnd w:id="2377"/>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378" w:name="_Toc27765205"/>
      <w:bookmarkStart w:id="2379" w:name="_Toc37680884"/>
      <w:bookmarkStart w:id="2380" w:name="_Toc46486455"/>
      <w:bookmarkStart w:id="2381" w:name="_Toc52546800"/>
      <w:bookmarkStart w:id="2382" w:name="_Toc52547330"/>
      <w:bookmarkStart w:id="2383" w:name="_Toc52547860"/>
      <w:bookmarkStart w:id="2384" w:name="_Toc52548390"/>
      <w:bookmarkStart w:id="2385" w:name="_Toc100881152"/>
      <w:r w:rsidRPr="00B611E1">
        <w:t>–</w:t>
      </w:r>
      <w:r w:rsidRPr="00B611E1">
        <w:tab/>
      </w:r>
      <w:r w:rsidRPr="00B611E1">
        <w:rPr>
          <w:i/>
        </w:rPr>
        <w:t>OTDOA-SignalMeasurementInformation-NB</w:t>
      </w:r>
      <w:bookmarkEnd w:id="2378"/>
      <w:bookmarkEnd w:id="2379"/>
      <w:bookmarkEnd w:id="2380"/>
      <w:bookmarkEnd w:id="2381"/>
      <w:bookmarkEnd w:id="2382"/>
      <w:bookmarkEnd w:id="2383"/>
      <w:bookmarkEnd w:id="2384"/>
      <w:bookmarkEnd w:id="2385"/>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386" w:name="_Toc27765206"/>
      <w:bookmarkStart w:id="2387" w:name="_Toc37680885"/>
      <w:bookmarkStart w:id="2388" w:name="_Toc46486456"/>
      <w:bookmarkStart w:id="2389" w:name="_Toc52546801"/>
      <w:bookmarkStart w:id="2390" w:name="_Toc52547331"/>
      <w:bookmarkStart w:id="2391" w:name="_Toc52547861"/>
      <w:bookmarkStart w:id="2392" w:name="_Toc52548391"/>
      <w:bookmarkStart w:id="2393" w:name="_Toc100881153"/>
      <w:r w:rsidRPr="00B611E1">
        <w:t>–</w:t>
      </w:r>
      <w:r w:rsidRPr="00B611E1">
        <w:tab/>
      </w:r>
      <w:r w:rsidRPr="00B611E1">
        <w:rPr>
          <w:i/>
        </w:rPr>
        <w:t>OTDOA-MeasQuality</w:t>
      </w:r>
      <w:bookmarkEnd w:id="2386"/>
      <w:bookmarkEnd w:id="2387"/>
      <w:bookmarkEnd w:id="2388"/>
      <w:bookmarkEnd w:id="2389"/>
      <w:bookmarkEnd w:id="2390"/>
      <w:bookmarkEnd w:id="2391"/>
      <w:bookmarkEnd w:id="2392"/>
      <w:bookmarkEnd w:id="2393"/>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394" w:name="_Toc27765207"/>
      <w:bookmarkStart w:id="2395" w:name="_Toc37680886"/>
      <w:bookmarkStart w:id="2396" w:name="_Toc46486457"/>
      <w:bookmarkStart w:id="2397" w:name="_Toc52546802"/>
      <w:bookmarkStart w:id="2398" w:name="_Toc52547332"/>
      <w:bookmarkStart w:id="2399" w:name="_Toc52547862"/>
      <w:bookmarkStart w:id="2400" w:name="_Toc52548392"/>
      <w:bookmarkStart w:id="2401" w:name="_Toc100881154"/>
      <w:r w:rsidRPr="00B611E1">
        <w:t>–</w:t>
      </w:r>
      <w:r w:rsidRPr="00B611E1">
        <w:tab/>
      </w:r>
      <w:r w:rsidRPr="00B611E1">
        <w:rPr>
          <w:i/>
        </w:rPr>
        <w:t>AdditionalPath</w:t>
      </w:r>
      <w:bookmarkEnd w:id="2394"/>
      <w:bookmarkEnd w:id="2395"/>
      <w:bookmarkEnd w:id="2396"/>
      <w:bookmarkEnd w:id="2397"/>
      <w:bookmarkEnd w:id="2398"/>
      <w:bookmarkEnd w:id="2399"/>
      <w:bookmarkEnd w:id="2400"/>
      <w:bookmarkEnd w:id="2401"/>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2402" w:name="_Toc27765208"/>
      <w:bookmarkStart w:id="2403" w:name="_Toc37680887"/>
      <w:bookmarkStart w:id="2404" w:name="_Toc46486458"/>
      <w:bookmarkStart w:id="2405" w:name="_Toc52546803"/>
      <w:bookmarkStart w:id="2406" w:name="_Toc52547333"/>
      <w:bookmarkStart w:id="2407" w:name="_Toc52547863"/>
      <w:bookmarkStart w:id="2408" w:name="_Toc52548393"/>
      <w:bookmarkStart w:id="2409" w:name="_Toc100881155"/>
      <w:r w:rsidRPr="00B611E1">
        <w:t>6.5.1.6</w:t>
      </w:r>
      <w:r w:rsidRPr="00B611E1">
        <w:tab/>
        <w:t>OTDOA Location Information Request</w:t>
      </w:r>
      <w:bookmarkEnd w:id="2402"/>
      <w:bookmarkEnd w:id="2403"/>
      <w:bookmarkEnd w:id="2404"/>
      <w:bookmarkEnd w:id="2405"/>
      <w:bookmarkEnd w:id="2406"/>
      <w:bookmarkEnd w:id="2407"/>
      <w:bookmarkEnd w:id="2408"/>
      <w:bookmarkEnd w:id="2409"/>
    </w:p>
    <w:p w14:paraId="24E02222" w14:textId="77777777" w:rsidR="002B1632" w:rsidRPr="00B611E1" w:rsidRDefault="002B1632" w:rsidP="002D60CB">
      <w:pPr>
        <w:pStyle w:val="Heading4"/>
      </w:pPr>
      <w:bookmarkStart w:id="2410" w:name="_Toc27765209"/>
      <w:bookmarkStart w:id="2411" w:name="_Toc37680888"/>
      <w:bookmarkStart w:id="2412" w:name="_Toc46486459"/>
      <w:bookmarkStart w:id="2413" w:name="_Toc52546804"/>
      <w:bookmarkStart w:id="2414" w:name="_Toc52547334"/>
      <w:bookmarkStart w:id="2415" w:name="_Toc52547864"/>
      <w:bookmarkStart w:id="2416" w:name="_Toc52548394"/>
      <w:bookmarkStart w:id="2417" w:name="_Toc100881156"/>
      <w:r w:rsidRPr="00B611E1">
        <w:t>–</w:t>
      </w:r>
      <w:r w:rsidRPr="00B611E1">
        <w:tab/>
      </w:r>
      <w:r w:rsidRPr="00B611E1">
        <w:rPr>
          <w:i/>
        </w:rPr>
        <w:t>OTDOA-Request</w:t>
      </w:r>
      <w:r w:rsidRPr="00B611E1">
        <w:rPr>
          <w:i/>
          <w:noProof/>
        </w:rPr>
        <w:t>LocationInformation</w:t>
      </w:r>
      <w:bookmarkEnd w:id="2410"/>
      <w:bookmarkEnd w:id="2411"/>
      <w:bookmarkEnd w:id="2412"/>
      <w:bookmarkEnd w:id="2413"/>
      <w:bookmarkEnd w:id="2414"/>
      <w:bookmarkEnd w:id="2415"/>
      <w:bookmarkEnd w:id="2416"/>
      <w:bookmarkEnd w:id="2417"/>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2418" w:name="_Toc27765210"/>
      <w:bookmarkStart w:id="2419" w:name="_Toc37680889"/>
      <w:bookmarkStart w:id="2420" w:name="_Toc46486460"/>
      <w:bookmarkStart w:id="2421" w:name="_Toc52546805"/>
      <w:bookmarkStart w:id="2422" w:name="_Toc52547335"/>
      <w:bookmarkStart w:id="2423" w:name="_Toc52547865"/>
      <w:bookmarkStart w:id="2424" w:name="_Toc52548395"/>
      <w:bookmarkStart w:id="2425" w:name="_Toc100881157"/>
      <w:r w:rsidRPr="00B611E1">
        <w:t>6.5.1.7</w:t>
      </w:r>
      <w:r w:rsidRPr="00B611E1">
        <w:tab/>
        <w:t>OTDOA Capability Information</w:t>
      </w:r>
      <w:bookmarkEnd w:id="2418"/>
      <w:bookmarkEnd w:id="2419"/>
      <w:bookmarkEnd w:id="2420"/>
      <w:bookmarkEnd w:id="2421"/>
      <w:bookmarkEnd w:id="2422"/>
      <w:bookmarkEnd w:id="2423"/>
      <w:bookmarkEnd w:id="2424"/>
      <w:bookmarkEnd w:id="2425"/>
    </w:p>
    <w:p w14:paraId="1A87D6E9" w14:textId="77777777" w:rsidR="002B1632" w:rsidRPr="00B611E1" w:rsidRDefault="002B1632" w:rsidP="002D60CB">
      <w:pPr>
        <w:pStyle w:val="Heading4"/>
      </w:pPr>
      <w:bookmarkStart w:id="2426" w:name="_Toc27765211"/>
      <w:bookmarkStart w:id="2427" w:name="_Toc37680890"/>
      <w:bookmarkStart w:id="2428" w:name="_Toc46486461"/>
      <w:bookmarkStart w:id="2429" w:name="_Toc52546806"/>
      <w:bookmarkStart w:id="2430" w:name="_Toc52547336"/>
      <w:bookmarkStart w:id="2431" w:name="_Toc52547866"/>
      <w:bookmarkStart w:id="2432" w:name="_Toc52548396"/>
      <w:bookmarkStart w:id="2433" w:name="_Toc100881158"/>
      <w:r w:rsidRPr="00B611E1">
        <w:t>–</w:t>
      </w:r>
      <w:r w:rsidRPr="00B611E1">
        <w:tab/>
      </w:r>
      <w:r w:rsidRPr="00B611E1">
        <w:rPr>
          <w:i/>
        </w:rPr>
        <w:t>OTDOA-Provide</w:t>
      </w:r>
      <w:r w:rsidRPr="00B611E1">
        <w:rPr>
          <w:i/>
          <w:noProof/>
        </w:rPr>
        <w:t>Capabilities</w:t>
      </w:r>
      <w:bookmarkEnd w:id="2426"/>
      <w:bookmarkEnd w:id="2427"/>
      <w:bookmarkEnd w:id="2428"/>
      <w:bookmarkEnd w:id="2429"/>
      <w:bookmarkEnd w:id="2430"/>
      <w:bookmarkEnd w:id="2431"/>
      <w:bookmarkEnd w:id="2432"/>
      <w:bookmarkEnd w:id="2433"/>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F8C6F3B" w14:textId="3E951F03" w:rsidR="00533DB1" w:rsidRPr="00B611E1" w:rsidDel="002D3796" w:rsidRDefault="00533DB1" w:rsidP="002D3796">
      <w:pPr>
        <w:pStyle w:val="PL"/>
        <w:shd w:val="clear" w:color="auto" w:fill="E6E6E6"/>
        <w:rPr>
          <w:del w:id="2434" w:author="CR#0347" w:date="2022-07-04T14:21:00Z"/>
          <w:snapToGrid w:val="0"/>
        </w:rPr>
      </w:pPr>
      <w:r w:rsidRPr="00B611E1">
        <w:rPr>
          <w:snapToGrid w:val="0"/>
        </w:rPr>
        <w:tab/>
        <w:t>scheduledLocationRequest</w:t>
      </w:r>
      <w:ins w:id="2435" w:author="CR#0347" w:date="2022-07-04T14:20:00Z">
        <w:r w:rsidR="002D3796">
          <w:rPr>
            <w:snapToGrid w:val="0"/>
          </w:rPr>
          <w:t>Supported</w:t>
        </w:r>
      </w:ins>
      <w:r w:rsidRPr="00B611E1">
        <w:rPr>
          <w:snapToGrid w:val="0"/>
        </w:rPr>
        <w:t>-r17</w:t>
      </w:r>
      <w:r w:rsidRPr="00B611E1">
        <w:rPr>
          <w:snapToGrid w:val="0"/>
        </w:rPr>
        <w:tab/>
      </w:r>
      <w:del w:id="2436" w:author="CR#0347" w:date="2022-07-04T14:21:00Z">
        <w:r w:rsidRPr="00B611E1" w:rsidDel="002D3796">
          <w:rPr>
            <w:snapToGrid w:val="0"/>
          </w:rPr>
          <w:tab/>
        </w:r>
      </w:del>
      <w:ins w:id="2437" w:author="CR#0347" w:date="2022-07-04T14:21:00Z">
        <w:r w:rsidR="002D3796">
          <w:rPr>
            <w:snapToGrid w:val="0"/>
          </w:rPr>
          <w:t>S</w:t>
        </w:r>
        <w:r w:rsidR="002D3796" w:rsidRPr="00B611E1">
          <w:rPr>
            <w:snapToGrid w:val="0"/>
          </w:rPr>
          <w:t>cheduledLocation</w:t>
        </w:r>
        <w:r w:rsidR="002D3796">
          <w:rPr>
            <w:snapToGrid w:val="0"/>
          </w:rPr>
          <w:t>TimeSupport</w:t>
        </w:r>
        <w:r w:rsidR="002D3796" w:rsidRPr="00B611E1">
          <w:rPr>
            <w:snapToGrid w:val="0"/>
          </w:rPr>
          <w:t>-r17</w:t>
        </w:r>
      </w:ins>
      <w:del w:id="2438" w:author="CR#0347" w:date="2022-07-04T14:21:00Z">
        <w:r w:rsidRPr="00B611E1" w:rsidDel="002D3796">
          <w:rPr>
            <w:snapToGrid w:val="0"/>
          </w:rPr>
          <w:delText>SEQUENCE {</w:delText>
        </w:r>
      </w:del>
    </w:p>
    <w:p w14:paraId="59940A44" w14:textId="737CD1DB" w:rsidR="00533DB1" w:rsidRPr="00B611E1" w:rsidDel="002D3796" w:rsidRDefault="00533DB1" w:rsidP="002D3796">
      <w:pPr>
        <w:pStyle w:val="PL"/>
        <w:shd w:val="clear" w:color="auto" w:fill="E6E6E6"/>
        <w:rPr>
          <w:del w:id="2439" w:author="CR#0347" w:date="2022-07-04T14:21:00Z"/>
          <w:snapToGrid w:val="0"/>
        </w:rPr>
      </w:pPr>
      <w:del w:id="2440"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utcTime-r17</w:delText>
        </w:r>
        <w:r w:rsidRPr="00B611E1" w:rsidDel="002D3796">
          <w:rPr>
            <w:snapToGrid w:val="0"/>
          </w:rPr>
          <w:tab/>
        </w:r>
        <w:r w:rsidRPr="00B611E1" w:rsidDel="002D3796">
          <w:rPr>
            <w:snapToGrid w:val="0"/>
          </w:rPr>
          <w:tab/>
        </w:r>
        <w:r w:rsidRPr="00B611E1" w:rsidDel="002D3796">
          <w:rPr>
            <w:snapToGrid w:val="0"/>
          </w:rPr>
          <w:tab/>
          <w:delText>ENUMERATED { supported }</w:delText>
        </w:r>
        <w:r w:rsidRPr="00B611E1" w:rsidDel="002D3796">
          <w:rPr>
            <w:snapToGrid w:val="0"/>
          </w:rPr>
          <w:tab/>
          <w:delText>OPTIONAL,</w:delText>
        </w:r>
      </w:del>
    </w:p>
    <w:p w14:paraId="1F5AB8C2" w14:textId="0839C13A" w:rsidR="00533DB1" w:rsidRPr="00B611E1" w:rsidDel="002D3796" w:rsidRDefault="00533DB1" w:rsidP="002D3796">
      <w:pPr>
        <w:pStyle w:val="PL"/>
        <w:shd w:val="clear" w:color="auto" w:fill="E6E6E6"/>
        <w:rPr>
          <w:del w:id="2441" w:author="CR#0347" w:date="2022-07-04T14:21:00Z"/>
          <w:snapToGrid w:val="0"/>
        </w:rPr>
      </w:pPr>
      <w:del w:id="2442"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gnssTime-r17</w:delText>
        </w:r>
        <w:r w:rsidRPr="00B611E1" w:rsidDel="002D3796">
          <w:rPr>
            <w:snapToGrid w:val="0"/>
          </w:rPr>
          <w:tab/>
        </w:r>
        <w:r w:rsidRPr="00B611E1" w:rsidDel="002D3796">
          <w:rPr>
            <w:snapToGrid w:val="0"/>
          </w:rPr>
          <w:tab/>
        </w:r>
        <w:r w:rsidRPr="00B611E1" w:rsidDel="002D3796">
          <w:delText>GNSS-ID-Bitmap</w:delText>
        </w:r>
        <w:r w:rsidRPr="00B611E1" w:rsidDel="002D3796">
          <w:tab/>
        </w:r>
        <w:r w:rsidRPr="00B611E1" w:rsidDel="002D3796">
          <w:tab/>
        </w:r>
        <w:r w:rsidRPr="00B611E1" w:rsidDel="002D3796">
          <w:tab/>
        </w:r>
        <w:r w:rsidRPr="00B611E1" w:rsidDel="002D3796">
          <w:tab/>
          <w:delText>OPTIONAL,</w:delText>
        </w:r>
      </w:del>
    </w:p>
    <w:p w14:paraId="766EAD16" w14:textId="03C82DB7" w:rsidR="00533DB1" w:rsidRPr="00B611E1" w:rsidDel="002D3796" w:rsidRDefault="00533DB1" w:rsidP="002D3796">
      <w:pPr>
        <w:pStyle w:val="PL"/>
        <w:shd w:val="clear" w:color="auto" w:fill="E6E6E6"/>
        <w:rPr>
          <w:del w:id="2443" w:author="CR#0347" w:date="2022-07-04T14:21:00Z"/>
        </w:rPr>
      </w:pPr>
      <w:del w:id="2444"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e-utraTime-r17</w:delText>
        </w:r>
        <w:r w:rsidRPr="00B611E1" w:rsidDel="002D3796">
          <w:tab/>
        </w:r>
        <w:r w:rsidRPr="00B611E1" w:rsidDel="002D3796">
          <w:tab/>
        </w:r>
        <w:r w:rsidRPr="00B611E1" w:rsidDel="002D3796">
          <w:rPr>
            <w:snapToGrid w:val="0"/>
          </w:rPr>
          <w:delText>ENUMERATED { supported }</w:delText>
        </w:r>
        <w:r w:rsidRPr="00B611E1" w:rsidDel="002D3796">
          <w:rPr>
            <w:snapToGrid w:val="0"/>
          </w:rPr>
          <w:tab/>
          <w:delText>OPTIONAL,</w:delText>
        </w:r>
      </w:del>
    </w:p>
    <w:p w14:paraId="0EF31131" w14:textId="1D030E1F" w:rsidR="00533DB1" w:rsidRPr="00B611E1" w:rsidDel="002D3796" w:rsidRDefault="00533DB1" w:rsidP="002D3796">
      <w:pPr>
        <w:pStyle w:val="PL"/>
        <w:shd w:val="clear" w:color="auto" w:fill="E6E6E6"/>
        <w:rPr>
          <w:del w:id="2445" w:author="CR#0347" w:date="2022-07-04T14:21:00Z"/>
        </w:rPr>
      </w:pPr>
      <w:del w:id="2446"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nrTime-r17</w:delText>
        </w:r>
        <w:r w:rsidRPr="00B611E1" w:rsidDel="002D3796">
          <w:tab/>
        </w:r>
        <w:r w:rsidRPr="00B611E1" w:rsidDel="002D3796">
          <w:tab/>
        </w:r>
        <w:r w:rsidRPr="00B611E1" w:rsidDel="002D3796">
          <w:tab/>
        </w:r>
        <w:r w:rsidRPr="00B611E1" w:rsidDel="002D3796">
          <w:rPr>
            <w:snapToGrid w:val="0"/>
          </w:rPr>
          <w:delText>ENUMERATED { supported }</w:delText>
        </w:r>
        <w:r w:rsidRPr="00B611E1" w:rsidDel="002D3796">
          <w:rPr>
            <w:snapToGrid w:val="0"/>
          </w:rPr>
          <w:tab/>
          <w:delText>OPTIONAL</w:delText>
        </w:r>
        <w:r w:rsidRPr="00B611E1" w:rsidDel="002D3796">
          <w:delText>,</w:delText>
        </w:r>
      </w:del>
    </w:p>
    <w:p w14:paraId="1DE7435E" w14:textId="179A0E12" w:rsidR="00533DB1" w:rsidRPr="00B611E1" w:rsidDel="002D3796" w:rsidRDefault="00533DB1" w:rsidP="002D3796">
      <w:pPr>
        <w:pStyle w:val="PL"/>
        <w:shd w:val="clear" w:color="auto" w:fill="E6E6E6"/>
        <w:rPr>
          <w:del w:id="2447" w:author="CR#0347" w:date="2022-07-04T14:21:00Z"/>
          <w:snapToGrid w:val="0"/>
        </w:rPr>
      </w:pPr>
      <w:del w:id="2448"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relativeTime-r17</w:delText>
        </w:r>
        <w:r w:rsidRPr="00B611E1" w:rsidDel="002D3796">
          <w:tab/>
        </w:r>
        <w:r w:rsidRPr="00B611E1" w:rsidDel="002D3796">
          <w:rPr>
            <w:snapToGrid w:val="0"/>
          </w:rPr>
          <w:delText>ENUMERATED { supported }</w:delText>
        </w:r>
        <w:r w:rsidRPr="00B611E1" w:rsidDel="002D3796">
          <w:rPr>
            <w:snapToGrid w:val="0"/>
          </w:rPr>
          <w:tab/>
          <w:delText>OPTIONAL,</w:delText>
        </w:r>
      </w:del>
    </w:p>
    <w:p w14:paraId="4C103A53" w14:textId="718CDAAC" w:rsidR="00533DB1" w:rsidRPr="00B611E1" w:rsidDel="002D3796" w:rsidRDefault="00533DB1" w:rsidP="002D3796">
      <w:pPr>
        <w:pStyle w:val="PL"/>
        <w:shd w:val="clear" w:color="auto" w:fill="E6E6E6"/>
        <w:rPr>
          <w:del w:id="2449" w:author="CR#0347" w:date="2022-07-04T14:21:00Z"/>
          <w:snapToGrid w:val="0"/>
        </w:rPr>
      </w:pPr>
      <w:del w:id="2450"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w:delText>
        </w:r>
      </w:del>
    </w:p>
    <w:p w14:paraId="2FC825EE" w14:textId="1A3D175B" w:rsidR="00015187" w:rsidRPr="00B611E1" w:rsidRDefault="00533DB1" w:rsidP="002D3796">
      <w:pPr>
        <w:pStyle w:val="PL"/>
        <w:shd w:val="clear" w:color="auto" w:fill="E6E6E6"/>
        <w:rPr>
          <w:snapToGrid w:val="0"/>
        </w:rPr>
      </w:pPr>
      <w:del w:id="2451"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w:delText>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del>
      <w:del w:id="2452" w:author="CR#0347" w:date="2022-07-04T15:05:00Z">
        <w:r w:rsidRPr="00B611E1" w:rsidDel="001F5AFE">
          <w:rPr>
            <w:snapToGrid w:val="0"/>
          </w:rPr>
          <w:tab/>
        </w:r>
      </w:del>
      <w:r w:rsidRPr="00B611E1">
        <w:rPr>
          <w:snapToGrid w:val="0"/>
        </w:rPr>
        <w:tab/>
      </w:r>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611E1" w:rsidRDefault="00533DB1" w:rsidP="00533DB1">
            <w:pPr>
              <w:pStyle w:val="TAL"/>
              <w:rPr>
                <w:b/>
                <w:i/>
                <w:snapToGrid w:val="0"/>
              </w:rPr>
            </w:pPr>
            <w:r w:rsidRPr="00B611E1">
              <w:rPr>
                <w:b/>
                <w:i/>
                <w:snapToGrid w:val="0"/>
              </w:rPr>
              <w:t>scheduledLocationRequest</w:t>
            </w:r>
            <w:ins w:id="2453" w:author="CR#0347" w:date="2022-07-04T15:05:00Z">
              <w:r w:rsidR="001F5AFE" w:rsidRPr="00721E09">
                <w:rPr>
                  <w:b/>
                  <w:i/>
                  <w:snapToGrid w:val="0"/>
                </w:rPr>
                <w:t>Supported</w:t>
              </w:r>
            </w:ins>
          </w:p>
          <w:p w14:paraId="497FEDDF" w14:textId="299D29FD"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ins w:id="2454" w:author="CR#0347" w:date="2022-07-04T15:05:00Z">
              <w:r w:rsidR="001F5AFE" w:rsidRPr="00B963AC">
                <w:rPr>
                  <w:i/>
                  <w:iCs/>
                  <w:snapToGrid w:val="0"/>
                </w:rPr>
                <w:t>ScheduledLocationTime</w:t>
              </w:r>
            </w:ins>
            <w:del w:id="2455" w:author="CR#0347" w:date="2022-07-04T15:05:00Z">
              <w:r w:rsidRPr="00B611E1" w:rsidDel="001F5AFE">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2456" w:name="_Toc27765212"/>
      <w:bookmarkStart w:id="2457" w:name="_Toc37680891"/>
      <w:bookmarkStart w:id="2458" w:name="_Toc46486462"/>
      <w:bookmarkStart w:id="2459" w:name="_Toc52546807"/>
      <w:bookmarkStart w:id="2460" w:name="_Toc52547337"/>
      <w:bookmarkStart w:id="2461" w:name="_Toc52547867"/>
      <w:bookmarkStart w:id="2462" w:name="_Toc52548397"/>
      <w:bookmarkStart w:id="2463" w:name="_Toc100881159"/>
      <w:r w:rsidRPr="00B611E1">
        <w:t>6.5.1.8</w:t>
      </w:r>
      <w:r w:rsidRPr="00B611E1">
        <w:tab/>
        <w:t>OTDOA Capability Information Request</w:t>
      </w:r>
      <w:bookmarkEnd w:id="2456"/>
      <w:bookmarkEnd w:id="2457"/>
      <w:bookmarkEnd w:id="2458"/>
      <w:bookmarkEnd w:id="2459"/>
      <w:bookmarkEnd w:id="2460"/>
      <w:bookmarkEnd w:id="2461"/>
      <w:bookmarkEnd w:id="2462"/>
      <w:bookmarkEnd w:id="2463"/>
    </w:p>
    <w:p w14:paraId="6CE53E00" w14:textId="77777777" w:rsidR="002B1632" w:rsidRPr="00B611E1" w:rsidRDefault="002B1632" w:rsidP="002D60CB">
      <w:pPr>
        <w:pStyle w:val="Heading4"/>
      </w:pPr>
      <w:bookmarkStart w:id="2464" w:name="_Toc27765213"/>
      <w:bookmarkStart w:id="2465" w:name="_Toc37680892"/>
      <w:bookmarkStart w:id="2466" w:name="_Toc46486463"/>
      <w:bookmarkStart w:id="2467" w:name="_Toc52546808"/>
      <w:bookmarkStart w:id="2468" w:name="_Toc52547338"/>
      <w:bookmarkStart w:id="2469" w:name="_Toc52547868"/>
      <w:bookmarkStart w:id="2470" w:name="_Toc52548398"/>
      <w:bookmarkStart w:id="2471" w:name="_Toc100881160"/>
      <w:r w:rsidRPr="00B611E1">
        <w:t>–</w:t>
      </w:r>
      <w:r w:rsidRPr="00B611E1">
        <w:tab/>
      </w:r>
      <w:r w:rsidRPr="00B611E1">
        <w:rPr>
          <w:i/>
        </w:rPr>
        <w:t>OTDOA-Request</w:t>
      </w:r>
      <w:r w:rsidRPr="00B611E1">
        <w:rPr>
          <w:i/>
          <w:noProof/>
        </w:rPr>
        <w:t>Capabilities</w:t>
      </w:r>
      <w:bookmarkEnd w:id="2464"/>
      <w:bookmarkEnd w:id="2465"/>
      <w:bookmarkEnd w:id="2466"/>
      <w:bookmarkEnd w:id="2467"/>
      <w:bookmarkEnd w:id="2468"/>
      <w:bookmarkEnd w:id="2469"/>
      <w:bookmarkEnd w:id="2470"/>
      <w:bookmarkEnd w:id="2471"/>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2472" w:name="_Toc27765214"/>
      <w:bookmarkStart w:id="2473" w:name="_Toc37680893"/>
      <w:bookmarkStart w:id="2474" w:name="_Toc46486464"/>
      <w:bookmarkStart w:id="2475" w:name="_Toc52546809"/>
      <w:bookmarkStart w:id="2476" w:name="_Toc52547339"/>
      <w:bookmarkStart w:id="2477" w:name="_Toc52547869"/>
      <w:bookmarkStart w:id="2478" w:name="_Toc52548399"/>
      <w:bookmarkStart w:id="2479" w:name="_Toc100881161"/>
      <w:r w:rsidRPr="00B611E1">
        <w:t>6.5.1.9</w:t>
      </w:r>
      <w:r w:rsidRPr="00B611E1">
        <w:tab/>
        <w:t>OTDOA Error Elements</w:t>
      </w:r>
      <w:bookmarkEnd w:id="2472"/>
      <w:bookmarkEnd w:id="2473"/>
      <w:bookmarkEnd w:id="2474"/>
      <w:bookmarkEnd w:id="2475"/>
      <w:bookmarkEnd w:id="2476"/>
      <w:bookmarkEnd w:id="2477"/>
      <w:bookmarkEnd w:id="2478"/>
      <w:bookmarkEnd w:id="2479"/>
    </w:p>
    <w:p w14:paraId="14291776" w14:textId="77777777" w:rsidR="002B1632" w:rsidRPr="00B611E1" w:rsidRDefault="002B1632" w:rsidP="002D60CB">
      <w:pPr>
        <w:pStyle w:val="Heading4"/>
      </w:pPr>
      <w:bookmarkStart w:id="2480" w:name="_Toc27765215"/>
      <w:bookmarkStart w:id="2481" w:name="_Toc37680894"/>
      <w:bookmarkStart w:id="2482" w:name="_Toc46486465"/>
      <w:bookmarkStart w:id="2483" w:name="_Toc52546810"/>
      <w:bookmarkStart w:id="2484" w:name="_Toc52547340"/>
      <w:bookmarkStart w:id="2485" w:name="_Toc52547870"/>
      <w:bookmarkStart w:id="2486" w:name="_Toc52548400"/>
      <w:bookmarkStart w:id="2487" w:name="_Toc100881162"/>
      <w:r w:rsidRPr="00B611E1">
        <w:t>–</w:t>
      </w:r>
      <w:r w:rsidRPr="00B611E1">
        <w:tab/>
      </w:r>
      <w:r w:rsidRPr="00B611E1">
        <w:rPr>
          <w:i/>
        </w:rPr>
        <w:t>OTDOA-Error</w:t>
      </w:r>
      <w:bookmarkEnd w:id="2480"/>
      <w:bookmarkEnd w:id="2481"/>
      <w:bookmarkEnd w:id="2482"/>
      <w:bookmarkEnd w:id="2483"/>
      <w:bookmarkEnd w:id="2484"/>
      <w:bookmarkEnd w:id="2485"/>
      <w:bookmarkEnd w:id="2486"/>
      <w:bookmarkEnd w:id="2487"/>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2488" w:name="_Toc27765216"/>
      <w:bookmarkStart w:id="2489" w:name="_Toc37680895"/>
      <w:bookmarkStart w:id="2490" w:name="_Toc46486466"/>
      <w:bookmarkStart w:id="2491" w:name="_Toc52546811"/>
      <w:bookmarkStart w:id="2492" w:name="_Toc52547341"/>
      <w:bookmarkStart w:id="2493" w:name="_Toc52547871"/>
      <w:bookmarkStart w:id="2494" w:name="_Toc52548401"/>
      <w:bookmarkStart w:id="2495" w:name="_Toc100881163"/>
      <w:r w:rsidRPr="00B611E1">
        <w:t>–</w:t>
      </w:r>
      <w:r w:rsidRPr="00B611E1">
        <w:tab/>
      </w:r>
      <w:r w:rsidRPr="00B611E1">
        <w:rPr>
          <w:i/>
        </w:rPr>
        <w:t>OTDOA-</w:t>
      </w:r>
      <w:r w:rsidRPr="00B611E1">
        <w:rPr>
          <w:i/>
          <w:noProof/>
        </w:rPr>
        <w:t>LocationServerErrorCauses</w:t>
      </w:r>
      <w:bookmarkEnd w:id="2488"/>
      <w:bookmarkEnd w:id="2489"/>
      <w:bookmarkEnd w:id="2490"/>
      <w:bookmarkEnd w:id="2491"/>
      <w:bookmarkEnd w:id="2492"/>
      <w:bookmarkEnd w:id="2493"/>
      <w:bookmarkEnd w:id="2494"/>
      <w:bookmarkEnd w:id="2495"/>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2496" w:name="_Toc27765217"/>
      <w:bookmarkStart w:id="2497" w:name="_Toc37680896"/>
      <w:bookmarkStart w:id="2498" w:name="_Toc46486467"/>
      <w:bookmarkStart w:id="2499" w:name="_Toc52546812"/>
      <w:bookmarkStart w:id="2500" w:name="_Toc52547342"/>
      <w:bookmarkStart w:id="2501" w:name="_Toc52547872"/>
      <w:bookmarkStart w:id="2502" w:name="_Toc52548402"/>
      <w:bookmarkStart w:id="2503" w:name="_Toc100881164"/>
      <w:r w:rsidRPr="00B611E1">
        <w:t>–</w:t>
      </w:r>
      <w:r w:rsidRPr="00B611E1">
        <w:tab/>
      </w:r>
      <w:r w:rsidRPr="00B611E1">
        <w:rPr>
          <w:i/>
        </w:rPr>
        <w:t>OTDOA-</w:t>
      </w:r>
      <w:r w:rsidRPr="00B611E1">
        <w:rPr>
          <w:i/>
          <w:noProof/>
        </w:rPr>
        <w:t>TargetDeviceErrorCauses</w:t>
      </w:r>
      <w:bookmarkEnd w:id="2496"/>
      <w:bookmarkEnd w:id="2497"/>
      <w:bookmarkEnd w:id="2498"/>
      <w:bookmarkEnd w:id="2499"/>
      <w:bookmarkEnd w:id="2500"/>
      <w:bookmarkEnd w:id="2501"/>
      <w:bookmarkEnd w:id="2502"/>
      <w:bookmarkEnd w:id="2503"/>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2504" w:name="_Toc27765218"/>
      <w:bookmarkStart w:id="2505" w:name="_Toc37680897"/>
      <w:bookmarkStart w:id="2506" w:name="_Toc46486468"/>
      <w:bookmarkStart w:id="2507" w:name="_Toc52546813"/>
      <w:bookmarkStart w:id="2508" w:name="_Toc52547343"/>
      <w:bookmarkStart w:id="2509" w:name="_Toc52547873"/>
      <w:bookmarkStart w:id="2510" w:name="_Toc52548403"/>
      <w:bookmarkStart w:id="2511" w:name="_Toc100881165"/>
      <w:r w:rsidRPr="00B611E1">
        <w:t>6.5.2</w:t>
      </w:r>
      <w:r w:rsidRPr="00B611E1">
        <w:tab/>
        <w:t>A-GNSS Positioning</w:t>
      </w:r>
      <w:bookmarkEnd w:id="2504"/>
      <w:bookmarkEnd w:id="2505"/>
      <w:bookmarkEnd w:id="2506"/>
      <w:bookmarkEnd w:id="2507"/>
      <w:bookmarkEnd w:id="2508"/>
      <w:bookmarkEnd w:id="2509"/>
      <w:bookmarkEnd w:id="2510"/>
      <w:bookmarkEnd w:id="2511"/>
    </w:p>
    <w:p w14:paraId="4D1F156F" w14:textId="77777777" w:rsidR="002B1632" w:rsidRPr="00B611E1" w:rsidRDefault="002B1632" w:rsidP="002D60CB">
      <w:pPr>
        <w:pStyle w:val="Heading4"/>
      </w:pPr>
      <w:bookmarkStart w:id="2512" w:name="_Toc27765219"/>
      <w:bookmarkStart w:id="2513" w:name="_Toc37680898"/>
      <w:bookmarkStart w:id="2514" w:name="_Toc46486469"/>
      <w:bookmarkStart w:id="2515" w:name="_Toc52546814"/>
      <w:bookmarkStart w:id="2516" w:name="_Toc52547344"/>
      <w:bookmarkStart w:id="2517" w:name="_Toc52547874"/>
      <w:bookmarkStart w:id="2518" w:name="_Toc52548404"/>
      <w:bookmarkStart w:id="2519" w:name="_Toc100881166"/>
      <w:r w:rsidRPr="00B611E1">
        <w:t>6.5.2.1</w:t>
      </w:r>
      <w:r w:rsidRPr="00B611E1">
        <w:tab/>
        <w:t>GNSS Assistance Data</w:t>
      </w:r>
      <w:bookmarkEnd w:id="2512"/>
      <w:bookmarkEnd w:id="2513"/>
      <w:bookmarkEnd w:id="2514"/>
      <w:bookmarkEnd w:id="2515"/>
      <w:bookmarkEnd w:id="2516"/>
      <w:bookmarkEnd w:id="2517"/>
      <w:bookmarkEnd w:id="2518"/>
      <w:bookmarkEnd w:id="2519"/>
    </w:p>
    <w:p w14:paraId="3C8633B8" w14:textId="77777777" w:rsidR="002B1632" w:rsidRPr="00B611E1" w:rsidRDefault="002B1632" w:rsidP="002D60CB">
      <w:pPr>
        <w:pStyle w:val="Heading4"/>
      </w:pPr>
      <w:bookmarkStart w:id="2520" w:name="_Toc27765220"/>
      <w:bookmarkStart w:id="2521" w:name="_Toc37680899"/>
      <w:bookmarkStart w:id="2522" w:name="_Toc46486470"/>
      <w:bookmarkStart w:id="2523" w:name="_Toc52546815"/>
      <w:bookmarkStart w:id="2524" w:name="_Toc52547345"/>
      <w:bookmarkStart w:id="2525" w:name="_Toc52547875"/>
      <w:bookmarkStart w:id="2526" w:name="_Toc52548405"/>
      <w:bookmarkStart w:id="2527" w:name="_Toc100881167"/>
      <w:r w:rsidRPr="00B611E1">
        <w:t>–</w:t>
      </w:r>
      <w:r w:rsidRPr="00B611E1">
        <w:tab/>
      </w:r>
      <w:r w:rsidRPr="00B611E1">
        <w:rPr>
          <w:i/>
          <w:noProof/>
        </w:rPr>
        <w:t>A-GNSS-ProvideAssistanceData</w:t>
      </w:r>
      <w:bookmarkEnd w:id="2520"/>
      <w:bookmarkEnd w:id="2521"/>
      <w:bookmarkEnd w:id="2522"/>
      <w:bookmarkEnd w:id="2523"/>
      <w:bookmarkEnd w:id="2524"/>
      <w:bookmarkEnd w:id="2525"/>
      <w:bookmarkEnd w:id="2526"/>
      <w:bookmarkEnd w:id="2527"/>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2528" w:name="_Toc27765221"/>
      <w:bookmarkStart w:id="2529" w:name="_Toc37680900"/>
      <w:bookmarkStart w:id="2530" w:name="_Toc46486471"/>
      <w:bookmarkStart w:id="2531" w:name="_Toc52546816"/>
      <w:bookmarkStart w:id="2532" w:name="_Toc52547346"/>
      <w:bookmarkStart w:id="2533" w:name="_Toc52547876"/>
      <w:bookmarkStart w:id="2534" w:name="_Toc52548406"/>
      <w:bookmarkStart w:id="2535" w:name="_Toc100881168"/>
      <w:r w:rsidRPr="00B611E1">
        <w:t>–</w:t>
      </w:r>
      <w:r w:rsidRPr="00B611E1">
        <w:tab/>
      </w:r>
      <w:r w:rsidRPr="00B611E1">
        <w:rPr>
          <w:i/>
          <w:noProof/>
        </w:rPr>
        <w:t>GNSS-CommonAssistData</w:t>
      </w:r>
      <w:bookmarkEnd w:id="2528"/>
      <w:bookmarkEnd w:id="2529"/>
      <w:bookmarkEnd w:id="2530"/>
      <w:bookmarkEnd w:id="2531"/>
      <w:bookmarkEnd w:id="2532"/>
      <w:bookmarkEnd w:id="2533"/>
      <w:bookmarkEnd w:id="2534"/>
      <w:bookmarkEnd w:id="2535"/>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44BF98A9"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w:t>
      </w:r>
      <w:ins w:id="2536" w:author="CR#0347" w:date="2022-07-04T15:06:00Z">
        <w:r w:rsidR="001F5AFE">
          <w:rPr>
            <w:snapToGrid w:val="0"/>
          </w:rPr>
          <w:t>R</w:t>
        </w:r>
      </w:ins>
      <w:del w:id="2537" w:author="CR#0347" w:date="2022-07-04T15:06:00Z">
        <w:r w:rsidRPr="00B611E1" w:rsidDel="001F5AFE">
          <w:rPr>
            <w:snapToGrid w:val="0"/>
          </w:rPr>
          <w:delText>N</w:delText>
        </w:r>
      </w:del>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2538" w:name="_Toc27765222"/>
      <w:bookmarkStart w:id="2539" w:name="_Toc37680901"/>
      <w:bookmarkStart w:id="2540" w:name="_Toc46486472"/>
      <w:bookmarkStart w:id="2541" w:name="_Toc52546817"/>
      <w:bookmarkStart w:id="2542" w:name="_Toc52547347"/>
      <w:bookmarkStart w:id="2543" w:name="_Toc52547877"/>
      <w:bookmarkStart w:id="2544" w:name="_Toc52548407"/>
      <w:bookmarkStart w:id="2545" w:name="_Toc100881169"/>
      <w:r w:rsidRPr="00B611E1">
        <w:t>–</w:t>
      </w:r>
      <w:r w:rsidRPr="00B611E1">
        <w:tab/>
      </w:r>
      <w:r w:rsidRPr="00B611E1">
        <w:rPr>
          <w:i/>
          <w:noProof/>
        </w:rPr>
        <w:t>GNSS-GenericAssistData</w:t>
      </w:r>
      <w:bookmarkEnd w:id="2538"/>
      <w:bookmarkEnd w:id="2539"/>
      <w:bookmarkEnd w:id="2540"/>
      <w:bookmarkEnd w:id="2541"/>
      <w:bookmarkEnd w:id="2542"/>
      <w:bookmarkEnd w:id="2543"/>
      <w:bookmarkEnd w:id="2544"/>
      <w:bookmarkEnd w:id="2545"/>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2546" w:name="_Toc27765223"/>
      <w:bookmarkStart w:id="2547" w:name="_Toc37680902"/>
      <w:bookmarkStart w:id="2548" w:name="_Toc46486473"/>
      <w:bookmarkStart w:id="2549" w:name="_Toc52546818"/>
      <w:bookmarkStart w:id="2550" w:name="_Toc52547348"/>
      <w:bookmarkStart w:id="2551" w:name="_Toc52547878"/>
      <w:bookmarkStart w:id="2552" w:name="_Toc52548408"/>
      <w:bookmarkStart w:id="2553" w:name="_Toc100881170"/>
      <w:r w:rsidRPr="00B611E1">
        <w:rPr>
          <w:i/>
        </w:rPr>
        <w:t>–</w:t>
      </w:r>
      <w:r w:rsidRPr="00B611E1">
        <w:rPr>
          <w:i/>
        </w:rPr>
        <w:tab/>
      </w:r>
      <w:r w:rsidRPr="00B611E1">
        <w:rPr>
          <w:i/>
          <w:noProof/>
        </w:rPr>
        <w:t>GNSS-PeriodicAssistData</w:t>
      </w:r>
      <w:bookmarkEnd w:id="2546"/>
      <w:bookmarkEnd w:id="2547"/>
      <w:bookmarkEnd w:id="2548"/>
      <w:bookmarkEnd w:id="2549"/>
      <w:bookmarkEnd w:id="2550"/>
      <w:bookmarkEnd w:id="2551"/>
      <w:bookmarkEnd w:id="2552"/>
      <w:bookmarkEnd w:id="2553"/>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7945833C" w:rsidR="00533DB1" w:rsidRPr="00B611E1" w:rsidDel="001F5AFE" w:rsidRDefault="00533DB1" w:rsidP="00533DB1">
      <w:pPr>
        <w:rPr>
          <w:del w:id="2554" w:author="CR#0347" w:date="2022-07-04T15:06:00Z"/>
          <w:iCs/>
        </w:rPr>
      </w:pPr>
      <w:del w:id="2555" w:author="CR#0347" w:date="2022-07-04T15:06:00Z">
        <w:r w:rsidRPr="00B611E1" w:rsidDel="001F5AFE">
          <w:delText xml:space="preserve">Editor's Note: FFS whether the </w:delText>
        </w:r>
        <w:r w:rsidRPr="00B611E1" w:rsidDel="001F5AFE">
          <w:rPr>
            <w:i/>
            <w:iCs/>
          </w:rPr>
          <w:delText>GNSS-Integrity-ServiceParameters</w:delText>
        </w:r>
        <w:r w:rsidRPr="00B611E1" w:rsidDel="001F5AFE">
          <w:delText xml:space="preserve"> need to be provided periodically.</w:delText>
        </w:r>
      </w:del>
    </w:p>
    <w:p w14:paraId="080B8C15" w14:textId="77777777" w:rsidR="002B1632" w:rsidRPr="00B611E1" w:rsidRDefault="002B1632" w:rsidP="002D60CB">
      <w:pPr>
        <w:pStyle w:val="Heading4"/>
      </w:pPr>
      <w:bookmarkStart w:id="2556" w:name="_Toc27765224"/>
      <w:bookmarkStart w:id="2557" w:name="_Toc37680903"/>
      <w:bookmarkStart w:id="2558" w:name="_Toc46486474"/>
      <w:bookmarkStart w:id="2559" w:name="_Toc52546819"/>
      <w:bookmarkStart w:id="2560" w:name="_Toc52547349"/>
      <w:bookmarkStart w:id="2561" w:name="_Toc52547879"/>
      <w:bookmarkStart w:id="2562" w:name="_Toc52548409"/>
      <w:bookmarkStart w:id="2563" w:name="_Toc100881171"/>
      <w:r w:rsidRPr="00B611E1">
        <w:t>6.5.2.2</w:t>
      </w:r>
      <w:r w:rsidRPr="00B611E1">
        <w:tab/>
        <w:t>GNSS Assistance Data Elements</w:t>
      </w:r>
      <w:bookmarkEnd w:id="2556"/>
      <w:bookmarkEnd w:id="2557"/>
      <w:bookmarkEnd w:id="2558"/>
      <w:bookmarkEnd w:id="2559"/>
      <w:bookmarkEnd w:id="2560"/>
      <w:bookmarkEnd w:id="2561"/>
      <w:bookmarkEnd w:id="2562"/>
      <w:bookmarkEnd w:id="2563"/>
    </w:p>
    <w:p w14:paraId="3E09C956" w14:textId="77777777" w:rsidR="002B1632" w:rsidRPr="00B611E1" w:rsidRDefault="002B1632" w:rsidP="002D60CB">
      <w:pPr>
        <w:pStyle w:val="Heading4"/>
      </w:pPr>
      <w:bookmarkStart w:id="2564" w:name="_Toc27765225"/>
      <w:bookmarkStart w:id="2565" w:name="_Toc37680904"/>
      <w:bookmarkStart w:id="2566" w:name="_Toc46486475"/>
      <w:bookmarkStart w:id="2567" w:name="_Toc52546820"/>
      <w:bookmarkStart w:id="2568" w:name="_Toc52547350"/>
      <w:bookmarkStart w:id="2569" w:name="_Toc52547880"/>
      <w:bookmarkStart w:id="2570" w:name="_Toc52548410"/>
      <w:bookmarkStart w:id="2571" w:name="_Toc100881172"/>
      <w:r w:rsidRPr="00B611E1">
        <w:t>–</w:t>
      </w:r>
      <w:r w:rsidRPr="00B611E1">
        <w:tab/>
      </w:r>
      <w:r w:rsidRPr="00B611E1">
        <w:rPr>
          <w:i/>
          <w:snapToGrid w:val="0"/>
        </w:rPr>
        <w:t>GNSS-ReferenceTime</w:t>
      </w:r>
      <w:bookmarkEnd w:id="2564"/>
      <w:bookmarkEnd w:id="2565"/>
      <w:bookmarkEnd w:id="2566"/>
      <w:bookmarkEnd w:id="2567"/>
      <w:bookmarkEnd w:id="2568"/>
      <w:bookmarkEnd w:id="2569"/>
      <w:bookmarkEnd w:id="2570"/>
      <w:bookmarkEnd w:id="2571"/>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2572" w:name="_Toc27765226"/>
      <w:bookmarkStart w:id="2573" w:name="_Toc37680905"/>
      <w:bookmarkStart w:id="2574" w:name="_Toc46486476"/>
      <w:bookmarkStart w:id="2575" w:name="_Toc52546821"/>
      <w:bookmarkStart w:id="2576" w:name="_Toc52547351"/>
      <w:bookmarkStart w:id="2577" w:name="_Toc52547881"/>
      <w:bookmarkStart w:id="2578" w:name="_Toc52548411"/>
      <w:bookmarkStart w:id="2579" w:name="_Toc100881173"/>
      <w:r w:rsidRPr="00B611E1">
        <w:t>–</w:t>
      </w:r>
      <w:r w:rsidRPr="00B611E1">
        <w:tab/>
      </w:r>
      <w:r w:rsidRPr="00B611E1">
        <w:rPr>
          <w:i/>
          <w:snapToGrid w:val="0"/>
        </w:rPr>
        <w:t>GNSS-SystemTime</w:t>
      </w:r>
      <w:bookmarkEnd w:id="2572"/>
      <w:bookmarkEnd w:id="2573"/>
      <w:bookmarkEnd w:id="2574"/>
      <w:bookmarkEnd w:id="2575"/>
      <w:bookmarkEnd w:id="2576"/>
      <w:bookmarkEnd w:id="2577"/>
      <w:bookmarkEnd w:id="2578"/>
      <w:bookmarkEnd w:id="2579"/>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2580" w:name="_Toc27765227"/>
      <w:bookmarkStart w:id="2581" w:name="_Toc37680906"/>
      <w:bookmarkStart w:id="2582" w:name="_Toc46486477"/>
      <w:bookmarkStart w:id="2583" w:name="_Toc52546822"/>
      <w:bookmarkStart w:id="2584" w:name="_Toc52547352"/>
      <w:bookmarkStart w:id="2585" w:name="_Toc52547882"/>
      <w:bookmarkStart w:id="2586" w:name="_Toc52548412"/>
      <w:bookmarkStart w:id="2587" w:name="_Toc100881174"/>
      <w:r w:rsidRPr="00B611E1">
        <w:t>–</w:t>
      </w:r>
      <w:r w:rsidRPr="00B611E1">
        <w:tab/>
      </w:r>
      <w:r w:rsidRPr="00B611E1">
        <w:rPr>
          <w:i/>
          <w:snapToGrid w:val="0"/>
        </w:rPr>
        <w:t>GPS-TOW-Assist</w:t>
      </w:r>
      <w:bookmarkEnd w:id="2580"/>
      <w:bookmarkEnd w:id="2581"/>
      <w:bookmarkEnd w:id="2582"/>
      <w:bookmarkEnd w:id="2583"/>
      <w:bookmarkEnd w:id="2584"/>
      <w:bookmarkEnd w:id="2585"/>
      <w:bookmarkEnd w:id="2586"/>
      <w:bookmarkEnd w:id="2587"/>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2588" w:name="_Toc27765228"/>
      <w:bookmarkStart w:id="2589" w:name="_Toc37680907"/>
      <w:bookmarkStart w:id="2590" w:name="_Toc46486478"/>
      <w:bookmarkStart w:id="2591" w:name="_Toc52546823"/>
      <w:bookmarkStart w:id="2592" w:name="_Toc52547353"/>
      <w:bookmarkStart w:id="2593" w:name="_Toc52547883"/>
      <w:bookmarkStart w:id="2594" w:name="_Toc52548413"/>
      <w:bookmarkStart w:id="2595" w:name="_Toc100881175"/>
      <w:r w:rsidRPr="00B611E1">
        <w:t>–</w:t>
      </w:r>
      <w:r w:rsidRPr="00B611E1">
        <w:tab/>
      </w:r>
      <w:r w:rsidRPr="00B611E1">
        <w:rPr>
          <w:i/>
          <w:snapToGrid w:val="0"/>
        </w:rPr>
        <w:t>NetworkTime</w:t>
      </w:r>
      <w:bookmarkEnd w:id="2588"/>
      <w:bookmarkEnd w:id="2589"/>
      <w:bookmarkEnd w:id="2590"/>
      <w:bookmarkEnd w:id="2591"/>
      <w:bookmarkEnd w:id="2592"/>
      <w:bookmarkEnd w:id="2593"/>
      <w:bookmarkEnd w:id="2594"/>
      <w:bookmarkEnd w:id="2595"/>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2596" w:name="_Toc27765229"/>
      <w:bookmarkStart w:id="2597" w:name="_Toc37680908"/>
      <w:bookmarkStart w:id="2598" w:name="_Toc46486479"/>
      <w:bookmarkStart w:id="2599" w:name="_Toc52546824"/>
      <w:bookmarkStart w:id="2600" w:name="_Toc52547354"/>
      <w:bookmarkStart w:id="2601" w:name="_Toc52547884"/>
      <w:bookmarkStart w:id="2602" w:name="_Toc52548414"/>
      <w:bookmarkStart w:id="2603" w:name="_Toc100881176"/>
      <w:r w:rsidRPr="00B611E1">
        <w:t>–</w:t>
      </w:r>
      <w:r w:rsidRPr="00B611E1">
        <w:tab/>
      </w:r>
      <w:r w:rsidRPr="00B611E1">
        <w:rPr>
          <w:i/>
          <w:snapToGrid w:val="0"/>
        </w:rPr>
        <w:t>GNSS-ReferenceLocation</w:t>
      </w:r>
      <w:bookmarkEnd w:id="2596"/>
      <w:bookmarkEnd w:id="2597"/>
      <w:bookmarkEnd w:id="2598"/>
      <w:bookmarkEnd w:id="2599"/>
      <w:bookmarkEnd w:id="2600"/>
      <w:bookmarkEnd w:id="2601"/>
      <w:bookmarkEnd w:id="2602"/>
      <w:bookmarkEnd w:id="2603"/>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2604" w:name="_Toc27765230"/>
      <w:bookmarkStart w:id="2605" w:name="_Toc37680909"/>
      <w:bookmarkStart w:id="2606" w:name="_Toc46486480"/>
      <w:bookmarkStart w:id="2607" w:name="_Toc52546825"/>
      <w:bookmarkStart w:id="2608" w:name="_Toc52547355"/>
      <w:bookmarkStart w:id="2609" w:name="_Toc52547885"/>
      <w:bookmarkStart w:id="2610" w:name="_Toc52548415"/>
      <w:bookmarkStart w:id="2611" w:name="_Toc100881177"/>
      <w:r w:rsidRPr="00B611E1">
        <w:t>–</w:t>
      </w:r>
      <w:r w:rsidRPr="00B611E1">
        <w:tab/>
      </w:r>
      <w:r w:rsidRPr="00B611E1">
        <w:rPr>
          <w:i/>
          <w:snapToGrid w:val="0"/>
        </w:rPr>
        <w:t>GNSS-IonosphericModel</w:t>
      </w:r>
      <w:bookmarkEnd w:id="2604"/>
      <w:bookmarkEnd w:id="2605"/>
      <w:bookmarkEnd w:id="2606"/>
      <w:bookmarkEnd w:id="2607"/>
      <w:bookmarkEnd w:id="2608"/>
      <w:bookmarkEnd w:id="2609"/>
      <w:bookmarkEnd w:id="2610"/>
      <w:bookmarkEnd w:id="2611"/>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2612" w:name="OLE_LINK33"/>
      <w:bookmarkStart w:id="2613" w:name="OLE_LINK34"/>
      <w:r w:rsidRPr="00B611E1">
        <w:rPr>
          <w:snapToGrid w:val="0"/>
        </w:rPr>
        <w:t>klobucharModel</w:t>
      </w:r>
      <w:r w:rsidRPr="00B611E1">
        <w:rPr>
          <w:snapToGrid w:val="0"/>
          <w:lang w:eastAsia="zh-CN"/>
        </w:rPr>
        <w:t>2</w:t>
      </w:r>
      <w:bookmarkEnd w:id="2612"/>
      <w:bookmarkEnd w:id="2613"/>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2614" w:name="_Toc27765231"/>
      <w:bookmarkStart w:id="2615" w:name="_Toc37680910"/>
      <w:bookmarkStart w:id="2616" w:name="_Toc46486481"/>
      <w:bookmarkStart w:id="2617" w:name="_Toc52546826"/>
      <w:bookmarkStart w:id="2618" w:name="_Toc52547356"/>
      <w:bookmarkStart w:id="2619" w:name="_Toc52547886"/>
      <w:bookmarkStart w:id="2620" w:name="_Toc52548416"/>
      <w:bookmarkStart w:id="2621" w:name="_Toc100881178"/>
      <w:r w:rsidRPr="00B611E1">
        <w:t>–</w:t>
      </w:r>
      <w:r w:rsidRPr="00B611E1">
        <w:tab/>
      </w:r>
      <w:r w:rsidRPr="00B611E1">
        <w:rPr>
          <w:i/>
          <w:snapToGrid w:val="0"/>
        </w:rPr>
        <w:t>KlobucharModelParameter</w:t>
      </w:r>
      <w:bookmarkEnd w:id="2614"/>
      <w:bookmarkEnd w:id="2615"/>
      <w:bookmarkEnd w:id="2616"/>
      <w:bookmarkEnd w:id="2617"/>
      <w:bookmarkEnd w:id="2618"/>
      <w:bookmarkEnd w:id="2619"/>
      <w:bookmarkEnd w:id="2620"/>
      <w:bookmarkEnd w:id="2621"/>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2622" w:author="CR#0347" w:date="2022-07-04T15:07:00Z">
              <w:r w:rsidR="00D04D0A" w:rsidRPr="00B611E1" w:rsidDel="001F5AFE">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2623" w:name="_Toc14967456"/>
      <w:bookmarkStart w:id="2624" w:name="_Toc37680911"/>
      <w:bookmarkStart w:id="2625" w:name="_Toc46486482"/>
      <w:bookmarkStart w:id="2626" w:name="_Toc52546827"/>
      <w:bookmarkStart w:id="2627" w:name="_Toc52547357"/>
      <w:bookmarkStart w:id="2628" w:name="_Toc52547887"/>
      <w:bookmarkStart w:id="2629" w:name="_Toc52548417"/>
      <w:bookmarkStart w:id="2630" w:name="_Toc100881179"/>
      <w:r w:rsidRPr="00B611E1">
        <w:t>–</w:t>
      </w:r>
      <w:r w:rsidRPr="00B611E1">
        <w:tab/>
      </w:r>
      <w:bookmarkEnd w:id="2623"/>
      <w:r w:rsidRPr="00B611E1">
        <w:rPr>
          <w:i/>
          <w:snapToGrid w:val="0"/>
        </w:rPr>
        <w:t>KlobucharModel2Parameter</w:t>
      </w:r>
      <w:bookmarkEnd w:id="2624"/>
      <w:bookmarkEnd w:id="2625"/>
      <w:bookmarkEnd w:id="2626"/>
      <w:bookmarkEnd w:id="2627"/>
      <w:bookmarkEnd w:id="2628"/>
      <w:bookmarkEnd w:id="2629"/>
      <w:bookmarkEnd w:id="2630"/>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2631" w:name="OLE_LINK29"/>
      <w:bookmarkStart w:id="2632"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2631"/>
    <w:bookmarkEnd w:id="2632"/>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2633" w:name="OLE_LINK57"/>
            <w:bookmarkStart w:id="2634"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2633"/>
            <w:bookmarkEnd w:id="2634"/>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2635" w:name="_Toc27765232"/>
      <w:bookmarkStart w:id="2636" w:name="_Toc37680912"/>
      <w:bookmarkStart w:id="2637" w:name="_Toc46486483"/>
      <w:bookmarkStart w:id="2638" w:name="_Toc52546828"/>
      <w:bookmarkStart w:id="2639" w:name="_Toc52547358"/>
      <w:bookmarkStart w:id="2640" w:name="_Toc52547888"/>
      <w:bookmarkStart w:id="2641" w:name="_Toc52548418"/>
      <w:bookmarkStart w:id="2642" w:name="_Toc100881180"/>
      <w:r w:rsidRPr="00B611E1">
        <w:t>–</w:t>
      </w:r>
      <w:r w:rsidRPr="00B611E1">
        <w:tab/>
      </w:r>
      <w:r w:rsidRPr="00B611E1">
        <w:rPr>
          <w:i/>
          <w:snapToGrid w:val="0"/>
        </w:rPr>
        <w:t>NeQuickModelParameter</w:t>
      </w:r>
      <w:bookmarkEnd w:id="2635"/>
      <w:bookmarkEnd w:id="2636"/>
      <w:bookmarkEnd w:id="2637"/>
      <w:bookmarkEnd w:id="2638"/>
      <w:bookmarkEnd w:id="2639"/>
      <w:bookmarkEnd w:id="2640"/>
      <w:bookmarkEnd w:id="2641"/>
      <w:bookmarkEnd w:id="2642"/>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2643" w:name="_Toc27765233"/>
      <w:bookmarkStart w:id="2644" w:name="_Toc37680913"/>
      <w:bookmarkStart w:id="2645" w:name="_Toc46486484"/>
      <w:bookmarkStart w:id="2646" w:name="_Toc52546829"/>
      <w:bookmarkStart w:id="2647" w:name="_Toc52547359"/>
      <w:bookmarkStart w:id="2648" w:name="_Toc52547889"/>
      <w:bookmarkStart w:id="2649" w:name="_Toc52548419"/>
      <w:bookmarkStart w:id="2650" w:name="_Toc100881181"/>
      <w:r w:rsidRPr="00B611E1">
        <w:t>–</w:t>
      </w:r>
      <w:r w:rsidRPr="00B611E1">
        <w:tab/>
      </w:r>
      <w:r w:rsidRPr="00B611E1">
        <w:rPr>
          <w:i/>
          <w:snapToGrid w:val="0"/>
        </w:rPr>
        <w:t>GNSS-EarthOrientationParameters</w:t>
      </w:r>
      <w:bookmarkEnd w:id="2643"/>
      <w:bookmarkEnd w:id="2644"/>
      <w:bookmarkEnd w:id="2645"/>
      <w:bookmarkEnd w:id="2646"/>
      <w:bookmarkEnd w:id="2647"/>
      <w:bookmarkEnd w:id="2648"/>
      <w:bookmarkEnd w:id="2649"/>
      <w:bookmarkEnd w:id="2650"/>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2651" w:name="_heading=h.1t3h5sf" w:colFirst="0" w:colLast="0"/>
      <w:bookmarkStart w:id="2652" w:name="_heading=h.4d34og8" w:colFirst="0" w:colLast="0"/>
      <w:bookmarkStart w:id="2653" w:name="_heading=h.2s8eyo1" w:colFirst="0" w:colLast="0"/>
      <w:bookmarkStart w:id="2654" w:name="_heading=h.17dp8vu" w:colFirst="0" w:colLast="0"/>
      <w:bookmarkEnd w:id="2651"/>
      <w:bookmarkEnd w:id="2652"/>
      <w:bookmarkEnd w:id="2653"/>
      <w:bookmarkEnd w:id="2654"/>
    </w:p>
    <w:p w14:paraId="33DAE4A4" w14:textId="77777777" w:rsidR="009559CB" w:rsidRPr="00B611E1" w:rsidRDefault="009559CB" w:rsidP="009559CB">
      <w:pPr>
        <w:pStyle w:val="Heading4"/>
        <w:rPr>
          <w:i/>
        </w:rPr>
      </w:pPr>
      <w:bookmarkStart w:id="2655" w:name="_Toc27765234"/>
      <w:bookmarkStart w:id="2656" w:name="_Toc37680914"/>
      <w:bookmarkStart w:id="2657" w:name="_Toc46486485"/>
      <w:bookmarkStart w:id="2658" w:name="_Toc52546830"/>
      <w:bookmarkStart w:id="2659" w:name="_Toc52547360"/>
      <w:bookmarkStart w:id="2660" w:name="_Toc52547890"/>
      <w:bookmarkStart w:id="2661" w:name="_Toc52548420"/>
      <w:bookmarkStart w:id="2662" w:name="_Toc100881182"/>
      <w:r w:rsidRPr="00B611E1">
        <w:rPr>
          <w:i/>
        </w:rPr>
        <w:t>–</w:t>
      </w:r>
      <w:r w:rsidRPr="00B611E1">
        <w:rPr>
          <w:i/>
        </w:rPr>
        <w:tab/>
        <w:t>GNSS-RTK-ReferenceStationInfo</w:t>
      </w:r>
      <w:bookmarkEnd w:id="2655"/>
      <w:bookmarkEnd w:id="2656"/>
      <w:bookmarkEnd w:id="2657"/>
      <w:bookmarkEnd w:id="2658"/>
      <w:bookmarkEnd w:id="2659"/>
      <w:bookmarkEnd w:id="2660"/>
      <w:bookmarkEnd w:id="2661"/>
      <w:bookmarkEnd w:id="2662"/>
    </w:p>
    <w:p w14:paraId="6F822CCF" w14:textId="77777777" w:rsidR="009559CB" w:rsidRPr="00B611E1" w:rsidRDefault="009559CB" w:rsidP="009559CB">
      <w:r w:rsidRPr="00B611E1">
        <w:t xml:space="preserve">The IE </w:t>
      </w:r>
      <w:bookmarkStart w:id="2663" w:name="_Hlk499115237"/>
      <w:r w:rsidRPr="00B611E1">
        <w:rPr>
          <w:i/>
        </w:rPr>
        <w:t xml:space="preserve">GNSS-RTK-ReferenceStationInfo </w:t>
      </w:r>
      <w:bookmarkEnd w:id="2663"/>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2664" w:name="_Hlk499115228"/>
      <w:r w:rsidRPr="00B611E1">
        <w:rPr>
          <w:snapToGrid w:val="0"/>
        </w:rPr>
        <w:t>antennaDescription</w:t>
      </w:r>
      <w:bookmarkEnd w:id="2664"/>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2665" w:name="_Hlk499118114"/>
      <w:r w:rsidRPr="00B611E1">
        <w:rPr>
          <w:snapToGrid w:val="0"/>
        </w:rPr>
        <w:t>AntennaDescription</w:t>
      </w:r>
      <w:bookmarkEnd w:id="2665"/>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2666" w:name="_Toc27765235"/>
      <w:bookmarkStart w:id="2667" w:name="_Toc37680915"/>
      <w:bookmarkStart w:id="2668" w:name="_Toc46486486"/>
      <w:bookmarkStart w:id="2669" w:name="_Toc52546831"/>
      <w:bookmarkStart w:id="2670" w:name="_Toc52547361"/>
      <w:bookmarkStart w:id="2671" w:name="_Toc52547891"/>
      <w:bookmarkStart w:id="2672" w:name="_Toc52548421"/>
      <w:bookmarkStart w:id="2673" w:name="_Toc100881183"/>
      <w:r w:rsidRPr="00B611E1">
        <w:rPr>
          <w:i/>
        </w:rPr>
        <w:t>–</w:t>
      </w:r>
      <w:r w:rsidRPr="00B611E1">
        <w:rPr>
          <w:i/>
        </w:rPr>
        <w:tab/>
        <w:t>GNSS-RTK-CommonObservationInfo</w:t>
      </w:r>
      <w:bookmarkEnd w:id="2666"/>
      <w:bookmarkEnd w:id="2667"/>
      <w:bookmarkEnd w:id="2668"/>
      <w:bookmarkEnd w:id="2669"/>
      <w:bookmarkEnd w:id="2670"/>
      <w:bookmarkEnd w:id="2671"/>
      <w:bookmarkEnd w:id="2672"/>
      <w:bookmarkEnd w:id="2673"/>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2674" w:name="_Toc27765236"/>
      <w:bookmarkStart w:id="2675" w:name="_Toc37680916"/>
      <w:bookmarkStart w:id="2676" w:name="_Toc46486487"/>
      <w:bookmarkStart w:id="2677" w:name="_Toc52546832"/>
      <w:bookmarkStart w:id="2678" w:name="_Toc52547362"/>
      <w:bookmarkStart w:id="2679" w:name="_Toc52547892"/>
      <w:bookmarkStart w:id="2680" w:name="_Toc52548422"/>
      <w:bookmarkStart w:id="2681" w:name="_Toc100881184"/>
      <w:r w:rsidRPr="00B611E1">
        <w:rPr>
          <w:i/>
        </w:rPr>
        <w:t>–</w:t>
      </w:r>
      <w:r w:rsidRPr="00B611E1">
        <w:rPr>
          <w:i/>
        </w:rPr>
        <w:tab/>
      </w:r>
      <w:r w:rsidRPr="00B611E1">
        <w:rPr>
          <w:i/>
          <w:snapToGrid w:val="0"/>
        </w:rPr>
        <w:t>GNSS-RTK-AuxiliaryStationData</w:t>
      </w:r>
      <w:bookmarkEnd w:id="2674"/>
      <w:bookmarkEnd w:id="2675"/>
      <w:bookmarkEnd w:id="2676"/>
      <w:bookmarkEnd w:id="2677"/>
      <w:bookmarkEnd w:id="2678"/>
      <w:bookmarkEnd w:id="2679"/>
      <w:bookmarkEnd w:id="2680"/>
      <w:bookmarkEnd w:id="2681"/>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2682" w:name="_Toc37680917"/>
      <w:bookmarkStart w:id="2683" w:name="_Toc46486488"/>
      <w:bookmarkStart w:id="2684" w:name="_Toc52546833"/>
      <w:bookmarkStart w:id="2685" w:name="_Toc52547363"/>
      <w:bookmarkStart w:id="2686" w:name="_Toc52547893"/>
      <w:bookmarkStart w:id="2687" w:name="_Toc52548423"/>
      <w:bookmarkStart w:id="2688" w:name="_Toc100881185"/>
      <w:r w:rsidRPr="00B611E1">
        <w:rPr>
          <w:i/>
        </w:rPr>
        <w:t>–</w:t>
      </w:r>
      <w:r w:rsidRPr="00B611E1">
        <w:rPr>
          <w:i/>
        </w:rPr>
        <w:tab/>
      </w:r>
      <w:r w:rsidRPr="00B611E1">
        <w:rPr>
          <w:i/>
          <w:snapToGrid w:val="0"/>
        </w:rPr>
        <w:t>GNSS-SSR-CorrectionPoints</w:t>
      </w:r>
      <w:bookmarkEnd w:id="2682"/>
      <w:bookmarkEnd w:id="2683"/>
      <w:bookmarkEnd w:id="2684"/>
      <w:bookmarkEnd w:id="2685"/>
      <w:bookmarkEnd w:id="2686"/>
      <w:bookmarkEnd w:id="2687"/>
      <w:bookmarkEnd w:id="2688"/>
    </w:p>
    <w:p w14:paraId="35719FB6" w14:textId="77777777" w:rsidR="009E61AC" w:rsidRPr="00B611E1" w:rsidRDefault="009E61AC" w:rsidP="009E61AC">
      <w:pPr>
        <w:keepLines/>
      </w:pPr>
      <w:r w:rsidRPr="00B611E1">
        <w:t xml:space="preserve">The </w:t>
      </w:r>
      <w:bookmarkStart w:id="2689" w:name="_Hlk23942697"/>
      <w:r w:rsidRPr="00B611E1">
        <w:t xml:space="preserve">IE </w:t>
      </w:r>
      <w:r w:rsidRPr="00B611E1">
        <w:rPr>
          <w:i/>
          <w:noProof/>
        </w:rPr>
        <w:t>GNSS-SSR-CorrectionPoints</w:t>
      </w:r>
      <w:r w:rsidRPr="00B611E1" w:rsidDel="005D5212">
        <w:rPr>
          <w:i/>
          <w:noProof/>
        </w:rPr>
        <w:t xml:space="preserve"> </w:t>
      </w:r>
      <w:bookmarkEnd w:id="2689"/>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2690"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2690"/>
      <w:r w:rsidRPr="00B611E1">
        <w:t>are valid.</w:t>
      </w:r>
    </w:p>
    <w:p w14:paraId="6308CAD4" w14:textId="77777777" w:rsidR="009E61AC" w:rsidRPr="00B611E1" w:rsidRDefault="009E61AC" w:rsidP="009E61AC">
      <w:pPr>
        <w:pStyle w:val="PL"/>
        <w:shd w:val="clear" w:color="auto" w:fill="E6E6E6"/>
      </w:pPr>
      <w:bookmarkStart w:id="2691"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2692" w:name="_Hlk23465048"/>
      <w:r w:rsidRPr="00B611E1">
        <w:rPr>
          <w:snapToGrid w:val="0"/>
        </w:rPr>
        <w:t>GNSS-SSR-CorrectionPoints</w:t>
      </w:r>
      <w:bookmarkEnd w:id="2692"/>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2693" w:name="_Hlk23464872"/>
      <w:r w:rsidRPr="00B611E1">
        <w:rPr>
          <w:snapToGrid w:val="0"/>
        </w:rPr>
        <w:t>bitmaskOfGrids</w:t>
      </w:r>
      <w:bookmarkEnd w:id="2693"/>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2694"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19693607" r:id="rId62"/>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3" type="#_x0000_t75" style="width:17.25pt;height:16.5pt" o:ole="">
                  <v:imagedata r:id="rId63" o:title=""/>
                </v:shape>
                <o:OLEObject Type="Embed" ProgID="Equation.3" ShapeID="_x0000_i1053" DrawAspect="Content" ObjectID="_1719693608" r:id="rId64"/>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4" type="#_x0000_t75" style="width:58.5pt;height:25.5pt" o:ole="">
                  <v:imagedata r:id="rId65" o:title=""/>
                </v:shape>
                <o:OLEObject Type="Embed" ProgID="Equation.3" ShapeID="_x0000_i1054" DrawAspect="Content" ObjectID="_1719693609" r:id="rId66"/>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691"/>
      <w:bookmarkEnd w:id="2694"/>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2695" w:name="_Toc100881186"/>
      <w:r w:rsidRPr="00B611E1">
        <w:t>–</w:t>
      </w:r>
      <w:r w:rsidRPr="00B611E1">
        <w:tab/>
      </w:r>
      <w:r w:rsidRPr="00B611E1">
        <w:rPr>
          <w:i/>
          <w:iCs/>
        </w:rPr>
        <w:t>GNSS-Integrity-ServiceParameters</w:t>
      </w:r>
      <w:bookmarkEnd w:id="2695"/>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26059D25"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2696" w:author="CR#0347" w:date="2022-07-04T15:07:00Z">
              <w:r w:rsidR="001F5AFE" w:rsidRPr="00B611E1">
                <w:rPr>
                  <w:i/>
                  <w:iCs/>
                  <w:noProof/>
                </w:rPr>
                <w:t>SSR-IntegrityOrbitBounds</w:t>
              </w:r>
              <w:r w:rsidR="001F5AFE" w:rsidRPr="00B611E1">
                <w:rPr>
                  <w:noProof/>
                </w:rPr>
                <w:t xml:space="preserve">, </w:t>
              </w:r>
              <w:r w:rsidR="001F5AFE" w:rsidRPr="00B611E1">
                <w:rPr>
                  <w:i/>
                  <w:iCs/>
                  <w:noProof/>
                </w:rPr>
                <w:t>SSR-IntegrityClockBounds</w:t>
              </w:r>
              <w:r w:rsidR="001F5AFE" w:rsidRPr="00B611E1">
                <w:rPr>
                  <w:noProof/>
                </w:rPr>
                <w:t xml:space="preserve">, </w:t>
              </w:r>
              <w:r w:rsidR="001F5AFE" w:rsidRPr="00B611E1">
                <w:rPr>
                  <w:i/>
                  <w:iCs/>
                  <w:noProof/>
                </w:rPr>
                <w:t>SSR-IntegrityCodeBiasBounds</w:t>
              </w:r>
              <w:r w:rsidR="001F5AFE" w:rsidRPr="00B611E1">
                <w:rPr>
                  <w:noProof/>
                </w:rPr>
                <w:t xml:space="preserve">, </w:t>
              </w:r>
              <w:r w:rsidR="001F5AFE" w:rsidRPr="00B611E1">
                <w:rPr>
                  <w:i/>
                  <w:iCs/>
                  <w:noProof/>
                </w:rPr>
                <w:t>SSR-IntegrityPhaseBiasBounds</w:t>
              </w:r>
              <w:r w:rsidR="001F5AFE" w:rsidRPr="00B611E1">
                <w:rPr>
                  <w:noProof/>
                </w:rPr>
                <w:t xml:space="preserve">, </w:t>
              </w:r>
              <w:r w:rsidR="001F5AFE" w:rsidRPr="00B611E1">
                <w:rPr>
                  <w:i/>
                  <w:iCs/>
                  <w:noProof/>
                </w:rPr>
                <w:t>STEC-IntegrityErrorBounds</w:t>
              </w:r>
              <w:r w:rsidR="001F5AFE" w:rsidRPr="00B611E1">
                <w:rPr>
                  <w:noProof/>
                </w:rPr>
                <w:t xml:space="preserve">, </w:t>
              </w:r>
              <w:r w:rsidR="001F5AFE">
                <w:rPr>
                  <w:noProof/>
                </w:rPr>
                <w:t xml:space="preserve">and </w:t>
              </w:r>
              <w:r w:rsidR="001F5AFE" w:rsidRPr="00B611E1">
                <w:rPr>
                  <w:i/>
                  <w:iCs/>
                  <w:noProof/>
                </w:rPr>
                <w:t>TropoDelayIntegrityErrorBounds</w:t>
              </w:r>
            </w:ins>
            <w:del w:id="2697" w:author="CR#0347" w:date="2022-07-04T15:07:00Z">
              <w:r w:rsidRPr="00B611E1" w:rsidDel="001F5AFE">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4BDC090D"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2698" w:author="CR#0347" w:date="2022-07-04T15:07:00Z">
              <w:r w:rsidR="001F5AFE" w:rsidRPr="00B611E1">
                <w:rPr>
                  <w:i/>
                  <w:iCs/>
                  <w:noProof/>
                </w:rPr>
                <w:t>SSR-IntegrityOrbitBounds</w:t>
              </w:r>
              <w:r w:rsidR="001F5AFE" w:rsidRPr="00B611E1">
                <w:rPr>
                  <w:noProof/>
                </w:rPr>
                <w:t xml:space="preserve">, </w:t>
              </w:r>
              <w:r w:rsidR="001F5AFE" w:rsidRPr="00B611E1">
                <w:rPr>
                  <w:i/>
                  <w:iCs/>
                  <w:noProof/>
                </w:rPr>
                <w:t>SSR-IntegrityClockBounds</w:t>
              </w:r>
              <w:r w:rsidR="001F5AFE" w:rsidRPr="00B611E1">
                <w:rPr>
                  <w:noProof/>
                </w:rPr>
                <w:t xml:space="preserve">, </w:t>
              </w:r>
              <w:r w:rsidR="001F5AFE" w:rsidRPr="00B611E1">
                <w:rPr>
                  <w:i/>
                  <w:iCs/>
                  <w:noProof/>
                </w:rPr>
                <w:t>SSR-IntegrityCodeBiasBounds</w:t>
              </w:r>
              <w:r w:rsidR="001F5AFE" w:rsidRPr="00B611E1">
                <w:rPr>
                  <w:noProof/>
                </w:rPr>
                <w:t xml:space="preserve">, </w:t>
              </w:r>
              <w:r w:rsidR="001F5AFE" w:rsidRPr="00B611E1">
                <w:rPr>
                  <w:i/>
                  <w:iCs/>
                  <w:noProof/>
                </w:rPr>
                <w:t>SSR-IntegrityPhaseBiasBounds</w:t>
              </w:r>
              <w:r w:rsidR="001F5AFE" w:rsidRPr="00B611E1">
                <w:rPr>
                  <w:noProof/>
                </w:rPr>
                <w:t xml:space="preserve">, </w:t>
              </w:r>
              <w:r w:rsidR="001F5AFE" w:rsidRPr="00B611E1">
                <w:rPr>
                  <w:i/>
                  <w:iCs/>
                  <w:noProof/>
                </w:rPr>
                <w:t>STEC-IntegrityErrorBounds</w:t>
              </w:r>
              <w:r w:rsidR="001F5AFE" w:rsidRPr="00B611E1">
                <w:rPr>
                  <w:noProof/>
                </w:rPr>
                <w:t xml:space="preserve">, </w:t>
              </w:r>
              <w:r w:rsidR="001F5AFE">
                <w:rPr>
                  <w:noProof/>
                </w:rPr>
                <w:t xml:space="preserve">and </w:t>
              </w:r>
              <w:r w:rsidR="001F5AFE" w:rsidRPr="00B611E1">
                <w:rPr>
                  <w:i/>
                  <w:iCs/>
                  <w:noProof/>
                </w:rPr>
                <w:t>TropoDelayIntegrityErrorBounds</w:t>
              </w:r>
            </w:ins>
            <w:del w:id="2699" w:author="CR#0347" w:date="2022-07-04T15:07:00Z">
              <w:r w:rsidRPr="00B611E1" w:rsidDel="001F5AFE">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2700" w:name="_Toc100881187"/>
      <w:r w:rsidRPr="00B611E1">
        <w:t>–</w:t>
      </w:r>
      <w:r w:rsidRPr="00B611E1">
        <w:tab/>
      </w:r>
      <w:r w:rsidRPr="00B611E1">
        <w:rPr>
          <w:i/>
          <w:iCs/>
        </w:rPr>
        <w:t>GNSS-Integrity-ServiceAlert</w:t>
      </w:r>
      <w:bookmarkEnd w:id="2700"/>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21C1A1A9" w:rsidR="00B97C7C" w:rsidRPr="00B611E1" w:rsidDel="001F5AFE" w:rsidRDefault="00B97C7C" w:rsidP="00B97C7C">
      <w:pPr>
        <w:rPr>
          <w:del w:id="2701" w:author="CR#0347" w:date="2022-07-04T15:08:00Z"/>
          <w:b/>
        </w:rPr>
      </w:pPr>
      <w:del w:id="2702" w:author="CR#0347" w:date="2022-07-04T15:08:00Z">
        <w:r w:rsidRPr="00B611E1" w:rsidDel="001F5AFE">
          <w:delText>Editor's Note: FFS on whether to also include a "Service DNU".</w:delText>
        </w:r>
      </w:del>
    </w:p>
    <w:p w14:paraId="0B7C49D3" w14:textId="1C638A9E" w:rsidR="009E61AC" w:rsidRPr="00B611E1" w:rsidDel="001F5AFE" w:rsidRDefault="009E61AC" w:rsidP="002D60CB">
      <w:pPr>
        <w:rPr>
          <w:del w:id="2703" w:author="CR#0347" w:date="2022-07-04T15:08:00Z"/>
          <w:b/>
        </w:rPr>
      </w:pPr>
    </w:p>
    <w:p w14:paraId="3A28E238" w14:textId="77777777" w:rsidR="002B1632" w:rsidRPr="00B611E1" w:rsidRDefault="002B1632" w:rsidP="002D60CB">
      <w:pPr>
        <w:pStyle w:val="Heading4"/>
      </w:pPr>
      <w:bookmarkStart w:id="2704" w:name="_Toc27765237"/>
      <w:bookmarkStart w:id="2705" w:name="_Toc37680918"/>
      <w:bookmarkStart w:id="2706" w:name="_Toc46486489"/>
      <w:bookmarkStart w:id="2707" w:name="_Toc52546834"/>
      <w:bookmarkStart w:id="2708" w:name="_Toc52547364"/>
      <w:bookmarkStart w:id="2709" w:name="_Toc52547894"/>
      <w:bookmarkStart w:id="2710" w:name="_Toc52548424"/>
      <w:bookmarkStart w:id="2711" w:name="_Toc100881188"/>
      <w:r w:rsidRPr="00B611E1">
        <w:t>–</w:t>
      </w:r>
      <w:r w:rsidRPr="00B611E1">
        <w:tab/>
      </w:r>
      <w:r w:rsidRPr="00B611E1">
        <w:rPr>
          <w:i/>
          <w:snapToGrid w:val="0"/>
        </w:rPr>
        <w:t>GNSS-TimeModelList</w:t>
      </w:r>
      <w:bookmarkEnd w:id="2704"/>
      <w:bookmarkEnd w:id="2705"/>
      <w:bookmarkEnd w:id="2706"/>
      <w:bookmarkEnd w:id="2707"/>
      <w:bookmarkEnd w:id="2708"/>
      <w:bookmarkEnd w:id="2709"/>
      <w:bookmarkEnd w:id="2710"/>
      <w:bookmarkEnd w:id="2711"/>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2712" w:name="_Toc27765238"/>
      <w:bookmarkStart w:id="2713" w:name="_Toc37680919"/>
      <w:bookmarkStart w:id="2714" w:name="_Toc46486490"/>
      <w:bookmarkStart w:id="2715" w:name="_Toc52546835"/>
      <w:bookmarkStart w:id="2716" w:name="_Toc52547365"/>
      <w:bookmarkStart w:id="2717" w:name="_Toc52547895"/>
      <w:bookmarkStart w:id="2718" w:name="_Toc52548425"/>
      <w:bookmarkStart w:id="2719" w:name="_Toc100881189"/>
      <w:r w:rsidRPr="00B611E1">
        <w:t>–</w:t>
      </w:r>
      <w:r w:rsidRPr="00B611E1">
        <w:tab/>
      </w:r>
      <w:r w:rsidRPr="00B611E1">
        <w:rPr>
          <w:i/>
          <w:snapToGrid w:val="0"/>
        </w:rPr>
        <w:t>GNSS-DifferentialCorrections</w:t>
      </w:r>
      <w:bookmarkEnd w:id="2712"/>
      <w:bookmarkEnd w:id="2713"/>
      <w:bookmarkEnd w:id="2714"/>
      <w:bookmarkEnd w:id="2715"/>
      <w:bookmarkEnd w:id="2716"/>
      <w:bookmarkEnd w:id="2717"/>
      <w:bookmarkEnd w:id="2718"/>
      <w:bookmarkEnd w:id="2719"/>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2720" w:name="_Toc27765239"/>
      <w:bookmarkStart w:id="2721" w:name="_Toc37680920"/>
      <w:bookmarkStart w:id="2722" w:name="_Toc46486491"/>
      <w:bookmarkStart w:id="2723" w:name="_Toc52546836"/>
      <w:bookmarkStart w:id="2724" w:name="_Toc52547366"/>
      <w:bookmarkStart w:id="2725" w:name="_Toc52547896"/>
      <w:bookmarkStart w:id="2726" w:name="_Toc52548426"/>
      <w:bookmarkStart w:id="2727" w:name="_Toc100881190"/>
      <w:r w:rsidRPr="00B611E1">
        <w:t>–</w:t>
      </w:r>
      <w:r w:rsidRPr="00B611E1">
        <w:tab/>
      </w:r>
      <w:r w:rsidRPr="00B611E1">
        <w:rPr>
          <w:i/>
          <w:snapToGrid w:val="0"/>
        </w:rPr>
        <w:t>GNSS-NavigationModel</w:t>
      </w:r>
      <w:bookmarkEnd w:id="2720"/>
      <w:bookmarkEnd w:id="2721"/>
      <w:bookmarkEnd w:id="2722"/>
      <w:bookmarkEnd w:id="2723"/>
      <w:bookmarkEnd w:id="2724"/>
      <w:bookmarkEnd w:id="2725"/>
      <w:bookmarkEnd w:id="2726"/>
      <w:bookmarkEnd w:id="2727"/>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2728" w:name="OLE_LINK63"/>
      <w:bookmarkStart w:id="2729"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2728"/>
    <w:bookmarkEnd w:id="2729"/>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2730" w:name="_Toc27765240"/>
      <w:bookmarkStart w:id="2731" w:name="_Toc37680921"/>
      <w:bookmarkStart w:id="2732" w:name="_Toc46486492"/>
      <w:bookmarkStart w:id="2733" w:name="_Toc52546837"/>
      <w:bookmarkStart w:id="2734" w:name="_Toc52547367"/>
      <w:bookmarkStart w:id="2735" w:name="_Toc52547897"/>
      <w:bookmarkStart w:id="2736" w:name="_Toc52548427"/>
      <w:bookmarkStart w:id="2737" w:name="_Toc100881191"/>
      <w:r w:rsidRPr="00B611E1">
        <w:t>–</w:t>
      </w:r>
      <w:r w:rsidRPr="00B611E1">
        <w:tab/>
      </w:r>
      <w:r w:rsidRPr="00B611E1">
        <w:rPr>
          <w:i/>
          <w:snapToGrid w:val="0"/>
        </w:rPr>
        <w:t>StandardClockModelList</w:t>
      </w:r>
      <w:bookmarkEnd w:id="2730"/>
      <w:bookmarkEnd w:id="2731"/>
      <w:bookmarkEnd w:id="2732"/>
      <w:bookmarkEnd w:id="2733"/>
      <w:bookmarkEnd w:id="2734"/>
      <w:bookmarkEnd w:id="2735"/>
      <w:bookmarkEnd w:id="2736"/>
      <w:bookmarkEnd w:id="2737"/>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2738" w:name="_Toc27765241"/>
      <w:bookmarkStart w:id="2739" w:name="_Toc37680922"/>
      <w:bookmarkStart w:id="2740" w:name="_Toc46486493"/>
      <w:bookmarkStart w:id="2741" w:name="_Toc52546838"/>
      <w:bookmarkStart w:id="2742" w:name="_Toc52547368"/>
      <w:bookmarkStart w:id="2743" w:name="_Toc52547898"/>
      <w:bookmarkStart w:id="2744" w:name="_Toc52548428"/>
      <w:bookmarkStart w:id="2745" w:name="_Toc100881192"/>
      <w:r w:rsidRPr="00B611E1">
        <w:t>–</w:t>
      </w:r>
      <w:r w:rsidRPr="00B611E1">
        <w:tab/>
      </w:r>
      <w:r w:rsidRPr="00B611E1">
        <w:rPr>
          <w:i/>
          <w:snapToGrid w:val="0"/>
        </w:rPr>
        <w:t>NAV-ClockModel</w:t>
      </w:r>
      <w:bookmarkEnd w:id="2738"/>
      <w:bookmarkEnd w:id="2739"/>
      <w:bookmarkEnd w:id="2740"/>
      <w:bookmarkEnd w:id="2741"/>
      <w:bookmarkEnd w:id="2742"/>
      <w:bookmarkEnd w:id="2743"/>
      <w:bookmarkEnd w:id="2744"/>
      <w:bookmarkEnd w:id="2745"/>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2746" w:name="_Toc27765242"/>
      <w:bookmarkStart w:id="2747" w:name="_Toc37680923"/>
      <w:bookmarkStart w:id="2748" w:name="_Toc46486494"/>
      <w:bookmarkStart w:id="2749" w:name="_Toc52546839"/>
      <w:bookmarkStart w:id="2750" w:name="_Toc52547369"/>
      <w:bookmarkStart w:id="2751" w:name="_Toc52547899"/>
      <w:bookmarkStart w:id="2752" w:name="_Toc52548429"/>
      <w:bookmarkStart w:id="2753" w:name="_Toc100881193"/>
      <w:r w:rsidRPr="00B611E1">
        <w:t>–</w:t>
      </w:r>
      <w:r w:rsidRPr="00B611E1">
        <w:tab/>
      </w:r>
      <w:r w:rsidRPr="00B611E1">
        <w:rPr>
          <w:i/>
          <w:snapToGrid w:val="0"/>
        </w:rPr>
        <w:t>CNAV-ClockModel</w:t>
      </w:r>
      <w:bookmarkEnd w:id="2746"/>
      <w:bookmarkEnd w:id="2747"/>
      <w:bookmarkEnd w:id="2748"/>
      <w:bookmarkEnd w:id="2749"/>
      <w:bookmarkEnd w:id="2750"/>
      <w:bookmarkEnd w:id="2751"/>
      <w:bookmarkEnd w:id="2752"/>
      <w:bookmarkEnd w:id="2753"/>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2754" w:name="_Toc27765243"/>
      <w:bookmarkStart w:id="2755" w:name="_Toc37680924"/>
      <w:bookmarkStart w:id="2756" w:name="_Toc46486495"/>
      <w:bookmarkStart w:id="2757" w:name="_Toc52546840"/>
      <w:bookmarkStart w:id="2758" w:name="_Toc52547370"/>
      <w:bookmarkStart w:id="2759" w:name="_Toc52547900"/>
      <w:bookmarkStart w:id="2760" w:name="_Toc52548430"/>
      <w:bookmarkStart w:id="2761" w:name="_Toc100881194"/>
      <w:r w:rsidRPr="00B611E1">
        <w:t>–</w:t>
      </w:r>
      <w:r w:rsidRPr="00B611E1">
        <w:tab/>
      </w:r>
      <w:r w:rsidRPr="00B611E1">
        <w:rPr>
          <w:i/>
          <w:snapToGrid w:val="0"/>
        </w:rPr>
        <w:t>GLONASS-ClockModel</w:t>
      </w:r>
      <w:bookmarkEnd w:id="2754"/>
      <w:bookmarkEnd w:id="2755"/>
      <w:bookmarkEnd w:id="2756"/>
      <w:bookmarkEnd w:id="2757"/>
      <w:bookmarkEnd w:id="2758"/>
      <w:bookmarkEnd w:id="2759"/>
      <w:bookmarkEnd w:id="2760"/>
      <w:bookmarkEnd w:id="2761"/>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2762" w:name="_Toc27765244"/>
      <w:bookmarkStart w:id="2763" w:name="_Toc37680925"/>
      <w:bookmarkStart w:id="2764" w:name="_Toc46486496"/>
      <w:bookmarkStart w:id="2765" w:name="_Toc52546841"/>
      <w:bookmarkStart w:id="2766" w:name="_Toc52547371"/>
      <w:bookmarkStart w:id="2767" w:name="_Toc52547901"/>
      <w:bookmarkStart w:id="2768" w:name="_Toc52548431"/>
      <w:bookmarkStart w:id="2769" w:name="_Toc100881195"/>
      <w:r w:rsidRPr="00B611E1">
        <w:t>–</w:t>
      </w:r>
      <w:r w:rsidRPr="00B611E1">
        <w:tab/>
      </w:r>
      <w:r w:rsidRPr="00B611E1">
        <w:rPr>
          <w:i/>
          <w:snapToGrid w:val="0"/>
        </w:rPr>
        <w:t>SBAS-ClockModel</w:t>
      </w:r>
      <w:bookmarkEnd w:id="2762"/>
      <w:bookmarkEnd w:id="2763"/>
      <w:bookmarkEnd w:id="2764"/>
      <w:bookmarkEnd w:id="2765"/>
      <w:bookmarkEnd w:id="2766"/>
      <w:bookmarkEnd w:id="2767"/>
      <w:bookmarkEnd w:id="2768"/>
      <w:bookmarkEnd w:id="2769"/>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2770" w:name="_Toc27765245"/>
      <w:bookmarkStart w:id="2771" w:name="_Toc37680926"/>
      <w:bookmarkStart w:id="2772" w:name="_Toc46486497"/>
      <w:bookmarkStart w:id="2773" w:name="_Toc52546842"/>
      <w:bookmarkStart w:id="2774" w:name="_Toc52547372"/>
      <w:bookmarkStart w:id="2775" w:name="_Toc52547902"/>
      <w:bookmarkStart w:id="2776" w:name="_Toc52548432"/>
      <w:bookmarkStart w:id="2777" w:name="_Toc100881196"/>
      <w:r w:rsidRPr="00B611E1">
        <w:t>–</w:t>
      </w:r>
      <w:r w:rsidRPr="00B611E1">
        <w:tab/>
      </w:r>
      <w:r w:rsidRPr="00B611E1">
        <w:rPr>
          <w:i/>
          <w:snapToGrid w:val="0"/>
        </w:rPr>
        <w:t>BDS-ClockModel</w:t>
      </w:r>
      <w:bookmarkEnd w:id="2770"/>
      <w:bookmarkEnd w:id="2771"/>
      <w:bookmarkEnd w:id="2772"/>
      <w:bookmarkEnd w:id="2773"/>
      <w:bookmarkEnd w:id="2774"/>
      <w:bookmarkEnd w:id="2775"/>
      <w:bookmarkEnd w:id="2776"/>
      <w:bookmarkEnd w:id="2777"/>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2778" w:name="_Toc14967471"/>
      <w:bookmarkStart w:id="2779" w:name="_Toc37680927"/>
      <w:bookmarkStart w:id="2780" w:name="_Toc46486498"/>
      <w:bookmarkStart w:id="2781" w:name="_Toc52546843"/>
      <w:bookmarkStart w:id="2782" w:name="_Toc52547373"/>
      <w:bookmarkStart w:id="2783" w:name="_Toc52547903"/>
      <w:bookmarkStart w:id="2784" w:name="_Toc52548433"/>
      <w:bookmarkStart w:id="2785" w:name="_Toc100881197"/>
      <w:r w:rsidRPr="00B611E1">
        <w:t>–</w:t>
      </w:r>
      <w:r w:rsidRPr="00B611E1">
        <w:tab/>
      </w:r>
      <w:r w:rsidRPr="00B611E1">
        <w:rPr>
          <w:i/>
          <w:snapToGrid w:val="0"/>
        </w:rPr>
        <w:t>BDS-</w:t>
      </w:r>
      <w:r w:rsidRPr="00B611E1">
        <w:rPr>
          <w:i/>
        </w:rPr>
        <w:t>ClockModel</w:t>
      </w:r>
      <w:r w:rsidRPr="00B611E1">
        <w:rPr>
          <w:i/>
          <w:lang w:eastAsia="zh-CN"/>
        </w:rPr>
        <w:t>2</w:t>
      </w:r>
      <w:bookmarkEnd w:id="2778"/>
      <w:bookmarkEnd w:id="2779"/>
      <w:bookmarkEnd w:id="2780"/>
      <w:bookmarkEnd w:id="2781"/>
      <w:bookmarkEnd w:id="2782"/>
      <w:bookmarkEnd w:id="2783"/>
      <w:bookmarkEnd w:id="2784"/>
      <w:bookmarkEnd w:id="2785"/>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36EBFA87" w:rsidR="00D04D0A" w:rsidRDefault="00D04D0A" w:rsidP="00D04D0A">
      <w:pPr>
        <w:pStyle w:val="PL"/>
        <w:shd w:val="clear" w:color="auto" w:fill="E6E6E6"/>
        <w:rPr>
          <w:ins w:id="2786" w:author="CR#0347" w:date="2022-07-04T15:08:00Z"/>
          <w:lang w:eastAsia="zh-CN"/>
        </w:rPr>
      </w:pPr>
      <w:r w:rsidRPr="00B611E1">
        <w:rPr>
          <w:lang w:eastAsia="zh-CN"/>
        </w:rPr>
        <w:t>-- ASN1START</w:t>
      </w:r>
    </w:p>
    <w:p w14:paraId="15F6E982" w14:textId="77777777" w:rsidR="001F5AFE" w:rsidRPr="00B611E1" w:rsidRDefault="001F5AFE"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2787" w:name="OLE_LINK15"/>
      <w:bookmarkStart w:id="2788" w:name="OLE_LINK18"/>
      <w:r w:rsidRPr="00B611E1">
        <w:rPr>
          <w:lang w:eastAsia="zh-CN"/>
        </w:rPr>
        <w:tab/>
        <w:t>bdsTgdB1Cp</w:t>
      </w:r>
      <w:bookmarkEnd w:id="2787"/>
      <w:bookmarkEnd w:id="2788"/>
      <w:r w:rsidRPr="00B611E1">
        <w:rPr>
          <w:lang w:eastAsia="zh-CN"/>
        </w:rPr>
        <w:t>-r16</w:t>
      </w:r>
      <w:r w:rsidRPr="00B611E1">
        <w:rPr>
          <w:lang w:eastAsia="zh-CN"/>
        </w:rPr>
        <w:tab/>
      </w:r>
      <w:bookmarkStart w:id="2789" w:name="OLE_LINK5"/>
      <w:bookmarkStart w:id="2790" w:name="OLE_LINK6"/>
      <w:r w:rsidRPr="00B611E1">
        <w:rPr>
          <w:lang w:eastAsia="zh-CN"/>
        </w:rPr>
        <w:t>INTEGER (-2048..2047)</w:t>
      </w:r>
      <w:bookmarkEnd w:id="2789"/>
      <w:bookmarkEnd w:id="2790"/>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2791" w:name="OLE_LINK19"/>
      <w:bookmarkStart w:id="2792" w:name="OLE_LINK20"/>
      <w:r w:rsidRPr="00B611E1">
        <w:rPr>
          <w:lang w:eastAsia="zh-CN"/>
        </w:rPr>
        <w:tab/>
        <w:t>bdsIscB1Cd</w:t>
      </w:r>
      <w:bookmarkEnd w:id="2791"/>
      <w:bookmarkEnd w:id="2792"/>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2793" w:name="OLE_LINK13"/>
            <w:bookmarkStart w:id="2794"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2793"/>
          <w:bookmarkEnd w:id="2794"/>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2795" w:name="_Toc37680928"/>
      <w:bookmarkStart w:id="2796" w:name="_Toc46486499"/>
      <w:bookmarkStart w:id="2797" w:name="_Toc52546844"/>
      <w:bookmarkStart w:id="2798" w:name="_Toc52547374"/>
      <w:bookmarkStart w:id="2799" w:name="_Toc52547904"/>
      <w:bookmarkStart w:id="2800" w:name="_Toc52548434"/>
      <w:bookmarkStart w:id="2801" w:name="_Toc100881198"/>
      <w:r w:rsidRPr="00B611E1">
        <w:t>–</w:t>
      </w:r>
      <w:r w:rsidRPr="00B611E1">
        <w:tab/>
      </w:r>
      <w:r w:rsidRPr="00B611E1">
        <w:rPr>
          <w:i/>
          <w:snapToGrid w:val="0"/>
        </w:rPr>
        <w:t>NavIC-ClockModel</w:t>
      </w:r>
      <w:bookmarkEnd w:id="2795"/>
      <w:bookmarkEnd w:id="2796"/>
      <w:bookmarkEnd w:id="2797"/>
      <w:bookmarkEnd w:id="2798"/>
      <w:bookmarkEnd w:id="2799"/>
      <w:bookmarkEnd w:id="2800"/>
      <w:bookmarkEnd w:id="2801"/>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2802" w:name="_Toc27765246"/>
      <w:bookmarkStart w:id="2803" w:name="_Toc37680929"/>
      <w:bookmarkStart w:id="2804" w:name="_Toc46486500"/>
      <w:bookmarkStart w:id="2805" w:name="_Toc52546845"/>
      <w:bookmarkStart w:id="2806" w:name="_Toc52547375"/>
      <w:bookmarkStart w:id="2807" w:name="_Toc52547905"/>
      <w:bookmarkStart w:id="2808" w:name="_Toc52548435"/>
      <w:bookmarkStart w:id="2809" w:name="_Toc100881199"/>
      <w:r w:rsidRPr="00B611E1">
        <w:t>–</w:t>
      </w:r>
      <w:r w:rsidRPr="00B611E1">
        <w:tab/>
      </w:r>
      <w:r w:rsidRPr="00B611E1">
        <w:rPr>
          <w:i/>
          <w:snapToGrid w:val="0"/>
        </w:rPr>
        <w:t>NavModelKeplerianSet</w:t>
      </w:r>
      <w:bookmarkEnd w:id="2802"/>
      <w:bookmarkEnd w:id="2803"/>
      <w:bookmarkEnd w:id="2804"/>
      <w:bookmarkEnd w:id="2805"/>
      <w:bookmarkEnd w:id="2806"/>
      <w:bookmarkEnd w:id="2807"/>
      <w:bookmarkEnd w:id="2808"/>
      <w:bookmarkEnd w:id="2809"/>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2810" w:name="_Toc27765247"/>
      <w:bookmarkStart w:id="2811" w:name="_Toc37680930"/>
      <w:bookmarkStart w:id="2812" w:name="_Toc46486501"/>
      <w:bookmarkStart w:id="2813" w:name="_Toc52546846"/>
      <w:bookmarkStart w:id="2814" w:name="_Toc52547376"/>
      <w:bookmarkStart w:id="2815" w:name="_Toc52547906"/>
      <w:bookmarkStart w:id="2816" w:name="_Toc52548436"/>
      <w:bookmarkStart w:id="2817" w:name="_Toc100881200"/>
      <w:r w:rsidRPr="00B611E1">
        <w:t>–</w:t>
      </w:r>
      <w:r w:rsidRPr="00B611E1">
        <w:tab/>
      </w:r>
      <w:r w:rsidRPr="00B611E1">
        <w:rPr>
          <w:i/>
          <w:snapToGrid w:val="0"/>
        </w:rPr>
        <w:t>NavModelNAV-KeplerianSet</w:t>
      </w:r>
      <w:bookmarkEnd w:id="2810"/>
      <w:bookmarkEnd w:id="2811"/>
      <w:bookmarkEnd w:id="2812"/>
      <w:bookmarkEnd w:id="2813"/>
      <w:bookmarkEnd w:id="2814"/>
      <w:bookmarkEnd w:id="2815"/>
      <w:bookmarkEnd w:id="2816"/>
      <w:bookmarkEnd w:id="2817"/>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5" type="#_x0000_t75" style="width:12.75pt;height:15pt" o:ole="">
                  <v:imagedata r:id="rId67" o:title=""/>
                </v:shape>
                <o:OLEObject Type="Embed" ProgID="Equation.3" ShapeID="_x0000_i1055" DrawAspect="Content" ObjectID="_1719693610" r:id="rId68"/>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6" type="#_x0000_t75" style="width:21.75pt;height:17.25pt" o:ole="">
                  <v:imagedata r:id="rId69" o:title=""/>
                </v:shape>
                <o:OLEObject Type="Embed" ProgID="Equation.3" ShapeID="_x0000_i1056" DrawAspect="Content" ObjectID="_1719693611" r:id="rId70"/>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2818" w:name="_Toc27765248"/>
      <w:bookmarkStart w:id="2819" w:name="_Toc37680931"/>
      <w:bookmarkStart w:id="2820" w:name="_Toc46486502"/>
      <w:bookmarkStart w:id="2821" w:name="_Toc52546847"/>
      <w:bookmarkStart w:id="2822" w:name="_Toc52547377"/>
      <w:bookmarkStart w:id="2823" w:name="_Toc52547907"/>
      <w:bookmarkStart w:id="2824" w:name="_Toc52548437"/>
      <w:bookmarkStart w:id="2825" w:name="_Toc100881201"/>
      <w:r w:rsidRPr="00B611E1">
        <w:t>–</w:t>
      </w:r>
      <w:r w:rsidRPr="00B611E1">
        <w:tab/>
      </w:r>
      <w:r w:rsidRPr="00B611E1">
        <w:rPr>
          <w:i/>
          <w:snapToGrid w:val="0"/>
        </w:rPr>
        <w:t>NavModelCNAV-KeplerianSet</w:t>
      </w:r>
      <w:bookmarkEnd w:id="2818"/>
      <w:bookmarkEnd w:id="2819"/>
      <w:bookmarkEnd w:id="2820"/>
      <w:bookmarkEnd w:id="2821"/>
      <w:bookmarkEnd w:id="2822"/>
      <w:bookmarkEnd w:id="2823"/>
      <w:bookmarkEnd w:id="2824"/>
      <w:bookmarkEnd w:id="2825"/>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7" type="#_x0000_t75" style="width:12pt;height:15pt" o:ole="">
                  <v:imagedata r:id="rId71" o:title=""/>
                </v:shape>
                <o:OLEObject Type="Embed" ProgID="Equation.3" ShapeID="_x0000_i1057" DrawAspect="Content" ObjectID="_1719693612" r:id="rId72"/>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8" type="#_x0000_t75" style="width:21.75pt;height:18.75pt" o:ole="">
                  <v:imagedata r:id="rId73" o:title=""/>
                </v:shape>
                <o:OLEObject Type="Embed" ProgID="Equation.3" ShapeID="_x0000_i1058" DrawAspect="Content" ObjectID="_1719693613" r:id="rId74"/>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9" type="#_x0000_t75" style="width:20.25pt;height:15pt" o:ole="">
                  <v:imagedata r:id="rId75" o:title=""/>
                </v:shape>
                <o:OLEObject Type="Embed" ProgID="Equation.3" ShapeID="_x0000_i1059" DrawAspect="Content" ObjectID="_1719693614" r:id="rId76"/>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2826" w:name="_Toc27765249"/>
      <w:bookmarkStart w:id="2827" w:name="_Toc37680932"/>
      <w:bookmarkStart w:id="2828" w:name="_Toc46486503"/>
      <w:bookmarkStart w:id="2829" w:name="_Toc52546848"/>
      <w:bookmarkStart w:id="2830" w:name="_Toc52547378"/>
      <w:bookmarkStart w:id="2831" w:name="_Toc52547908"/>
      <w:bookmarkStart w:id="2832" w:name="_Toc52548438"/>
      <w:bookmarkStart w:id="2833" w:name="_Toc100881202"/>
      <w:r w:rsidRPr="00B611E1">
        <w:t>–</w:t>
      </w:r>
      <w:r w:rsidRPr="00B611E1">
        <w:tab/>
      </w:r>
      <w:r w:rsidRPr="00B611E1">
        <w:rPr>
          <w:i/>
          <w:snapToGrid w:val="0"/>
        </w:rPr>
        <w:t>NavModel-GLONASS-ECEF</w:t>
      </w:r>
      <w:bookmarkEnd w:id="2826"/>
      <w:bookmarkEnd w:id="2827"/>
      <w:bookmarkEnd w:id="2828"/>
      <w:bookmarkEnd w:id="2829"/>
      <w:bookmarkEnd w:id="2830"/>
      <w:bookmarkEnd w:id="2831"/>
      <w:bookmarkEnd w:id="2832"/>
      <w:bookmarkEnd w:id="2833"/>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60" type="#_x0000_t75" style="width:32.25pt;height:18.75pt" o:ole="">
                  <v:imagedata r:id="rId77" o:title=""/>
                </v:shape>
                <o:OLEObject Type="Embed" ProgID="Equation.3" ShapeID="_x0000_i1060" DrawAspect="Content" ObjectID="_1719693615" r:id="rId78"/>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61" type="#_x0000_t75" style="width:32.25pt;height:18.75pt" o:ole="">
                  <v:imagedata r:id="rId79" o:title=""/>
                </v:shape>
                <o:OLEObject Type="Embed" ProgID="Equation.3" ShapeID="_x0000_i1061" DrawAspect="Content" ObjectID="_1719693616" r:id="rId80"/>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2" type="#_x0000_t75" style="width:32.25pt;height:18.75pt" o:ole="">
                  <v:imagedata r:id="rId81" o:title=""/>
                </v:shape>
                <o:OLEObject Type="Embed" ProgID="Equation.3" ShapeID="_x0000_i1062" DrawAspect="Content" ObjectID="_1719693617" r:id="rId82"/>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3" type="#_x0000_t75" style="width:33pt;height:18.75pt" o:ole="">
                  <v:imagedata r:id="rId83" o:title=""/>
                </v:shape>
                <o:OLEObject Type="Embed" ProgID="Equation.3" ShapeID="_x0000_i1063" DrawAspect="Content" ObjectID="_1719693618" r:id="rId84"/>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4" type="#_x0000_t75" style="width:33pt;height:18.75pt" o:ole="">
                  <v:imagedata r:id="rId85" o:title=""/>
                </v:shape>
                <o:OLEObject Type="Embed" ProgID="Equation.3" ShapeID="_x0000_i1064" DrawAspect="Content" ObjectID="_1719693619" r:id="rId86"/>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5" type="#_x0000_t75" style="width:33pt;height:18.75pt" o:ole="">
                  <v:imagedata r:id="rId87" o:title=""/>
                </v:shape>
                <o:OLEObject Type="Embed" ProgID="Equation.3" ShapeID="_x0000_i1065" DrawAspect="Content" ObjectID="_1719693620" r:id="rId88"/>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6" type="#_x0000_t75" style="width:32.25pt;height:18.75pt" o:ole="">
                  <v:imagedata r:id="rId89" o:title=""/>
                </v:shape>
                <o:OLEObject Type="Embed" ProgID="Equation.3" ShapeID="_x0000_i1066" DrawAspect="Content" ObjectID="_1719693621" r:id="rId90"/>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7" type="#_x0000_t75" style="width:32.25pt;height:18.75pt" o:ole="">
                  <v:imagedata r:id="rId91" o:title=""/>
                </v:shape>
                <o:OLEObject Type="Embed" ProgID="Equation.3" ShapeID="_x0000_i1067" DrawAspect="Content" ObjectID="_1719693622" r:id="rId92"/>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8" type="#_x0000_t75" style="width:32.25pt;height:18.75pt" o:ole="">
                  <v:imagedata r:id="rId93" o:title=""/>
                </v:shape>
                <o:OLEObject Type="Embed" ProgID="Equation.3" ShapeID="_x0000_i1068" DrawAspect="Content" ObjectID="_1719693623" r:id="rId94"/>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2834" w:name="_Toc27765250"/>
      <w:bookmarkStart w:id="2835" w:name="_Toc37680933"/>
      <w:bookmarkStart w:id="2836" w:name="_Toc46486504"/>
      <w:bookmarkStart w:id="2837" w:name="_Toc52546849"/>
      <w:bookmarkStart w:id="2838" w:name="_Toc52547379"/>
      <w:bookmarkStart w:id="2839" w:name="_Toc52547909"/>
      <w:bookmarkStart w:id="2840" w:name="_Toc52548439"/>
      <w:bookmarkStart w:id="2841" w:name="_Toc100881203"/>
      <w:r w:rsidRPr="00B611E1">
        <w:t>–</w:t>
      </w:r>
      <w:r w:rsidRPr="00B611E1">
        <w:tab/>
      </w:r>
      <w:r w:rsidRPr="00B611E1">
        <w:rPr>
          <w:i/>
          <w:snapToGrid w:val="0"/>
        </w:rPr>
        <w:t>NavModel-SBAS-ECEF</w:t>
      </w:r>
      <w:bookmarkEnd w:id="2834"/>
      <w:bookmarkEnd w:id="2835"/>
      <w:bookmarkEnd w:id="2836"/>
      <w:bookmarkEnd w:id="2837"/>
      <w:bookmarkEnd w:id="2838"/>
      <w:bookmarkEnd w:id="2839"/>
      <w:bookmarkEnd w:id="2840"/>
      <w:bookmarkEnd w:id="2841"/>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2842" w:name="_Toc27765251"/>
      <w:bookmarkStart w:id="2843" w:name="_Toc37680934"/>
      <w:bookmarkStart w:id="2844" w:name="_Toc46486505"/>
      <w:bookmarkStart w:id="2845" w:name="_Toc52546850"/>
      <w:bookmarkStart w:id="2846" w:name="_Toc52547380"/>
      <w:bookmarkStart w:id="2847" w:name="_Toc52547910"/>
      <w:bookmarkStart w:id="2848" w:name="_Toc52548440"/>
      <w:bookmarkStart w:id="2849" w:name="_Toc100881204"/>
      <w:r w:rsidRPr="00B611E1">
        <w:t>–</w:t>
      </w:r>
      <w:r w:rsidRPr="00B611E1">
        <w:tab/>
      </w:r>
      <w:r w:rsidRPr="00B611E1">
        <w:rPr>
          <w:i/>
          <w:snapToGrid w:val="0"/>
        </w:rPr>
        <w:t>NavModel-BDS-KeplerianSet</w:t>
      </w:r>
      <w:bookmarkEnd w:id="2842"/>
      <w:bookmarkEnd w:id="2843"/>
      <w:bookmarkEnd w:id="2844"/>
      <w:bookmarkEnd w:id="2845"/>
      <w:bookmarkEnd w:id="2846"/>
      <w:bookmarkEnd w:id="2847"/>
      <w:bookmarkEnd w:id="2848"/>
      <w:bookmarkEnd w:id="2849"/>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9" type="#_x0000_t75" style="width:12.75pt;height:15pt" o:ole="">
                  <v:imagedata r:id="rId67" o:title=""/>
                </v:shape>
                <o:OLEObject Type="Embed" ProgID="Equation.3" ShapeID="_x0000_i1069" DrawAspect="Content" ObjectID="_1719693624" r:id="rId95"/>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2850" w:name="_Toc37680935"/>
      <w:bookmarkStart w:id="2851" w:name="_Toc46486506"/>
      <w:bookmarkStart w:id="2852" w:name="_Toc52546851"/>
      <w:bookmarkStart w:id="2853" w:name="_Toc52547381"/>
      <w:bookmarkStart w:id="2854" w:name="_Toc52547911"/>
      <w:bookmarkStart w:id="2855" w:name="_Toc52548441"/>
      <w:bookmarkStart w:id="2856" w:name="_Toc100881205"/>
      <w:r w:rsidRPr="00B611E1">
        <w:t>–</w:t>
      </w:r>
      <w:r w:rsidRPr="00B611E1">
        <w:tab/>
      </w:r>
      <w:r w:rsidRPr="00B611E1">
        <w:rPr>
          <w:i/>
          <w:snapToGrid w:val="0"/>
        </w:rPr>
        <w:t>NavModel-BDS-KeplerianSet</w:t>
      </w:r>
      <w:r w:rsidRPr="00B611E1">
        <w:rPr>
          <w:i/>
          <w:snapToGrid w:val="0"/>
          <w:lang w:eastAsia="zh-CN"/>
        </w:rPr>
        <w:t>2</w:t>
      </w:r>
      <w:bookmarkEnd w:id="2850"/>
      <w:bookmarkEnd w:id="2851"/>
      <w:bookmarkEnd w:id="2852"/>
      <w:bookmarkEnd w:id="2853"/>
      <w:bookmarkEnd w:id="2854"/>
      <w:bookmarkEnd w:id="2855"/>
      <w:bookmarkEnd w:id="2856"/>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2857" w:name="OLE_LINK21"/>
      <w:bookmarkStart w:id="2858" w:name="OLE_LINK22"/>
      <w:r w:rsidRPr="00B611E1">
        <w:rPr>
          <w:lang w:eastAsia="zh-CN"/>
        </w:rPr>
        <w:t>b</w:t>
      </w:r>
      <w:r w:rsidRPr="00B611E1">
        <w:t>ds</w:t>
      </w:r>
      <w:r w:rsidRPr="00B611E1">
        <w:rPr>
          <w:lang w:eastAsia="zh-CN"/>
        </w:rPr>
        <w:t>I</w:t>
      </w:r>
      <w:r w:rsidRPr="00B611E1">
        <w:t>ODE</w:t>
      </w:r>
      <w:r w:rsidRPr="00B611E1">
        <w:rPr>
          <w:lang w:eastAsia="zh-CN"/>
        </w:rPr>
        <w:t>-r1</w:t>
      </w:r>
      <w:bookmarkEnd w:id="2857"/>
      <w:bookmarkEnd w:id="2858"/>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2859" w:name="OLE_LINK25"/>
      <w:bookmarkStart w:id="2860" w:name="OLE_LINK26"/>
      <w:r w:rsidRPr="00B611E1">
        <w:rPr>
          <w:lang w:eastAsia="zh-CN"/>
        </w:rPr>
        <w:tab/>
        <w:t>bds</w:t>
      </w:r>
      <w:r w:rsidRPr="00B611E1">
        <w:rPr>
          <w:rFonts w:eastAsia="DengXian"/>
          <w:lang w:eastAsia="zh-CN"/>
        </w:rPr>
        <w:t>D</w:t>
      </w:r>
      <w:r w:rsidRPr="00B611E1">
        <w:rPr>
          <w:lang w:eastAsia="zh-CN"/>
        </w:rPr>
        <w:t>eltaA</w:t>
      </w:r>
      <w:bookmarkEnd w:id="2859"/>
      <w:bookmarkEnd w:id="2860"/>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70" type="#_x0000_t75" style="width:15.75pt;height:20.25pt" o:ole="">
                  <v:imagedata r:id="rId96" o:title=""/>
                </v:shape>
                <o:OLEObject Type="Embed" ProgID="Equation.3" ShapeID="_x0000_i1070" DrawAspect="Content" ObjectID="_1719693625" r:id="rId97"/>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71" type="#_x0000_t75" style="width:11.25pt;height:11.25pt" o:ole="">
                  <v:imagedata r:id="rId98" o:title=""/>
                </v:shape>
                <o:OLEObject Type="Embed" ProgID="Equation.3" ShapeID="_x0000_i1071" DrawAspect="Content" ObjectID="_1719693626" r:id="rId99"/>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2" type="#_x0000_t75" style="width:12pt;height:15.75pt" o:ole="">
                  <v:imagedata r:id="rId100" o:title=""/>
                </v:shape>
                <o:OLEObject Type="Embed" ProgID="Equation.3" ShapeID="_x0000_i1072" DrawAspect="Content" ObjectID="_1719693627" r:id="rId101"/>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2861" w:name="_Toc46486507"/>
      <w:bookmarkStart w:id="2862" w:name="_Toc52546852"/>
      <w:bookmarkStart w:id="2863" w:name="_Toc52547382"/>
      <w:bookmarkStart w:id="2864" w:name="_Toc52547912"/>
      <w:bookmarkStart w:id="2865" w:name="_Toc52548442"/>
      <w:bookmarkStart w:id="2866" w:name="_Toc100881206"/>
      <w:r w:rsidRPr="00B611E1">
        <w:t>–</w:t>
      </w:r>
      <w:r w:rsidRPr="00B611E1">
        <w:tab/>
      </w:r>
      <w:r w:rsidRPr="00B611E1">
        <w:rPr>
          <w:i/>
          <w:iCs/>
          <w:snapToGrid w:val="0"/>
        </w:rPr>
        <w:t>NavModel-NavIC-KeplerianSet</w:t>
      </w:r>
      <w:bookmarkEnd w:id="2861"/>
      <w:bookmarkEnd w:id="2862"/>
      <w:bookmarkEnd w:id="2863"/>
      <w:bookmarkEnd w:id="2864"/>
      <w:bookmarkEnd w:id="2865"/>
      <w:bookmarkEnd w:id="2866"/>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2867" w:name="_Toc27765252"/>
      <w:bookmarkStart w:id="2868" w:name="_Toc37680936"/>
      <w:bookmarkStart w:id="2869" w:name="_Toc46486508"/>
      <w:bookmarkStart w:id="2870" w:name="_Toc52546853"/>
      <w:bookmarkStart w:id="2871" w:name="_Toc52547383"/>
      <w:bookmarkStart w:id="2872" w:name="_Toc52547913"/>
      <w:bookmarkStart w:id="2873" w:name="_Toc52548443"/>
      <w:bookmarkStart w:id="2874" w:name="_Toc100881207"/>
      <w:r w:rsidRPr="00B611E1">
        <w:t>–</w:t>
      </w:r>
      <w:r w:rsidRPr="00B611E1">
        <w:tab/>
      </w:r>
      <w:r w:rsidRPr="00B611E1">
        <w:rPr>
          <w:i/>
          <w:snapToGrid w:val="0"/>
        </w:rPr>
        <w:t>GNSS-RealTimeIntegrity</w:t>
      </w:r>
      <w:bookmarkEnd w:id="2867"/>
      <w:bookmarkEnd w:id="2868"/>
      <w:bookmarkEnd w:id="2869"/>
      <w:bookmarkEnd w:id="2870"/>
      <w:bookmarkEnd w:id="2871"/>
      <w:bookmarkEnd w:id="2872"/>
      <w:bookmarkEnd w:id="2873"/>
      <w:bookmarkEnd w:id="2874"/>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2875" w:name="_Toc27765253"/>
      <w:bookmarkStart w:id="2876" w:name="_Toc37680937"/>
      <w:bookmarkStart w:id="2877" w:name="_Toc46486509"/>
      <w:bookmarkStart w:id="2878" w:name="_Toc52546854"/>
      <w:bookmarkStart w:id="2879" w:name="_Toc52547384"/>
      <w:bookmarkStart w:id="2880" w:name="_Toc52547914"/>
      <w:bookmarkStart w:id="2881" w:name="_Toc52548444"/>
      <w:bookmarkStart w:id="2882" w:name="_Toc100881208"/>
      <w:r w:rsidRPr="00B611E1">
        <w:t>–</w:t>
      </w:r>
      <w:r w:rsidRPr="00B611E1">
        <w:tab/>
      </w:r>
      <w:r w:rsidRPr="00B611E1">
        <w:rPr>
          <w:i/>
          <w:snapToGrid w:val="0"/>
        </w:rPr>
        <w:t>GNSS-DataBitAssistance</w:t>
      </w:r>
      <w:bookmarkEnd w:id="2875"/>
      <w:bookmarkEnd w:id="2876"/>
      <w:bookmarkEnd w:id="2877"/>
      <w:bookmarkEnd w:id="2878"/>
      <w:bookmarkEnd w:id="2879"/>
      <w:bookmarkEnd w:id="2880"/>
      <w:bookmarkEnd w:id="2881"/>
      <w:bookmarkEnd w:id="2882"/>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2883" w:name="_Toc27765254"/>
      <w:bookmarkStart w:id="2884" w:name="_Toc37680938"/>
      <w:bookmarkStart w:id="2885" w:name="_Toc46486510"/>
      <w:bookmarkStart w:id="2886" w:name="_Toc52546855"/>
      <w:bookmarkStart w:id="2887" w:name="_Toc52547385"/>
      <w:bookmarkStart w:id="2888" w:name="_Toc52547915"/>
      <w:bookmarkStart w:id="2889" w:name="_Toc52548445"/>
      <w:bookmarkStart w:id="2890" w:name="_Toc100881209"/>
      <w:r w:rsidRPr="00B611E1">
        <w:t>–</w:t>
      </w:r>
      <w:r w:rsidRPr="00B611E1">
        <w:tab/>
      </w:r>
      <w:r w:rsidRPr="00B611E1">
        <w:rPr>
          <w:i/>
          <w:snapToGrid w:val="0"/>
        </w:rPr>
        <w:t>GNSS-AcquisitionAssistance</w:t>
      </w:r>
      <w:bookmarkEnd w:id="2883"/>
      <w:bookmarkEnd w:id="2884"/>
      <w:bookmarkEnd w:id="2885"/>
      <w:bookmarkEnd w:id="2886"/>
      <w:bookmarkEnd w:id="2887"/>
      <w:bookmarkEnd w:id="2888"/>
      <w:bookmarkEnd w:id="2889"/>
      <w:bookmarkEnd w:id="2890"/>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2891" w:name="_Ref65473125"/>
    <w:bookmarkStart w:id="2892" w:name="_Ref65473118"/>
    <w:p w14:paraId="5219E0FE" w14:textId="77777777" w:rsidR="002B1632" w:rsidRPr="00B611E1" w:rsidRDefault="0007309F" w:rsidP="002D60CB">
      <w:pPr>
        <w:pStyle w:val="TH"/>
      </w:pPr>
      <w:r w:rsidRPr="00B611E1">
        <w:object w:dxaOrig="10349" w:dyaOrig="7889" w14:anchorId="55D6A0D7">
          <v:shape id="_x0000_i1073" type="#_x0000_t75" style="width:483pt;height:394.5pt" o:ole="">
            <v:imagedata r:id="rId102" o:title=""/>
          </v:shape>
          <o:OLEObject Type="Embed" ProgID="Visio.Drawing.11" ShapeID="_x0000_i1073" DrawAspect="Content" ObjectID="_1719693628" r:id="rId103"/>
        </w:object>
      </w:r>
    </w:p>
    <w:p w14:paraId="45D95341" w14:textId="77777777" w:rsidR="002B1632" w:rsidRPr="00B611E1" w:rsidRDefault="002B1632" w:rsidP="005903F8">
      <w:pPr>
        <w:pStyle w:val="TF"/>
      </w:pPr>
      <w:r w:rsidRPr="00B611E1">
        <w:t>Figure</w:t>
      </w:r>
      <w:bookmarkEnd w:id="2891"/>
      <w:r w:rsidRPr="00B611E1">
        <w:t xml:space="preserve"> 6.5.2.2-1: </w:t>
      </w:r>
      <w:bookmarkEnd w:id="2892"/>
      <w:r w:rsidRPr="00B611E1">
        <w:t>Exemplary calculation of some GNSS Acquisition Assistance fields.</w:t>
      </w:r>
    </w:p>
    <w:p w14:paraId="3D5BBC6E" w14:textId="77777777" w:rsidR="002B1632" w:rsidRPr="00B611E1" w:rsidRDefault="002B1632" w:rsidP="002D60CB">
      <w:pPr>
        <w:pStyle w:val="Heading4"/>
      </w:pPr>
      <w:bookmarkStart w:id="2893" w:name="_Toc27765255"/>
      <w:bookmarkStart w:id="2894" w:name="_Toc37680939"/>
      <w:bookmarkStart w:id="2895" w:name="_Toc46486511"/>
      <w:bookmarkStart w:id="2896" w:name="_Toc52546856"/>
      <w:bookmarkStart w:id="2897" w:name="_Toc52547386"/>
      <w:bookmarkStart w:id="2898" w:name="_Toc52547916"/>
      <w:bookmarkStart w:id="2899" w:name="_Toc52548446"/>
      <w:bookmarkStart w:id="2900" w:name="_Toc100881210"/>
      <w:r w:rsidRPr="00B611E1">
        <w:t>–</w:t>
      </w:r>
      <w:r w:rsidRPr="00B611E1">
        <w:tab/>
      </w:r>
      <w:r w:rsidRPr="00B611E1">
        <w:rPr>
          <w:i/>
          <w:snapToGrid w:val="0"/>
        </w:rPr>
        <w:t>GNSS-Almanac</w:t>
      </w:r>
      <w:bookmarkEnd w:id="2893"/>
      <w:bookmarkEnd w:id="2894"/>
      <w:bookmarkEnd w:id="2895"/>
      <w:bookmarkEnd w:id="2896"/>
      <w:bookmarkEnd w:id="2897"/>
      <w:bookmarkEnd w:id="2898"/>
      <w:bookmarkEnd w:id="2899"/>
      <w:bookmarkEnd w:id="2900"/>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2901" w:name="_Toc27765256"/>
      <w:bookmarkStart w:id="2902" w:name="_Toc37680940"/>
      <w:bookmarkStart w:id="2903" w:name="_Toc46486512"/>
      <w:bookmarkStart w:id="2904" w:name="_Toc52546857"/>
      <w:bookmarkStart w:id="2905" w:name="_Toc52547387"/>
      <w:bookmarkStart w:id="2906" w:name="_Toc52547917"/>
      <w:bookmarkStart w:id="2907" w:name="_Toc52548447"/>
      <w:bookmarkStart w:id="2908" w:name="_Toc100881211"/>
      <w:r w:rsidRPr="00B611E1">
        <w:t>–</w:t>
      </w:r>
      <w:r w:rsidRPr="00B611E1">
        <w:tab/>
      </w:r>
      <w:r w:rsidRPr="00B611E1">
        <w:rPr>
          <w:i/>
          <w:snapToGrid w:val="0"/>
        </w:rPr>
        <w:t>AlmanacKeplerianSet</w:t>
      </w:r>
      <w:bookmarkEnd w:id="2901"/>
      <w:bookmarkEnd w:id="2902"/>
      <w:bookmarkEnd w:id="2903"/>
      <w:bookmarkEnd w:id="2904"/>
      <w:bookmarkEnd w:id="2905"/>
      <w:bookmarkEnd w:id="2906"/>
      <w:bookmarkEnd w:id="2907"/>
      <w:bookmarkEnd w:id="2908"/>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4" type="#_x0000_t75" style="width:12.75pt;height:15pt" o:ole="">
                  <v:imagedata r:id="rId67" o:title=""/>
                </v:shape>
                <o:OLEObject Type="Embed" ProgID="Equation.3" ShapeID="_x0000_i1074" DrawAspect="Content" ObjectID="_1719693629" r:id="rId104"/>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2909" w:name="_Toc27765257"/>
      <w:bookmarkStart w:id="2910" w:name="_Toc37680941"/>
      <w:bookmarkStart w:id="2911" w:name="_Toc46486513"/>
      <w:bookmarkStart w:id="2912" w:name="_Toc52546858"/>
      <w:bookmarkStart w:id="2913" w:name="_Toc52547388"/>
      <w:bookmarkStart w:id="2914" w:name="_Toc52547918"/>
      <w:bookmarkStart w:id="2915" w:name="_Toc52548448"/>
      <w:bookmarkStart w:id="2916" w:name="_Toc100881212"/>
      <w:r w:rsidRPr="00B611E1">
        <w:t>–</w:t>
      </w:r>
      <w:r w:rsidRPr="00B611E1">
        <w:tab/>
      </w:r>
      <w:r w:rsidRPr="00B611E1">
        <w:rPr>
          <w:i/>
          <w:snapToGrid w:val="0"/>
        </w:rPr>
        <w:t>AlmanacNAV-KeplerianSet</w:t>
      </w:r>
      <w:bookmarkEnd w:id="2909"/>
      <w:bookmarkEnd w:id="2910"/>
      <w:bookmarkEnd w:id="2911"/>
      <w:bookmarkEnd w:id="2912"/>
      <w:bookmarkEnd w:id="2913"/>
      <w:bookmarkEnd w:id="2914"/>
      <w:bookmarkEnd w:id="2915"/>
      <w:bookmarkEnd w:id="2916"/>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5" type="#_x0000_t75" style="width:12.75pt;height:15pt" o:ole="">
                  <v:imagedata r:id="rId67" o:title=""/>
                </v:shape>
                <o:OLEObject Type="Embed" ProgID="Equation.3" ShapeID="_x0000_i1075" DrawAspect="Content" ObjectID="_1719693630" r:id="rId105"/>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6" type="#_x0000_t75" style="width:21.75pt;height:17.25pt" o:ole="">
                  <v:imagedata r:id="rId106" o:title=""/>
                </v:shape>
                <o:OLEObject Type="Embed" ProgID="Equation.3" ShapeID="_x0000_i1076" DrawAspect="Content" ObjectID="_1719693631" r:id="rId107"/>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2917" w:name="_Toc27765258"/>
      <w:bookmarkStart w:id="2918" w:name="_Toc37680942"/>
      <w:bookmarkStart w:id="2919" w:name="_Toc46486514"/>
      <w:bookmarkStart w:id="2920" w:name="_Toc52546859"/>
      <w:bookmarkStart w:id="2921" w:name="_Toc52547389"/>
      <w:bookmarkStart w:id="2922" w:name="_Toc52547919"/>
      <w:bookmarkStart w:id="2923" w:name="_Toc52548449"/>
      <w:bookmarkStart w:id="2924" w:name="_Toc100881213"/>
      <w:r w:rsidRPr="00B611E1">
        <w:t>–</w:t>
      </w:r>
      <w:r w:rsidRPr="00B611E1">
        <w:tab/>
      </w:r>
      <w:r w:rsidRPr="00B611E1">
        <w:rPr>
          <w:i/>
          <w:snapToGrid w:val="0"/>
        </w:rPr>
        <w:t>AlmanacReducedKeplerianSet</w:t>
      </w:r>
      <w:bookmarkEnd w:id="2917"/>
      <w:bookmarkEnd w:id="2918"/>
      <w:bookmarkEnd w:id="2919"/>
      <w:bookmarkEnd w:id="2920"/>
      <w:bookmarkEnd w:id="2921"/>
      <w:bookmarkEnd w:id="2922"/>
      <w:bookmarkEnd w:id="2923"/>
      <w:bookmarkEnd w:id="2924"/>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2925" w:name="_Toc27765259"/>
      <w:bookmarkStart w:id="2926" w:name="_Toc37680943"/>
      <w:bookmarkStart w:id="2927" w:name="_Toc46486515"/>
      <w:bookmarkStart w:id="2928" w:name="_Toc52546860"/>
      <w:bookmarkStart w:id="2929" w:name="_Toc52547390"/>
      <w:bookmarkStart w:id="2930" w:name="_Toc52547920"/>
      <w:bookmarkStart w:id="2931" w:name="_Toc52548450"/>
      <w:bookmarkStart w:id="2932" w:name="_Toc100881214"/>
      <w:r w:rsidRPr="00B611E1">
        <w:t>–</w:t>
      </w:r>
      <w:r w:rsidRPr="00B611E1">
        <w:tab/>
      </w:r>
      <w:r w:rsidRPr="00B611E1">
        <w:rPr>
          <w:i/>
          <w:snapToGrid w:val="0"/>
        </w:rPr>
        <w:t>AlmanacMidiAlmanacSet</w:t>
      </w:r>
      <w:bookmarkEnd w:id="2925"/>
      <w:bookmarkEnd w:id="2926"/>
      <w:bookmarkEnd w:id="2927"/>
      <w:bookmarkEnd w:id="2928"/>
      <w:bookmarkEnd w:id="2929"/>
      <w:bookmarkEnd w:id="2930"/>
      <w:bookmarkEnd w:id="2931"/>
      <w:bookmarkEnd w:id="2932"/>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7" type="#_x0000_t75" style="width:12.75pt;height:15pt" o:ole="">
                  <v:imagedata r:id="rId67" o:title=""/>
                </v:shape>
                <o:OLEObject Type="Embed" ProgID="Equation.3" ShapeID="_x0000_i1077" DrawAspect="Content" ObjectID="_1719693632" r:id="rId108"/>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8" type="#_x0000_t75" style="width:21.75pt;height:17.25pt" o:ole="">
                  <v:imagedata r:id="rId106" o:title=""/>
                </v:shape>
                <o:OLEObject Type="Embed" ProgID="Equation.3" ShapeID="_x0000_i1078" DrawAspect="Content" ObjectID="_1719693633" r:id="rId109"/>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2933" w:author="CR#0347" w:date="2022-07-04T15:08:00Z">
              <w:r w:rsidR="00D04D0A" w:rsidRPr="00B611E1" w:rsidDel="001F5AFE">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2934" w:name="OLE_LINK27"/>
            <w:bookmarkStart w:id="2935"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2934"/>
            <w:bookmarkEnd w:id="2935"/>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2936" w:name="_Toc27765260"/>
      <w:bookmarkStart w:id="2937" w:name="_Toc37680944"/>
      <w:bookmarkStart w:id="2938" w:name="_Toc46486516"/>
      <w:bookmarkStart w:id="2939" w:name="_Toc52546861"/>
      <w:bookmarkStart w:id="2940" w:name="_Toc52547391"/>
      <w:bookmarkStart w:id="2941" w:name="_Toc52547921"/>
      <w:bookmarkStart w:id="2942" w:name="_Toc52548451"/>
      <w:bookmarkStart w:id="2943" w:name="_Toc100881215"/>
      <w:r w:rsidRPr="00B611E1">
        <w:t>–</w:t>
      </w:r>
      <w:r w:rsidRPr="00B611E1">
        <w:tab/>
      </w:r>
      <w:r w:rsidRPr="00B611E1">
        <w:rPr>
          <w:i/>
          <w:snapToGrid w:val="0"/>
        </w:rPr>
        <w:t>AlmanacGLONASS-AlmanacSet</w:t>
      </w:r>
      <w:bookmarkEnd w:id="2936"/>
      <w:bookmarkEnd w:id="2937"/>
      <w:bookmarkEnd w:id="2938"/>
      <w:bookmarkEnd w:id="2939"/>
      <w:bookmarkEnd w:id="2940"/>
      <w:bookmarkEnd w:id="2941"/>
      <w:bookmarkEnd w:id="2942"/>
      <w:bookmarkEnd w:id="2943"/>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2944" w:name="_Toc27765261"/>
      <w:bookmarkStart w:id="2945" w:name="_Toc37680945"/>
      <w:bookmarkStart w:id="2946" w:name="_Toc46486517"/>
      <w:bookmarkStart w:id="2947" w:name="_Toc52546862"/>
      <w:bookmarkStart w:id="2948" w:name="_Toc52547392"/>
      <w:bookmarkStart w:id="2949" w:name="_Toc52547922"/>
      <w:bookmarkStart w:id="2950" w:name="_Toc52548452"/>
      <w:bookmarkStart w:id="2951" w:name="_Toc100881216"/>
      <w:r w:rsidRPr="00B611E1">
        <w:t>–</w:t>
      </w:r>
      <w:r w:rsidRPr="00B611E1">
        <w:tab/>
      </w:r>
      <w:r w:rsidRPr="00B611E1">
        <w:rPr>
          <w:i/>
          <w:snapToGrid w:val="0"/>
        </w:rPr>
        <w:t>AlmanacECEF-SBAS-AlmanacSet</w:t>
      </w:r>
      <w:bookmarkEnd w:id="2944"/>
      <w:bookmarkEnd w:id="2945"/>
      <w:bookmarkEnd w:id="2946"/>
      <w:bookmarkEnd w:id="2947"/>
      <w:bookmarkEnd w:id="2948"/>
      <w:bookmarkEnd w:id="2949"/>
      <w:bookmarkEnd w:id="2950"/>
      <w:bookmarkEnd w:id="2951"/>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2952" w:name="_Toc27765262"/>
      <w:bookmarkStart w:id="2953" w:name="_Toc37680946"/>
      <w:bookmarkStart w:id="2954" w:name="_Toc46486518"/>
      <w:bookmarkStart w:id="2955" w:name="_Toc52546863"/>
      <w:bookmarkStart w:id="2956" w:name="_Toc52547393"/>
      <w:bookmarkStart w:id="2957" w:name="_Toc52547923"/>
      <w:bookmarkStart w:id="2958" w:name="_Toc52548453"/>
      <w:bookmarkStart w:id="2959" w:name="_Toc100881217"/>
      <w:r w:rsidRPr="00B611E1">
        <w:t>–</w:t>
      </w:r>
      <w:r w:rsidRPr="00B611E1">
        <w:tab/>
      </w:r>
      <w:r w:rsidRPr="00B611E1">
        <w:rPr>
          <w:i/>
          <w:snapToGrid w:val="0"/>
        </w:rPr>
        <w:t>AlmanacBDS-AlmanacSet</w:t>
      </w:r>
      <w:bookmarkEnd w:id="2952"/>
      <w:bookmarkEnd w:id="2953"/>
      <w:bookmarkEnd w:id="2954"/>
      <w:bookmarkEnd w:id="2955"/>
      <w:bookmarkEnd w:id="2956"/>
      <w:bookmarkEnd w:id="2957"/>
      <w:bookmarkEnd w:id="2958"/>
      <w:bookmarkEnd w:id="2959"/>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9" type="#_x0000_t75" style="width:12.75pt;height:15pt" o:ole="">
                  <v:imagedata r:id="rId67" o:title=""/>
                </v:shape>
                <o:OLEObject Type="Embed" ProgID="Equation.3" ShapeID="_x0000_i1079" DrawAspect="Content" ObjectID="_1719693634" r:id="rId110"/>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2960" w:name="_Toc37680947"/>
      <w:bookmarkStart w:id="2961" w:name="_Toc46486519"/>
      <w:bookmarkStart w:id="2962" w:name="_Toc52546864"/>
      <w:bookmarkStart w:id="2963" w:name="_Toc52547394"/>
      <w:bookmarkStart w:id="2964" w:name="_Toc52547924"/>
      <w:bookmarkStart w:id="2965" w:name="_Toc52548454"/>
      <w:bookmarkStart w:id="2966" w:name="_Toc100881218"/>
      <w:r w:rsidRPr="00B611E1">
        <w:t>–</w:t>
      </w:r>
      <w:r w:rsidRPr="00B611E1">
        <w:tab/>
      </w:r>
      <w:r w:rsidRPr="00B611E1">
        <w:rPr>
          <w:i/>
          <w:snapToGrid w:val="0"/>
        </w:rPr>
        <w:t>AlmanacNavIC-AlmanacSet</w:t>
      </w:r>
      <w:bookmarkEnd w:id="2960"/>
      <w:bookmarkEnd w:id="2961"/>
      <w:bookmarkEnd w:id="2962"/>
      <w:bookmarkEnd w:id="2963"/>
      <w:bookmarkEnd w:id="2964"/>
      <w:bookmarkEnd w:id="2965"/>
      <w:bookmarkEnd w:id="2966"/>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80" type="#_x0000_t75" style="width:14.25pt;height:14.25pt" o:ole="">
                  <v:imagedata r:id="rId67" o:title=""/>
                </v:shape>
                <o:OLEObject Type="Embed" ProgID="Equation.3" ShapeID="_x0000_i1080" DrawAspect="Content" ObjectID="_1719693635" r:id="rId111"/>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81" type="#_x0000_t75" style="width:21.75pt;height:21.75pt" o:ole="">
                  <v:imagedata r:id="rId106" o:title=""/>
                </v:shape>
                <o:OLEObject Type="Embed" ProgID="Equation.3" ShapeID="_x0000_i1081" DrawAspect="Content" ObjectID="_1719693636" r:id="rId112"/>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2967" w:name="_Toc27765263"/>
      <w:bookmarkStart w:id="2968" w:name="_Toc37680948"/>
      <w:bookmarkStart w:id="2969" w:name="_Toc46486520"/>
      <w:bookmarkStart w:id="2970" w:name="_Toc52546865"/>
      <w:bookmarkStart w:id="2971" w:name="_Toc52547395"/>
      <w:bookmarkStart w:id="2972" w:name="_Toc52547925"/>
      <w:bookmarkStart w:id="2973" w:name="_Toc52548455"/>
      <w:bookmarkStart w:id="2974" w:name="_Toc100881219"/>
      <w:r w:rsidRPr="00B611E1">
        <w:t>–</w:t>
      </w:r>
      <w:r w:rsidRPr="00B611E1">
        <w:tab/>
      </w:r>
      <w:r w:rsidRPr="00B611E1">
        <w:rPr>
          <w:i/>
          <w:snapToGrid w:val="0"/>
        </w:rPr>
        <w:t>GNSS-UTC-Model</w:t>
      </w:r>
      <w:bookmarkEnd w:id="2967"/>
      <w:bookmarkEnd w:id="2968"/>
      <w:bookmarkEnd w:id="2969"/>
      <w:bookmarkEnd w:id="2970"/>
      <w:bookmarkEnd w:id="2971"/>
      <w:bookmarkEnd w:id="2972"/>
      <w:bookmarkEnd w:id="2973"/>
      <w:bookmarkEnd w:id="2974"/>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2975" w:name="_Toc27765264"/>
      <w:bookmarkStart w:id="2976" w:name="_Toc37680949"/>
      <w:bookmarkStart w:id="2977" w:name="_Toc46486521"/>
      <w:bookmarkStart w:id="2978" w:name="_Toc52546866"/>
      <w:bookmarkStart w:id="2979" w:name="_Toc52547396"/>
      <w:bookmarkStart w:id="2980" w:name="_Toc52547926"/>
      <w:bookmarkStart w:id="2981" w:name="_Toc52548456"/>
      <w:bookmarkStart w:id="2982" w:name="_Toc100881220"/>
      <w:r w:rsidRPr="00B611E1">
        <w:t>–</w:t>
      </w:r>
      <w:r w:rsidRPr="00B611E1">
        <w:tab/>
      </w:r>
      <w:r w:rsidRPr="00B611E1">
        <w:rPr>
          <w:i/>
          <w:snapToGrid w:val="0"/>
        </w:rPr>
        <w:t>UTC-ModelSet1</w:t>
      </w:r>
      <w:bookmarkEnd w:id="2975"/>
      <w:bookmarkEnd w:id="2976"/>
      <w:bookmarkEnd w:id="2977"/>
      <w:bookmarkEnd w:id="2978"/>
      <w:bookmarkEnd w:id="2979"/>
      <w:bookmarkEnd w:id="2980"/>
      <w:bookmarkEnd w:id="2981"/>
      <w:bookmarkEnd w:id="2982"/>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2983" w:name="_Toc27765265"/>
      <w:bookmarkStart w:id="2984" w:name="_Toc37680950"/>
      <w:bookmarkStart w:id="2985" w:name="_Toc46486522"/>
      <w:bookmarkStart w:id="2986" w:name="_Toc52546867"/>
      <w:bookmarkStart w:id="2987" w:name="_Toc52547397"/>
      <w:bookmarkStart w:id="2988" w:name="_Toc52547927"/>
      <w:bookmarkStart w:id="2989" w:name="_Toc52548457"/>
      <w:bookmarkStart w:id="2990" w:name="_Toc100881221"/>
      <w:r w:rsidRPr="00B611E1">
        <w:t>–</w:t>
      </w:r>
      <w:r w:rsidRPr="00B611E1">
        <w:tab/>
      </w:r>
      <w:r w:rsidRPr="00B611E1">
        <w:rPr>
          <w:i/>
          <w:snapToGrid w:val="0"/>
        </w:rPr>
        <w:t>UTC-ModelSet2</w:t>
      </w:r>
      <w:bookmarkEnd w:id="2983"/>
      <w:bookmarkEnd w:id="2984"/>
      <w:bookmarkEnd w:id="2985"/>
      <w:bookmarkEnd w:id="2986"/>
      <w:bookmarkEnd w:id="2987"/>
      <w:bookmarkEnd w:id="2988"/>
      <w:bookmarkEnd w:id="2989"/>
      <w:bookmarkEnd w:id="2990"/>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2991" w:name="_Toc27765266"/>
      <w:bookmarkStart w:id="2992" w:name="_Toc37680951"/>
      <w:bookmarkStart w:id="2993" w:name="_Toc46486523"/>
      <w:bookmarkStart w:id="2994" w:name="_Toc52546868"/>
      <w:bookmarkStart w:id="2995" w:name="_Toc52547398"/>
      <w:bookmarkStart w:id="2996" w:name="_Toc52547928"/>
      <w:bookmarkStart w:id="2997" w:name="_Toc52548458"/>
      <w:bookmarkStart w:id="2998" w:name="_Toc100881222"/>
      <w:r w:rsidRPr="00B611E1">
        <w:t>–</w:t>
      </w:r>
      <w:r w:rsidRPr="00B611E1">
        <w:tab/>
      </w:r>
      <w:r w:rsidRPr="00B611E1">
        <w:rPr>
          <w:i/>
          <w:snapToGrid w:val="0"/>
        </w:rPr>
        <w:t>UTC-ModelSet3</w:t>
      </w:r>
      <w:bookmarkEnd w:id="2991"/>
      <w:bookmarkEnd w:id="2992"/>
      <w:bookmarkEnd w:id="2993"/>
      <w:bookmarkEnd w:id="2994"/>
      <w:bookmarkEnd w:id="2995"/>
      <w:bookmarkEnd w:id="2996"/>
      <w:bookmarkEnd w:id="2997"/>
      <w:bookmarkEnd w:id="2998"/>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2999" w:name="_Toc27765267"/>
      <w:bookmarkStart w:id="3000" w:name="_Toc37680952"/>
      <w:bookmarkStart w:id="3001" w:name="_Toc46486524"/>
      <w:bookmarkStart w:id="3002" w:name="_Toc52546869"/>
      <w:bookmarkStart w:id="3003" w:name="_Toc52547399"/>
      <w:bookmarkStart w:id="3004" w:name="_Toc52547929"/>
      <w:bookmarkStart w:id="3005" w:name="_Toc52548459"/>
      <w:bookmarkStart w:id="3006" w:name="_Toc100881223"/>
      <w:r w:rsidRPr="00B611E1">
        <w:t>–</w:t>
      </w:r>
      <w:r w:rsidRPr="00B611E1">
        <w:tab/>
      </w:r>
      <w:r w:rsidRPr="00B611E1">
        <w:rPr>
          <w:i/>
          <w:snapToGrid w:val="0"/>
        </w:rPr>
        <w:t>UTC-ModelSet4</w:t>
      </w:r>
      <w:bookmarkEnd w:id="2999"/>
      <w:bookmarkEnd w:id="3000"/>
      <w:bookmarkEnd w:id="3001"/>
      <w:bookmarkEnd w:id="3002"/>
      <w:bookmarkEnd w:id="3003"/>
      <w:bookmarkEnd w:id="3004"/>
      <w:bookmarkEnd w:id="3005"/>
      <w:bookmarkEnd w:id="3006"/>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3007" w:name="_Toc27765268"/>
      <w:bookmarkStart w:id="3008" w:name="_Toc37680953"/>
      <w:bookmarkStart w:id="3009" w:name="_Toc46486525"/>
      <w:bookmarkStart w:id="3010" w:name="_Toc52546870"/>
      <w:bookmarkStart w:id="3011" w:name="_Toc52547400"/>
      <w:bookmarkStart w:id="3012" w:name="_Toc52547930"/>
      <w:bookmarkStart w:id="3013" w:name="_Toc52548460"/>
      <w:bookmarkStart w:id="3014" w:name="_Toc100881224"/>
      <w:r w:rsidRPr="00B611E1">
        <w:t>–</w:t>
      </w:r>
      <w:r w:rsidRPr="00B611E1">
        <w:tab/>
      </w:r>
      <w:r w:rsidRPr="00B611E1">
        <w:rPr>
          <w:i/>
          <w:snapToGrid w:val="0"/>
        </w:rPr>
        <w:t>UTC-ModelSet5</w:t>
      </w:r>
      <w:bookmarkEnd w:id="3007"/>
      <w:bookmarkEnd w:id="3008"/>
      <w:bookmarkEnd w:id="3009"/>
      <w:bookmarkEnd w:id="3010"/>
      <w:bookmarkEnd w:id="3011"/>
      <w:bookmarkEnd w:id="3012"/>
      <w:bookmarkEnd w:id="3013"/>
      <w:bookmarkEnd w:id="3014"/>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3015" w:name="_Toc27765269"/>
      <w:bookmarkStart w:id="3016" w:name="_Toc37680954"/>
      <w:bookmarkStart w:id="3017" w:name="_Toc46486526"/>
      <w:bookmarkStart w:id="3018" w:name="_Toc52546871"/>
      <w:bookmarkStart w:id="3019" w:name="_Toc52547401"/>
      <w:bookmarkStart w:id="3020" w:name="_Toc52547931"/>
      <w:bookmarkStart w:id="3021" w:name="_Toc52548461"/>
      <w:bookmarkStart w:id="3022" w:name="_Toc100881225"/>
      <w:r w:rsidRPr="00B611E1">
        <w:t>–</w:t>
      </w:r>
      <w:r w:rsidRPr="00B611E1">
        <w:tab/>
      </w:r>
      <w:r w:rsidRPr="00B611E1">
        <w:rPr>
          <w:i/>
          <w:snapToGrid w:val="0"/>
        </w:rPr>
        <w:t>GNSS-AuxiliaryInformation</w:t>
      </w:r>
      <w:bookmarkEnd w:id="3015"/>
      <w:bookmarkEnd w:id="3016"/>
      <w:bookmarkEnd w:id="3017"/>
      <w:bookmarkEnd w:id="3018"/>
      <w:bookmarkEnd w:id="3019"/>
      <w:bookmarkEnd w:id="3020"/>
      <w:bookmarkEnd w:id="3021"/>
      <w:bookmarkEnd w:id="3022"/>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3023" w:name="_Toc27765270"/>
      <w:bookmarkStart w:id="3024" w:name="_Toc37680955"/>
      <w:bookmarkStart w:id="3025" w:name="_Toc46486527"/>
      <w:bookmarkStart w:id="3026" w:name="_Toc52546872"/>
      <w:bookmarkStart w:id="3027" w:name="_Toc52547402"/>
      <w:bookmarkStart w:id="3028" w:name="_Toc52547932"/>
      <w:bookmarkStart w:id="3029" w:name="_Toc52548462"/>
      <w:bookmarkStart w:id="3030" w:name="_Toc100881226"/>
      <w:r w:rsidRPr="00B611E1">
        <w:t>–</w:t>
      </w:r>
      <w:r w:rsidRPr="00B611E1">
        <w:tab/>
      </w:r>
      <w:r w:rsidRPr="00B611E1">
        <w:rPr>
          <w:i/>
          <w:snapToGrid w:val="0"/>
          <w:lang w:eastAsia="zh-CN"/>
        </w:rPr>
        <w:t>BDS</w:t>
      </w:r>
      <w:r w:rsidRPr="00B611E1">
        <w:rPr>
          <w:i/>
          <w:snapToGrid w:val="0"/>
        </w:rPr>
        <w:t>-DifferentialCorrections</w:t>
      </w:r>
      <w:bookmarkEnd w:id="3023"/>
      <w:bookmarkEnd w:id="3024"/>
      <w:bookmarkEnd w:id="3025"/>
      <w:bookmarkEnd w:id="3026"/>
      <w:bookmarkEnd w:id="3027"/>
      <w:bookmarkEnd w:id="3028"/>
      <w:bookmarkEnd w:id="3029"/>
      <w:bookmarkEnd w:id="3030"/>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3031" w:name="_Toc27765271"/>
      <w:bookmarkStart w:id="3032" w:name="_Toc37680956"/>
      <w:bookmarkStart w:id="3033" w:name="_Toc46486528"/>
      <w:bookmarkStart w:id="3034" w:name="_Toc52546873"/>
      <w:bookmarkStart w:id="3035" w:name="_Toc52547403"/>
      <w:bookmarkStart w:id="3036" w:name="_Toc52547933"/>
      <w:bookmarkStart w:id="3037" w:name="_Toc52548463"/>
      <w:bookmarkStart w:id="3038"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3031"/>
      <w:bookmarkEnd w:id="3032"/>
      <w:bookmarkEnd w:id="3033"/>
      <w:bookmarkEnd w:id="3034"/>
      <w:bookmarkEnd w:id="3035"/>
      <w:bookmarkEnd w:id="3036"/>
      <w:bookmarkEnd w:id="3037"/>
      <w:bookmarkEnd w:id="3038"/>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039" w:name="OLE_LINK7"/>
      <w:bookmarkStart w:id="3040" w:name="OLE_LINK8"/>
      <w:r w:rsidRPr="00B611E1">
        <w:rPr>
          <w:lang w:eastAsia="zh-CN"/>
        </w:rPr>
        <w:t>GridIonElement-r12</w:t>
      </w:r>
      <w:bookmarkEnd w:id="3039"/>
      <w:bookmarkEnd w:id="3040"/>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041" w:name="OLE_LINK9"/>
            <w:bookmarkStart w:id="3042" w:name="OLE_LINK10"/>
            <w:r w:rsidRPr="00B611E1">
              <w:rPr>
                <w:b/>
                <w:i/>
                <w:noProof/>
                <w:lang w:eastAsia="zh-CN"/>
              </w:rPr>
              <w:t>gridIonList</w:t>
            </w:r>
          </w:p>
          <w:p w14:paraId="506D8EFA" w14:textId="77777777" w:rsidR="00013067" w:rsidRPr="00B611E1" w:rsidRDefault="00013067" w:rsidP="002D60CB">
            <w:pPr>
              <w:pStyle w:val="TAL"/>
            </w:pPr>
            <w:bookmarkStart w:id="3043" w:name="OLE_LINK11"/>
            <w:bookmarkStart w:id="3044" w:name="OLE_LINK12"/>
            <w:bookmarkEnd w:id="3041"/>
            <w:bookmarkEnd w:id="3042"/>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043"/>
            <w:bookmarkEnd w:id="3044"/>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045" w:name="_Toc27765272"/>
      <w:bookmarkStart w:id="3046" w:name="_Toc37680957"/>
      <w:bookmarkStart w:id="3047" w:name="_Toc46486529"/>
      <w:bookmarkStart w:id="3048" w:name="_Toc52546874"/>
      <w:bookmarkStart w:id="3049" w:name="_Toc52547404"/>
      <w:bookmarkStart w:id="3050" w:name="_Toc52547934"/>
      <w:bookmarkStart w:id="3051" w:name="_Toc52548464"/>
      <w:bookmarkStart w:id="3052" w:name="_Toc100881228"/>
      <w:r w:rsidRPr="00B611E1">
        <w:rPr>
          <w:i/>
        </w:rPr>
        <w:t>–</w:t>
      </w:r>
      <w:r w:rsidRPr="00B611E1">
        <w:rPr>
          <w:i/>
        </w:rPr>
        <w:tab/>
        <w:t>GNSS-RTK-Observations</w:t>
      </w:r>
      <w:bookmarkEnd w:id="3045"/>
      <w:bookmarkEnd w:id="3046"/>
      <w:bookmarkEnd w:id="3047"/>
      <w:bookmarkEnd w:id="3048"/>
      <w:bookmarkEnd w:id="3049"/>
      <w:bookmarkEnd w:id="3050"/>
      <w:bookmarkEnd w:id="3051"/>
      <w:bookmarkEnd w:id="3052"/>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053" w:name="_Hlk499264042"/>
      <w:r w:rsidRPr="00B611E1">
        <w:t>phaserange-rate (Doppler), and carrier-to-noise ratio</w:t>
      </w:r>
      <w:bookmarkEnd w:id="3053"/>
      <w:r w:rsidRPr="00B611E1">
        <w:t xml:space="preserve">) of the GNSS signals. Essentially, these 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054" w:name="_Toc27765273"/>
      <w:bookmarkStart w:id="3055" w:name="_Toc37680958"/>
      <w:bookmarkStart w:id="3056" w:name="_Toc46486530"/>
      <w:bookmarkStart w:id="3057" w:name="_Toc52546875"/>
      <w:bookmarkStart w:id="3058" w:name="_Toc52547405"/>
      <w:bookmarkStart w:id="3059" w:name="_Toc52547935"/>
      <w:bookmarkStart w:id="3060" w:name="_Toc52548465"/>
      <w:bookmarkStart w:id="3061" w:name="_Toc100881229"/>
      <w:r w:rsidRPr="00B611E1">
        <w:rPr>
          <w:i/>
        </w:rPr>
        <w:t>–</w:t>
      </w:r>
      <w:r w:rsidRPr="00B611E1">
        <w:rPr>
          <w:i/>
        </w:rPr>
        <w:tab/>
        <w:t>GLO-RTK-BiasInformation</w:t>
      </w:r>
      <w:bookmarkEnd w:id="3054"/>
      <w:bookmarkEnd w:id="3055"/>
      <w:bookmarkEnd w:id="3056"/>
      <w:bookmarkEnd w:id="3057"/>
      <w:bookmarkEnd w:id="3058"/>
      <w:bookmarkEnd w:id="3059"/>
      <w:bookmarkEnd w:id="3060"/>
      <w:bookmarkEnd w:id="3061"/>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062" w:name="_Toc27765274"/>
      <w:bookmarkStart w:id="3063" w:name="_Toc37680959"/>
      <w:bookmarkStart w:id="3064" w:name="_Toc46486531"/>
      <w:bookmarkStart w:id="3065" w:name="_Toc52546876"/>
      <w:bookmarkStart w:id="3066" w:name="_Toc52547406"/>
      <w:bookmarkStart w:id="3067" w:name="_Toc52547936"/>
      <w:bookmarkStart w:id="3068" w:name="_Toc52548466"/>
      <w:bookmarkStart w:id="3069" w:name="_Toc100881230"/>
      <w:r w:rsidRPr="00B611E1">
        <w:rPr>
          <w:i/>
        </w:rPr>
        <w:t>–</w:t>
      </w:r>
      <w:r w:rsidRPr="00B611E1">
        <w:rPr>
          <w:i/>
        </w:rPr>
        <w:tab/>
        <w:t>GNSS-RTK-MAC-CorrectionDifferences</w:t>
      </w:r>
      <w:bookmarkEnd w:id="3062"/>
      <w:bookmarkEnd w:id="3063"/>
      <w:bookmarkEnd w:id="3064"/>
      <w:bookmarkEnd w:id="3065"/>
      <w:bookmarkEnd w:id="3066"/>
      <w:bookmarkEnd w:id="3067"/>
      <w:bookmarkEnd w:id="3068"/>
      <w:bookmarkEnd w:id="3069"/>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2" type="#_x0000_t75" style="width:150pt;height:25.5pt" o:ole="">
                  <v:imagedata r:id="rId113" o:title=""/>
                </v:shape>
                <o:OLEObject Type="Embed" ProgID="Equation.3" ShapeID="_x0000_i1082" DrawAspect="Content" ObjectID="_1719693637" r:id="rId114"/>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3" type="#_x0000_t75" style="width:147pt;height:26.25pt" o:ole="">
                  <v:imagedata r:id="rId115" o:title=""/>
                </v:shape>
                <o:OLEObject Type="Embed" ProgID="Equation.3" ShapeID="_x0000_i1083" DrawAspect="Content" ObjectID="_1719693638" r:id="rId116"/>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070" w:name="_Toc27765275"/>
      <w:bookmarkStart w:id="3071" w:name="_Toc37680960"/>
      <w:bookmarkStart w:id="3072" w:name="_Toc46486532"/>
      <w:bookmarkStart w:id="3073" w:name="_Toc52546877"/>
      <w:bookmarkStart w:id="3074" w:name="_Toc52547407"/>
      <w:bookmarkStart w:id="3075" w:name="_Toc52547937"/>
      <w:bookmarkStart w:id="3076" w:name="_Toc52548467"/>
      <w:bookmarkStart w:id="3077" w:name="_Toc100881231"/>
      <w:r w:rsidRPr="00B611E1">
        <w:rPr>
          <w:i/>
        </w:rPr>
        <w:t>–</w:t>
      </w:r>
      <w:r w:rsidRPr="00B611E1">
        <w:rPr>
          <w:i/>
        </w:rPr>
        <w:tab/>
        <w:t>GNSS-RTK-Residuals</w:t>
      </w:r>
      <w:bookmarkEnd w:id="3070"/>
      <w:bookmarkEnd w:id="3071"/>
      <w:bookmarkEnd w:id="3072"/>
      <w:bookmarkEnd w:id="3073"/>
      <w:bookmarkEnd w:id="3074"/>
      <w:bookmarkEnd w:id="3075"/>
      <w:bookmarkEnd w:id="3076"/>
      <w:bookmarkEnd w:id="3077"/>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078"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078"/>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079" w:name="_Hlk504961628"/>
      <w:r w:rsidRPr="00B611E1">
        <w:rPr>
          <w:snapToGrid w:val="0"/>
        </w:rPr>
        <w:t xml:space="preserve">RTK-Residuals-Element-r15 </w:t>
      </w:r>
      <w:bookmarkEnd w:id="3079"/>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080" w:name="_Hlk504961615"/>
      <w:r w:rsidRPr="00B611E1">
        <w:rPr>
          <w:snapToGrid w:val="0"/>
        </w:rPr>
        <w:t>s-oh-r15</w:t>
      </w:r>
      <w:bookmarkEnd w:id="3080"/>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4" type="#_x0000_t75" style="width:165.75pt;height:19.5pt" o:ole="">
            <v:imagedata r:id="rId117" o:title=""/>
          </v:shape>
          <o:OLEObject Type="Embed" ProgID="Equation.3" ShapeID="_x0000_i1084" DrawAspect="Content" ObjectID="_1719693639" r:id="rId118"/>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5" type="#_x0000_t75" style="width:127.5pt;height:19.5pt" o:ole="">
            <v:imagedata r:id="rId119" o:title=""/>
          </v:shape>
          <o:OLEObject Type="Embed" ProgID="Equation.3" ShapeID="_x0000_i1085" DrawAspect="Content" ObjectID="_1719693640" r:id="rId120"/>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6" type="#_x0000_t75" style="width:105pt;height:29.25pt" o:ole="">
            <v:imagedata r:id="rId121" o:title=""/>
          </v:shape>
          <o:OLEObject Type="Embed" ProgID="Equation.3" ShapeID="_x0000_i1086" DrawAspect="Content" ObjectID="_1719693641" r:id="rId122"/>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081" w:name="_Toc27765276"/>
      <w:bookmarkStart w:id="3082" w:name="_Toc37680961"/>
      <w:bookmarkStart w:id="3083" w:name="_Toc46486533"/>
      <w:bookmarkStart w:id="3084" w:name="_Toc52546878"/>
      <w:bookmarkStart w:id="3085" w:name="_Toc52547408"/>
      <w:bookmarkStart w:id="3086" w:name="_Toc52547938"/>
      <w:bookmarkStart w:id="3087" w:name="_Toc52548468"/>
      <w:bookmarkStart w:id="3088" w:name="_Toc100881232"/>
      <w:r w:rsidRPr="00B611E1">
        <w:rPr>
          <w:i/>
        </w:rPr>
        <w:t>–</w:t>
      </w:r>
      <w:r w:rsidRPr="00B611E1">
        <w:rPr>
          <w:i/>
        </w:rPr>
        <w:tab/>
        <w:t>GNSS-RTK-FKP-Gradients</w:t>
      </w:r>
      <w:bookmarkEnd w:id="3081"/>
      <w:bookmarkEnd w:id="3082"/>
      <w:bookmarkEnd w:id="3083"/>
      <w:bookmarkEnd w:id="3084"/>
      <w:bookmarkEnd w:id="3085"/>
      <w:bookmarkEnd w:id="3086"/>
      <w:bookmarkEnd w:id="3087"/>
      <w:bookmarkEnd w:id="3088"/>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19693642" r:id="rId124"/>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089" w:name="_Toc27765277"/>
      <w:bookmarkStart w:id="3090" w:name="_Toc37680962"/>
      <w:bookmarkStart w:id="3091" w:name="_Toc46486534"/>
      <w:bookmarkStart w:id="3092" w:name="_Toc52546879"/>
      <w:bookmarkStart w:id="3093" w:name="_Toc52547409"/>
      <w:bookmarkStart w:id="3094" w:name="_Toc52547939"/>
      <w:bookmarkStart w:id="3095" w:name="_Toc52548469"/>
      <w:bookmarkStart w:id="3096" w:name="_Toc100881233"/>
      <w:r w:rsidRPr="00B611E1">
        <w:rPr>
          <w:i/>
        </w:rPr>
        <w:t>–</w:t>
      </w:r>
      <w:r w:rsidRPr="00B611E1">
        <w:rPr>
          <w:i/>
        </w:rPr>
        <w:tab/>
        <w:t>GNSS-SSR-OrbitCorrections</w:t>
      </w:r>
      <w:bookmarkEnd w:id="3089"/>
      <w:bookmarkEnd w:id="3090"/>
      <w:bookmarkEnd w:id="3091"/>
      <w:bookmarkEnd w:id="3092"/>
      <w:bookmarkEnd w:id="3093"/>
      <w:bookmarkEnd w:id="3094"/>
      <w:bookmarkEnd w:id="3095"/>
      <w:bookmarkEnd w:id="3096"/>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1C8FF0ED"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OPTIONAL -- Need O</w:t>
      </w:r>
      <w:ins w:id="3097" w:author="CR#0347" w:date="2022-07-04T15:09:00Z">
        <w:r w:rsidR="001F5AFE">
          <w:rPr>
            <w:snapToGrid w:val="0"/>
          </w:rPr>
          <w:t>R</w:t>
        </w:r>
      </w:ins>
      <w:del w:id="3098" w:author="CR#0347" w:date="2022-07-04T15:09:00Z">
        <w:r w:rsidRPr="00B611E1" w:rsidDel="001F5AFE">
          <w:rPr>
            <w:snapToGrid w:val="0"/>
          </w:rPr>
          <w:delText>N</w:delText>
        </w:r>
      </w:del>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72D4438D"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OPTIONAL, -- Need O</w:t>
      </w:r>
      <w:ins w:id="3099" w:author="CR#0347" w:date="2022-07-04T15:09:00Z">
        <w:r w:rsidR="001F5AFE">
          <w:rPr>
            <w:snapToGrid w:val="0"/>
          </w:rPr>
          <w:t>R</w:t>
        </w:r>
      </w:ins>
      <w:del w:id="3100" w:author="CR#0347" w:date="2022-07-04T15:09:00Z">
        <w:r w:rsidRPr="00B611E1" w:rsidDel="001F5AFE">
          <w:rPr>
            <w:snapToGrid w:val="0"/>
          </w:rPr>
          <w:delText>N</w:delText>
        </w:r>
      </w:del>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76C7D6A0"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101" w:author="CR#0347" w:date="2022-07-04T15:10:00Z">
              <w:r w:rsidR="001F5AFE" w:rsidRPr="00B611E1">
                <w:t xml:space="preserve">IE </w:t>
              </w:r>
              <w:r w:rsidR="001F5AFE" w:rsidRPr="00B611E1">
                <w:rPr>
                  <w:i/>
                  <w:noProof/>
                </w:rPr>
                <w:t>GNSS-RealTimeIntegrity</w:t>
              </w:r>
            </w:ins>
            <w:del w:id="3102" w:author="CR#0347" w:date="2022-07-04T15:10:00Z">
              <w:r w:rsidRPr="00B611E1" w:rsidDel="001F5AFE">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667A09F5"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103" w:author="CR#0347" w:date="2022-07-04T15:10:00Z">
              <w:r w:rsidR="001F5AFE" w:rsidRPr="00B611E1">
                <w:t xml:space="preserve">IE </w:t>
              </w:r>
              <w:r w:rsidR="001F5AFE" w:rsidRPr="00B611E1">
                <w:rPr>
                  <w:i/>
                  <w:noProof/>
                </w:rPr>
                <w:t>GNSS-RealTimeIntegrity</w:t>
              </w:r>
            </w:ins>
            <w:del w:id="3104" w:author="CR#0347" w:date="2022-07-04T15:10:00Z">
              <w:r w:rsidRPr="00B611E1" w:rsidDel="001F5AFE">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E52979"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105" w:name="_Toc27765278"/>
      <w:bookmarkStart w:id="3106" w:name="_Toc37680963"/>
      <w:bookmarkStart w:id="3107" w:name="_Toc46486535"/>
      <w:bookmarkStart w:id="3108" w:name="_Toc52546880"/>
      <w:bookmarkStart w:id="3109" w:name="_Toc52547410"/>
      <w:bookmarkStart w:id="3110" w:name="_Toc52547940"/>
      <w:bookmarkStart w:id="3111" w:name="_Toc52548470"/>
      <w:bookmarkStart w:id="3112" w:name="_Toc100881234"/>
      <w:r w:rsidRPr="00B611E1">
        <w:rPr>
          <w:i/>
        </w:rPr>
        <w:t>–</w:t>
      </w:r>
      <w:r w:rsidRPr="00B611E1">
        <w:rPr>
          <w:i/>
        </w:rPr>
        <w:tab/>
        <w:t>GNSS-SSR-ClockCorrections</w:t>
      </w:r>
      <w:bookmarkEnd w:id="3105"/>
      <w:bookmarkEnd w:id="3106"/>
      <w:bookmarkEnd w:id="3107"/>
      <w:bookmarkEnd w:id="3108"/>
      <w:bookmarkEnd w:id="3109"/>
      <w:bookmarkEnd w:id="3110"/>
      <w:bookmarkEnd w:id="3111"/>
      <w:bookmarkEnd w:id="3112"/>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113" w:name="_Hlk504961156"/>
      <w:r w:rsidRPr="00B611E1">
        <w:rPr>
          <w:snapToGrid w:val="0"/>
        </w:rPr>
        <w:t xml:space="preserve">GNSS-SSR-ClockCorrections-r15 </w:t>
      </w:r>
      <w:bookmarkEnd w:id="3113"/>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797934FA"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OPTIONAL   -- Need O</w:t>
      </w:r>
      <w:ins w:id="3114" w:author="CR#0347" w:date="2022-07-04T15:11:00Z">
        <w:r w:rsidR="001F5AFE">
          <w:rPr>
            <w:snapToGrid w:val="0"/>
          </w:rPr>
          <w:t>R</w:t>
        </w:r>
      </w:ins>
      <w:del w:id="3115" w:author="CR#0347" w:date="2022-07-04T15:11:00Z">
        <w:r w:rsidRPr="00B611E1" w:rsidDel="001F5AFE">
          <w:rPr>
            <w:snapToGrid w:val="0"/>
          </w:rPr>
          <w:delText>N</w:delText>
        </w:r>
      </w:del>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1E60DE60"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OPTIONAL  -- Need O</w:t>
      </w:r>
      <w:ins w:id="3116" w:author="CR#0347" w:date="2022-07-04T15:11:00Z">
        <w:r w:rsidR="001F5AFE">
          <w:rPr>
            <w:snapToGrid w:val="0"/>
          </w:rPr>
          <w:t>R</w:t>
        </w:r>
      </w:ins>
      <w:del w:id="3117" w:author="CR#0347" w:date="2022-07-04T15:11:00Z">
        <w:r w:rsidRPr="00B611E1" w:rsidDel="001F5AFE">
          <w:rPr>
            <w:snapToGrid w:val="0"/>
          </w:rPr>
          <w:delText>N</w:delText>
        </w:r>
      </w:del>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118" w:name="_Toc27765279"/>
      <w:bookmarkStart w:id="3119" w:name="_Toc37680964"/>
      <w:bookmarkStart w:id="3120" w:name="_Toc46486536"/>
      <w:bookmarkStart w:id="3121" w:name="_Toc52546881"/>
      <w:bookmarkStart w:id="3122" w:name="_Toc52547411"/>
      <w:bookmarkStart w:id="3123" w:name="_Toc52547941"/>
      <w:bookmarkStart w:id="3124" w:name="_Toc52548471"/>
      <w:bookmarkStart w:id="3125" w:name="_Toc100881235"/>
      <w:r w:rsidRPr="00B611E1">
        <w:rPr>
          <w:i/>
        </w:rPr>
        <w:t>–</w:t>
      </w:r>
      <w:r w:rsidRPr="00B611E1">
        <w:rPr>
          <w:i/>
        </w:rPr>
        <w:tab/>
        <w:t>GNSS-SSR-CodeBias</w:t>
      </w:r>
      <w:bookmarkEnd w:id="3118"/>
      <w:bookmarkEnd w:id="3119"/>
      <w:bookmarkEnd w:id="3120"/>
      <w:bookmarkEnd w:id="3121"/>
      <w:bookmarkEnd w:id="3122"/>
      <w:bookmarkEnd w:id="3123"/>
      <w:bookmarkEnd w:id="3124"/>
      <w:bookmarkEnd w:id="3125"/>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126" w:name="_Hlk504960919"/>
      <w:r w:rsidRPr="00B611E1">
        <w:rPr>
          <w:snapToGrid w:val="0"/>
        </w:rPr>
        <w:t xml:space="preserve">SSR-CodeBiasSatElement-r15 </w:t>
      </w:r>
      <w:bookmarkEnd w:id="3126"/>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6E33F3A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w:t>
      </w:r>
      <w:ins w:id="3127" w:author="CR#0347" w:date="2022-07-04T15:12:00Z">
        <w:r w:rsidR="001F5AFE">
          <w:rPr>
            <w:rFonts w:eastAsia="Courier New" w:cs="Courier New"/>
            <w:szCs w:val="16"/>
          </w:rPr>
          <w:t>R</w:t>
        </w:r>
      </w:ins>
      <w:del w:id="3128" w:author="CR#0347" w:date="2022-07-04T15:12:00Z">
        <w:r w:rsidRPr="00B611E1" w:rsidDel="001F5AFE">
          <w:rPr>
            <w:rFonts w:eastAsia="Courier New" w:cs="Courier New"/>
            <w:szCs w:val="16"/>
          </w:rPr>
          <w:delText>N</w:delText>
        </w:r>
      </w:del>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129" w:name="_Toc37680965"/>
      <w:bookmarkStart w:id="3130" w:name="_Toc46486537"/>
      <w:bookmarkStart w:id="3131" w:name="_Toc52546882"/>
      <w:bookmarkStart w:id="3132" w:name="_Toc52547412"/>
      <w:bookmarkStart w:id="3133" w:name="_Toc52547942"/>
      <w:bookmarkStart w:id="3134" w:name="_Toc52548472"/>
      <w:bookmarkStart w:id="3135" w:name="_Toc100881236"/>
      <w:r w:rsidRPr="00B611E1">
        <w:rPr>
          <w:i/>
        </w:rPr>
        <w:t>–</w:t>
      </w:r>
      <w:r w:rsidRPr="00B611E1">
        <w:rPr>
          <w:i/>
        </w:rPr>
        <w:tab/>
        <w:t>GNSS-SSR-URA</w:t>
      </w:r>
      <w:bookmarkEnd w:id="3129"/>
      <w:bookmarkEnd w:id="3130"/>
      <w:bookmarkEnd w:id="3131"/>
      <w:bookmarkEnd w:id="3132"/>
      <w:bookmarkEnd w:id="3133"/>
      <w:bookmarkEnd w:id="3134"/>
      <w:bookmarkEnd w:id="3135"/>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136" w:name="_Toc37680966"/>
      <w:bookmarkStart w:id="3137" w:name="_Toc46486538"/>
      <w:bookmarkStart w:id="3138" w:name="_Toc52546883"/>
      <w:bookmarkStart w:id="3139" w:name="_Toc52547413"/>
      <w:bookmarkStart w:id="3140" w:name="_Toc52547943"/>
      <w:bookmarkStart w:id="3141" w:name="_Toc52548473"/>
      <w:bookmarkStart w:id="3142" w:name="_Toc100881237"/>
      <w:r w:rsidRPr="00B611E1">
        <w:rPr>
          <w:i/>
        </w:rPr>
        <w:t>–</w:t>
      </w:r>
      <w:r w:rsidRPr="00B611E1">
        <w:rPr>
          <w:i/>
        </w:rPr>
        <w:tab/>
        <w:t>GNSS-SSR-PhaseBias</w:t>
      </w:r>
      <w:bookmarkEnd w:id="3136"/>
      <w:bookmarkEnd w:id="3137"/>
      <w:bookmarkEnd w:id="3138"/>
      <w:bookmarkEnd w:id="3139"/>
      <w:bookmarkEnd w:id="3140"/>
      <w:bookmarkEnd w:id="3141"/>
      <w:bookmarkEnd w:id="3142"/>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22E9A914"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Need O</w:t>
      </w:r>
      <w:ins w:id="3143" w:author="CR#0347" w:date="2022-07-04T15:12:00Z">
        <w:r w:rsidR="001F5AFE">
          <w:rPr>
            <w:rFonts w:eastAsia="Courier New" w:cs="Courier New"/>
            <w:szCs w:val="16"/>
          </w:rPr>
          <w:t>R</w:t>
        </w:r>
      </w:ins>
      <w:del w:id="3144" w:author="CR#0347" w:date="2022-07-04T15:12:00Z">
        <w:r w:rsidRPr="00B611E1" w:rsidDel="001F5AFE">
          <w:rPr>
            <w:rFonts w:eastAsia="Courier New" w:cs="Courier New"/>
            <w:szCs w:val="16"/>
          </w:rPr>
          <w:delText>N</w:delText>
        </w:r>
      </w:del>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145" w:name="_Toc37680967"/>
      <w:bookmarkStart w:id="3146" w:name="_Toc46486539"/>
      <w:bookmarkStart w:id="3147" w:name="_Toc52546884"/>
      <w:bookmarkStart w:id="3148" w:name="_Toc52547414"/>
      <w:bookmarkStart w:id="3149" w:name="_Toc52547944"/>
      <w:bookmarkStart w:id="3150" w:name="_Toc52548474"/>
      <w:bookmarkStart w:id="3151" w:name="_Toc100881238"/>
      <w:r w:rsidRPr="00B611E1">
        <w:rPr>
          <w:i/>
        </w:rPr>
        <w:t>–</w:t>
      </w:r>
      <w:r w:rsidRPr="00B611E1">
        <w:rPr>
          <w:i/>
        </w:rPr>
        <w:tab/>
        <w:t>GNSS-SSR-STEC-Correction</w:t>
      </w:r>
      <w:bookmarkEnd w:id="3145"/>
      <w:bookmarkEnd w:id="3146"/>
      <w:bookmarkEnd w:id="3147"/>
      <w:bookmarkEnd w:id="3148"/>
      <w:bookmarkEnd w:id="3149"/>
      <w:bookmarkEnd w:id="3150"/>
      <w:bookmarkEnd w:id="3151"/>
    </w:p>
    <w:p w14:paraId="507EA423" w14:textId="5CC08E4D" w:rsidR="009E61AC" w:rsidRPr="00B611E1" w:rsidRDefault="009E61AC" w:rsidP="009E61AC">
      <w:r w:rsidRPr="00B611E1">
        <w:t xml:space="preserve">The IE </w:t>
      </w:r>
      <w:bookmarkStart w:id="3152" w:name="_Hlk23942472"/>
      <w:r w:rsidRPr="00B611E1">
        <w:rPr>
          <w:i/>
        </w:rPr>
        <w:t xml:space="preserve">GNSS-SSR-STEC-Correction </w:t>
      </w:r>
      <w:bookmarkEnd w:id="3152"/>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153" w:name="_Hlk23942502"/>
      <w:r w:rsidRPr="00B611E1">
        <w:rPr>
          <w:snapToGrid w:val="0"/>
        </w:rPr>
        <w:t>GNSS-SSR-STEC-Correction</w:t>
      </w:r>
      <w:bookmarkEnd w:id="3153"/>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651E88B8"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Need O</w:t>
      </w:r>
      <w:ins w:id="3154" w:author="CR#0347" w:date="2022-07-04T15:13:00Z">
        <w:r w:rsidR="001F5AFE">
          <w:rPr>
            <w:snapToGrid w:val="0"/>
          </w:rPr>
          <w:t>R</w:t>
        </w:r>
      </w:ins>
      <w:del w:id="3155" w:author="CR#0347" w:date="2022-07-04T15:13:00Z">
        <w:r w:rsidRPr="00B611E1" w:rsidDel="001F5AFE">
          <w:rPr>
            <w:snapToGrid w:val="0"/>
          </w:rPr>
          <w:delText>N</w:delText>
        </w:r>
      </w:del>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0B5E5545"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OPTIONAL, -- Need O</w:t>
      </w:r>
      <w:ins w:id="3156" w:author="CR#0347" w:date="2022-07-04T15:13:00Z">
        <w:r w:rsidR="001F5AFE">
          <w:t>R</w:t>
        </w:r>
      </w:ins>
      <w:del w:id="3157" w:author="CR#0347" w:date="2022-07-04T15:13:00Z">
        <w:r w:rsidRPr="00B611E1" w:rsidDel="001F5AFE">
          <w:delText>N</w:delText>
        </w:r>
      </w:del>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158" w:name="_Toc37680968"/>
      <w:bookmarkStart w:id="3159" w:name="_Toc46486540"/>
      <w:bookmarkStart w:id="3160" w:name="_Toc52546885"/>
      <w:bookmarkStart w:id="3161" w:name="_Toc52547415"/>
      <w:bookmarkStart w:id="3162" w:name="_Toc52547945"/>
      <w:bookmarkStart w:id="3163" w:name="_Toc52548475"/>
      <w:bookmarkStart w:id="3164" w:name="_Toc100881239"/>
      <w:r w:rsidRPr="00B611E1">
        <w:rPr>
          <w:i/>
        </w:rPr>
        <w:t>–</w:t>
      </w:r>
      <w:r w:rsidRPr="00B611E1">
        <w:rPr>
          <w:i/>
        </w:rPr>
        <w:tab/>
        <w:t>GNSS-SSR-GriddedCorrection</w:t>
      </w:r>
      <w:bookmarkEnd w:id="3158"/>
      <w:bookmarkEnd w:id="3159"/>
      <w:bookmarkEnd w:id="3160"/>
      <w:bookmarkEnd w:id="3161"/>
      <w:bookmarkEnd w:id="3162"/>
      <w:bookmarkEnd w:id="3163"/>
      <w:bookmarkEnd w:id="3164"/>
    </w:p>
    <w:p w14:paraId="4F3CC6C3" w14:textId="2CAF32E6" w:rsidR="009E61AC" w:rsidRPr="00B611E1" w:rsidRDefault="009E61AC" w:rsidP="009E61AC">
      <w:r w:rsidRPr="00B611E1">
        <w:t xml:space="preserve">The </w:t>
      </w:r>
      <w:bookmarkStart w:id="3165" w:name="_Hlk23624996"/>
      <w:r w:rsidRPr="00B611E1">
        <w:t xml:space="preserve">IE </w:t>
      </w:r>
      <w:bookmarkStart w:id="3166" w:name="_Hlk23624848"/>
      <w:r w:rsidRPr="00B611E1">
        <w:rPr>
          <w:i/>
        </w:rPr>
        <w:t>GNSS-SSR-GriddedCorrection</w:t>
      </w:r>
      <w:r w:rsidRPr="00B611E1">
        <w:rPr>
          <w:noProof/>
        </w:rPr>
        <w:t xml:space="preserve"> </w:t>
      </w:r>
      <w:bookmarkEnd w:id="3165"/>
      <w:bookmarkEnd w:id="3166"/>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444B8505"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TropoDelayIntegrityErrorBounds</w:t>
      </w:r>
      <w:del w:id="3167" w:author="CR#0347" w:date="2022-07-04T15:13:00Z">
        <w:r w:rsidR="003D17A9" w:rsidRPr="00B611E1" w:rsidDel="001F5AFE">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168"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169" w:name="_Hlk23625147"/>
      <w:r w:rsidRPr="00B611E1">
        <w:rPr>
          <w:snapToGrid w:val="0"/>
        </w:rPr>
        <w:t>GNSS-SSR-GriddedCorrection</w:t>
      </w:r>
      <w:bookmarkEnd w:id="3169"/>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170" w:name="_Hlk23625053"/>
      <w:r w:rsidRPr="00B611E1">
        <w:rPr>
          <w:snapToGrid w:val="0"/>
        </w:rPr>
        <w:t>iod-ssr</w:t>
      </w:r>
      <w:bookmarkEnd w:id="3170"/>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171" w:name="_Hlk23624931"/>
      <w:r w:rsidRPr="00B611E1">
        <w:rPr>
          <w:snapToGrid w:val="0"/>
        </w:rPr>
        <w:t>correctionPointSetID</w:t>
      </w:r>
      <w:bookmarkEnd w:id="3171"/>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2897C876"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w:t>
      </w:r>
      <w:ins w:id="3172" w:author="CR#0347" w:date="2022-07-04T15:14:00Z">
        <w:r w:rsidR="001F5AFE">
          <w:rPr>
            <w:snapToGrid w:val="0"/>
          </w:rPr>
          <w:t>R</w:t>
        </w:r>
      </w:ins>
      <w:del w:id="3173" w:author="CR#0347" w:date="2022-07-04T15:14:00Z">
        <w:r w:rsidRPr="00B611E1" w:rsidDel="001F5AFE">
          <w:rPr>
            <w:snapToGrid w:val="0"/>
          </w:rPr>
          <w:delText>N</w:delText>
        </w:r>
      </w:del>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174"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174"/>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175" w:name="_Hlk93990832"/>
      <w:r w:rsidRPr="00B611E1">
        <w:rPr>
          <w:snapToGrid w:val="0"/>
        </w:rPr>
        <w:t>TropoDelay</w:t>
      </w:r>
      <w:r w:rsidRPr="00B611E1">
        <w:rPr>
          <w:rFonts w:eastAsia="Courier New" w:cs="Courier New"/>
          <w:szCs w:val="16"/>
        </w:rPr>
        <w:t>IntegrityErrorBounds-r17</w:t>
      </w:r>
      <w:bookmarkEnd w:id="3175"/>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38CF5816"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OPTIONAL, -- Need O</w:t>
      </w:r>
      <w:ins w:id="3176" w:author="CR#0347" w:date="2022-07-04T15:14:00Z">
        <w:r w:rsidR="00BE0C19">
          <w:t>R</w:t>
        </w:r>
      </w:ins>
      <w:del w:id="3177" w:author="CR#0347" w:date="2022-07-04T15:14:00Z">
        <w:r w:rsidRPr="00B611E1" w:rsidDel="00BE0C19">
          <w:delText>N</w:delText>
        </w:r>
      </w:del>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168"/>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178" w:name="_Hlk20828305"/>
            <w:r w:rsidRPr="00B611E1">
              <w:rPr>
                <w:i/>
              </w:rPr>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179"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179"/>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178"/>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180" w:name="_Toc37680969"/>
      <w:bookmarkStart w:id="3181" w:name="_Toc46486541"/>
      <w:bookmarkStart w:id="3182" w:name="_Toc52546886"/>
      <w:bookmarkStart w:id="3183" w:name="_Toc52547416"/>
      <w:bookmarkStart w:id="3184" w:name="_Toc52547946"/>
      <w:bookmarkStart w:id="3185" w:name="_Toc52548476"/>
      <w:bookmarkStart w:id="3186" w:name="_Toc100881240"/>
      <w:r w:rsidRPr="00B611E1">
        <w:t>–</w:t>
      </w:r>
      <w:r w:rsidRPr="00B611E1">
        <w:tab/>
      </w:r>
      <w:r w:rsidRPr="00B611E1">
        <w:rPr>
          <w:i/>
          <w:snapToGrid w:val="0"/>
          <w:lang w:eastAsia="zh-CN"/>
        </w:rPr>
        <w:t>NavIC</w:t>
      </w:r>
      <w:r w:rsidRPr="00B611E1">
        <w:rPr>
          <w:i/>
          <w:snapToGrid w:val="0"/>
        </w:rPr>
        <w:t>-DifferentialCorrections</w:t>
      </w:r>
      <w:bookmarkEnd w:id="3180"/>
      <w:bookmarkEnd w:id="3181"/>
      <w:bookmarkEnd w:id="3182"/>
      <w:bookmarkEnd w:id="3183"/>
      <w:bookmarkEnd w:id="3184"/>
      <w:bookmarkEnd w:id="3185"/>
      <w:bookmarkEnd w:id="3186"/>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187" w:name="_Toc37680970"/>
      <w:bookmarkStart w:id="3188" w:name="_Toc46486542"/>
      <w:bookmarkStart w:id="3189" w:name="_Toc52546887"/>
      <w:bookmarkStart w:id="3190" w:name="_Toc52547417"/>
      <w:bookmarkStart w:id="3191" w:name="_Toc52547947"/>
      <w:bookmarkStart w:id="3192" w:name="_Toc52548477"/>
      <w:bookmarkStart w:id="3193"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187"/>
      <w:bookmarkEnd w:id="3188"/>
      <w:bookmarkEnd w:id="3189"/>
      <w:bookmarkEnd w:id="3190"/>
      <w:bookmarkEnd w:id="3191"/>
      <w:bookmarkEnd w:id="3192"/>
      <w:bookmarkEnd w:id="3193"/>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194" w:name="_Toc27765280"/>
      <w:bookmarkStart w:id="3195" w:name="_Toc37680971"/>
      <w:bookmarkStart w:id="3196" w:name="_Toc46486543"/>
      <w:bookmarkStart w:id="3197" w:name="_Toc52546888"/>
      <w:bookmarkStart w:id="3198" w:name="_Toc52547418"/>
      <w:bookmarkStart w:id="3199" w:name="_Toc52547948"/>
      <w:bookmarkStart w:id="3200" w:name="_Toc52548478"/>
      <w:bookmarkStart w:id="3201" w:name="_Toc100881242"/>
      <w:r w:rsidRPr="00B611E1">
        <w:t>6.5.2.3</w:t>
      </w:r>
      <w:r w:rsidRPr="00B611E1">
        <w:tab/>
        <w:t>GNSS Assistance Data Request</w:t>
      </w:r>
      <w:bookmarkEnd w:id="3194"/>
      <w:bookmarkEnd w:id="3195"/>
      <w:bookmarkEnd w:id="3196"/>
      <w:bookmarkEnd w:id="3197"/>
      <w:bookmarkEnd w:id="3198"/>
      <w:bookmarkEnd w:id="3199"/>
      <w:bookmarkEnd w:id="3200"/>
      <w:bookmarkEnd w:id="3201"/>
    </w:p>
    <w:p w14:paraId="7D37A13C" w14:textId="77777777" w:rsidR="002B1632" w:rsidRPr="00B611E1" w:rsidRDefault="002B1632" w:rsidP="002D60CB">
      <w:pPr>
        <w:pStyle w:val="Heading4"/>
      </w:pPr>
      <w:bookmarkStart w:id="3202" w:name="_Toc27765281"/>
      <w:bookmarkStart w:id="3203" w:name="_Toc37680972"/>
      <w:bookmarkStart w:id="3204" w:name="_Toc46486544"/>
      <w:bookmarkStart w:id="3205" w:name="_Toc52546889"/>
      <w:bookmarkStart w:id="3206" w:name="_Toc52547419"/>
      <w:bookmarkStart w:id="3207" w:name="_Toc52547949"/>
      <w:bookmarkStart w:id="3208" w:name="_Toc52548479"/>
      <w:bookmarkStart w:id="3209" w:name="_Toc100881243"/>
      <w:r w:rsidRPr="00B611E1">
        <w:t>–</w:t>
      </w:r>
      <w:r w:rsidRPr="00B611E1">
        <w:tab/>
      </w:r>
      <w:r w:rsidRPr="00B611E1">
        <w:rPr>
          <w:i/>
        </w:rPr>
        <w:t>A-GNSS-RequestAssistanceData</w:t>
      </w:r>
      <w:bookmarkEnd w:id="3202"/>
      <w:bookmarkEnd w:id="3203"/>
      <w:bookmarkEnd w:id="3204"/>
      <w:bookmarkEnd w:id="3205"/>
      <w:bookmarkEnd w:id="3206"/>
      <w:bookmarkEnd w:id="3207"/>
      <w:bookmarkEnd w:id="3208"/>
      <w:bookmarkEnd w:id="3209"/>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210" w:name="_Toc27765282"/>
      <w:bookmarkStart w:id="3211" w:name="_Toc37680973"/>
      <w:bookmarkStart w:id="3212" w:name="_Toc46486545"/>
      <w:bookmarkStart w:id="3213" w:name="_Toc52546890"/>
      <w:bookmarkStart w:id="3214" w:name="_Toc52547420"/>
      <w:bookmarkStart w:id="3215" w:name="_Toc52547950"/>
      <w:bookmarkStart w:id="3216" w:name="_Toc52548480"/>
      <w:bookmarkStart w:id="3217" w:name="_Toc100881244"/>
      <w:r w:rsidRPr="00B611E1">
        <w:t>–</w:t>
      </w:r>
      <w:r w:rsidRPr="00B611E1">
        <w:tab/>
      </w:r>
      <w:r w:rsidRPr="00B611E1">
        <w:rPr>
          <w:i/>
          <w:noProof/>
        </w:rPr>
        <w:t>GNSS-CommonAssistDataReq</w:t>
      </w:r>
      <w:bookmarkEnd w:id="3210"/>
      <w:bookmarkEnd w:id="3211"/>
      <w:bookmarkEnd w:id="3212"/>
      <w:bookmarkEnd w:id="3213"/>
      <w:bookmarkEnd w:id="3214"/>
      <w:bookmarkEnd w:id="3215"/>
      <w:bookmarkEnd w:id="3216"/>
      <w:bookmarkEnd w:id="3217"/>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218" w:name="_Hlk23206986"/>
      <w:r w:rsidRPr="00B611E1">
        <w:rPr>
          <w:snapToGrid w:val="0"/>
        </w:rPr>
        <w:t>GNSS-SSR-CorrectionPointsReq</w:t>
      </w:r>
      <w:bookmarkEnd w:id="3218"/>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219" w:name="_Toc27765283"/>
      <w:bookmarkStart w:id="3220" w:name="_Toc37680974"/>
      <w:bookmarkStart w:id="3221" w:name="_Toc46486546"/>
      <w:bookmarkStart w:id="3222" w:name="_Toc52546891"/>
      <w:bookmarkStart w:id="3223" w:name="_Toc52547421"/>
      <w:bookmarkStart w:id="3224" w:name="_Toc52547951"/>
      <w:bookmarkStart w:id="3225" w:name="_Toc52548481"/>
      <w:bookmarkStart w:id="3226" w:name="_Toc100881245"/>
      <w:r w:rsidRPr="00B611E1">
        <w:t>–</w:t>
      </w:r>
      <w:r w:rsidRPr="00B611E1">
        <w:tab/>
      </w:r>
      <w:r w:rsidRPr="00B611E1">
        <w:rPr>
          <w:i/>
          <w:noProof/>
        </w:rPr>
        <w:t>GNSS-GenericAssistDataReq</w:t>
      </w:r>
      <w:bookmarkEnd w:id="3219"/>
      <w:bookmarkEnd w:id="3220"/>
      <w:bookmarkEnd w:id="3221"/>
      <w:bookmarkEnd w:id="3222"/>
      <w:bookmarkEnd w:id="3223"/>
      <w:bookmarkEnd w:id="3224"/>
      <w:bookmarkEnd w:id="3225"/>
      <w:bookmarkEnd w:id="3226"/>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227" w:name="_Toc27765284"/>
      <w:bookmarkStart w:id="3228" w:name="_Toc37680975"/>
      <w:bookmarkStart w:id="3229" w:name="_Toc46486547"/>
      <w:bookmarkStart w:id="3230" w:name="_Toc52546892"/>
      <w:bookmarkStart w:id="3231" w:name="_Toc52547422"/>
      <w:bookmarkStart w:id="3232" w:name="_Toc52547952"/>
      <w:bookmarkStart w:id="3233" w:name="_Toc52548482"/>
      <w:bookmarkStart w:id="3234" w:name="_Toc100881246"/>
      <w:r w:rsidRPr="00B611E1">
        <w:rPr>
          <w:i/>
        </w:rPr>
        <w:t>–</w:t>
      </w:r>
      <w:r w:rsidRPr="00B611E1">
        <w:rPr>
          <w:i/>
        </w:rPr>
        <w:tab/>
      </w:r>
      <w:r w:rsidRPr="00B611E1">
        <w:rPr>
          <w:i/>
          <w:noProof/>
        </w:rPr>
        <w:t>GNSS-PeriodicAssistDataReq</w:t>
      </w:r>
      <w:bookmarkEnd w:id="3227"/>
      <w:bookmarkEnd w:id="3228"/>
      <w:bookmarkEnd w:id="3229"/>
      <w:bookmarkEnd w:id="3230"/>
      <w:bookmarkEnd w:id="3231"/>
      <w:bookmarkEnd w:id="3232"/>
      <w:bookmarkEnd w:id="3233"/>
      <w:bookmarkEnd w:id="3234"/>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235" w:name="_Toc27765285"/>
      <w:bookmarkStart w:id="3236" w:name="_Toc37680976"/>
      <w:bookmarkStart w:id="3237" w:name="_Toc46486548"/>
      <w:bookmarkStart w:id="3238" w:name="_Toc52546893"/>
      <w:bookmarkStart w:id="3239" w:name="_Toc52547423"/>
      <w:bookmarkStart w:id="3240" w:name="_Toc52547953"/>
      <w:bookmarkStart w:id="3241" w:name="_Toc52548483"/>
      <w:bookmarkStart w:id="3242" w:name="_Toc100881247"/>
      <w:r w:rsidRPr="00B611E1">
        <w:t>6.5.2.4</w:t>
      </w:r>
      <w:r w:rsidRPr="00B611E1">
        <w:tab/>
        <w:t>GNSS Assistance Data Request Elements</w:t>
      </w:r>
      <w:bookmarkEnd w:id="3235"/>
      <w:bookmarkEnd w:id="3236"/>
      <w:bookmarkEnd w:id="3237"/>
      <w:bookmarkEnd w:id="3238"/>
      <w:bookmarkEnd w:id="3239"/>
      <w:bookmarkEnd w:id="3240"/>
      <w:bookmarkEnd w:id="3241"/>
      <w:bookmarkEnd w:id="3242"/>
    </w:p>
    <w:p w14:paraId="601F2B34" w14:textId="77777777" w:rsidR="002B1632" w:rsidRPr="00B611E1" w:rsidRDefault="002B1632" w:rsidP="002D60CB">
      <w:pPr>
        <w:pStyle w:val="Heading4"/>
        <w:rPr>
          <w:i/>
          <w:snapToGrid w:val="0"/>
        </w:rPr>
      </w:pPr>
      <w:bookmarkStart w:id="3243" w:name="_Toc27765286"/>
      <w:bookmarkStart w:id="3244" w:name="_Toc37680977"/>
      <w:bookmarkStart w:id="3245" w:name="_Toc46486549"/>
      <w:bookmarkStart w:id="3246" w:name="_Toc52546894"/>
      <w:bookmarkStart w:id="3247" w:name="_Toc52547424"/>
      <w:bookmarkStart w:id="3248" w:name="_Toc52547954"/>
      <w:bookmarkStart w:id="3249" w:name="_Toc52548484"/>
      <w:bookmarkStart w:id="3250" w:name="_Toc100881248"/>
      <w:r w:rsidRPr="00B611E1">
        <w:t>–</w:t>
      </w:r>
      <w:r w:rsidRPr="00B611E1">
        <w:tab/>
      </w:r>
      <w:r w:rsidRPr="00B611E1">
        <w:rPr>
          <w:i/>
          <w:snapToGrid w:val="0"/>
        </w:rPr>
        <w:t>GNSS-ReferenceTimeReq</w:t>
      </w:r>
      <w:bookmarkEnd w:id="3243"/>
      <w:bookmarkEnd w:id="3244"/>
      <w:bookmarkEnd w:id="3245"/>
      <w:bookmarkEnd w:id="3246"/>
      <w:bookmarkEnd w:id="3247"/>
      <w:bookmarkEnd w:id="3248"/>
      <w:bookmarkEnd w:id="3249"/>
      <w:bookmarkEnd w:id="3250"/>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251" w:name="_Toc27765287"/>
      <w:bookmarkStart w:id="3252" w:name="_Toc37680978"/>
      <w:bookmarkStart w:id="3253" w:name="_Toc46486550"/>
      <w:bookmarkStart w:id="3254" w:name="_Toc52546895"/>
      <w:bookmarkStart w:id="3255" w:name="_Toc52547425"/>
      <w:bookmarkStart w:id="3256" w:name="_Toc52547955"/>
      <w:bookmarkStart w:id="3257" w:name="_Toc52548485"/>
      <w:bookmarkStart w:id="3258" w:name="_Toc100881249"/>
      <w:r w:rsidRPr="00B611E1">
        <w:t>–</w:t>
      </w:r>
      <w:r w:rsidRPr="00B611E1">
        <w:tab/>
      </w:r>
      <w:r w:rsidRPr="00B611E1">
        <w:rPr>
          <w:i/>
          <w:snapToGrid w:val="0"/>
        </w:rPr>
        <w:t>GNSS-ReferenceLocationReq</w:t>
      </w:r>
      <w:bookmarkEnd w:id="3251"/>
      <w:bookmarkEnd w:id="3252"/>
      <w:bookmarkEnd w:id="3253"/>
      <w:bookmarkEnd w:id="3254"/>
      <w:bookmarkEnd w:id="3255"/>
      <w:bookmarkEnd w:id="3256"/>
      <w:bookmarkEnd w:id="3257"/>
      <w:bookmarkEnd w:id="3258"/>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259" w:name="_Toc27765288"/>
      <w:bookmarkStart w:id="3260" w:name="_Toc37680979"/>
      <w:bookmarkStart w:id="3261" w:name="_Toc46486551"/>
      <w:bookmarkStart w:id="3262" w:name="_Toc52546896"/>
      <w:bookmarkStart w:id="3263" w:name="_Toc52547426"/>
      <w:bookmarkStart w:id="3264" w:name="_Toc52547956"/>
      <w:bookmarkStart w:id="3265" w:name="_Toc52548486"/>
      <w:bookmarkStart w:id="3266" w:name="_Toc100881250"/>
      <w:r w:rsidRPr="00B611E1">
        <w:t>–</w:t>
      </w:r>
      <w:r w:rsidRPr="00B611E1">
        <w:tab/>
      </w:r>
      <w:r w:rsidRPr="00B611E1">
        <w:rPr>
          <w:i/>
          <w:snapToGrid w:val="0"/>
        </w:rPr>
        <w:t>GNSS-IonosphericModelReq</w:t>
      </w:r>
      <w:bookmarkEnd w:id="3259"/>
      <w:bookmarkEnd w:id="3260"/>
      <w:bookmarkEnd w:id="3261"/>
      <w:bookmarkEnd w:id="3262"/>
      <w:bookmarkEnd w:id="3263"/>
      <w:bookmarkEnd w:id="3264"/>
      <w:bookmarkEnd w:id="3265"/>
      <w:bookmarkEnd w:id="3266"/>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267" w:name="_Toc27765289"/>
      <w:bookmarkStart w:id="3268" w:name="_Toc37680980"/>
      <w:bookmarkStart w:id="3269" w:name="_Toc46486552"/>
      <w:bookmarkStart w:id="3270" w:name="_Toc52546897"/>
      <w:bookmarkStart w:id="3271" w:name="_Toc52547427"/>
      <w:bookmarkStart w:id="3272" w:name="_Toc52547957"/>
      <w:bookmarkStart w:id="3273" w:name="_Toc52548487"/>
      <w:bookmarkStart w:id="3274" w:name="_Toc100881251"/>
      <w:r w:rsidRPr="00B611E1">
        <w:t>–</w:t>
      </w:r>
      <w:r w:rsidRPr="00B611E1">
        <w:tab/>
      </w:r>
      <w:r w:rsidRPr="00B611E1">
        <w:rPr>
          <w:i/>
          <w:snapToGrid w:val="0"/>
        </w:rPr>
        <w:t>GNSS-EarthOrientationParametersReq</w:t>
      </w:r>
      <w:bookmarkEnd w:id="3267"/>
      <w:bookmarkEnd w:id="3268"/>
      <w:bookmarkEnd w:id="3269"/>
      <w:bookmarkEnd w:id="3270"/>
      <w:bookmarkEnd w:id="3271"/>
      <w:bookmarkEnd w:id="3272"/>
      <w:bookmarkEnd w:id="3273"/>
      <w:bookmarkEnd w:id="3274"/>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275" w:name="_Toc27765290"/>
      <w:bookmarkStart w:id="3276" w:name="_Toc37680981"/>
      <w:bookmarkStart w:id="3277" w:name="_Toc46486553"/>
      <w:bookmarkStart w:id="3278" w:name="_Toc52546898"/>
      <w:bookmarkStart w:id="3279" w:name="_Toc52547428"/>
      <w:bookmarkStart w:id="3280" w:name="_Toc52547958"/>
      <w:bookmarkStart w:id="3281" w:name="_Toc52548488"/>
      <w:bookmarkStart w:id="3282" w:name="_Toc100881252"/>
      <w:r w:rsidRPr="00B611E1">
        <w:rPr>
          <w:i/>
        </w:rPr>
        <w:t>–</w:t>
      </w:r>
      <w:r w:rsidRPr="00B611E1">
        <w:rPr>
          <w:i/>
        </w:rPr>
        <w:tab/>
      </w:r>
      <w:r w:rsidRPr="00B611E1">
        <w:rPr>
          <w:i/>
          <w:snapToGrid w:val="0"/>
        </w:rPr>
        <w:t>GNSS-RTK-ReferenceStationInfoReq</w:t>
      </w:r>
      <w:bookmarkEnd w:id="3275"/>
      <w:bookmarkEnd w:id="3276"/>
      <w:bookmarkEnd w:id="3277"/>
      <w:bookmarkEnd w:id="3278"/>
      <w:bookmarkEnd w:id="3279"/>
      <w:bookmarkEnd w:id="3280"/>
      <w:bookmarkEnd w:id="3281"/>
      <w:bookmarkEnd w:id="3282"/>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283" w:name="_Toc27765291"/>
      <w:bookmarkStart w:id="3284" w:name="_Toc37680982"/>
      <w:bookmarkStart w:id="3285" w:name="_Toc46486554"/>
      <w:bookmarkStart w:id="3286" w:name="_Toc52546899"/>
      <w:bookmarkStart w:id="3287" w:name="_Toc52547429"/>
      <w:bookmarkStart w:id="3288" w:name="_Toc52547959"/>
      <w:bookmarkStart w:id="3289" w:name="_Toc52548489"/>
      <w:bookmarkStart w:id="3290" w:name="_Toc100881253"/>
      <w:r w:rsidRPr="00B611E1">
        <w:rPr>
          <w:i/>
        </w:rPr>
        <w:t>–</w:t>
      </w:r>
      <w:r w:rsidRPr="00B611E1">
        <w:rPr>
          <w:i/>
        </w:rPr>
        <w:tab/>
      </w:r>
      <w:r w:rsidRPr="00B611E1">
        <w:rPr>
          <w:i/>
          <w:snapToGrid w:val="0"/>
        </w:rPr>
        <w:t>GNSS-RTK-AuxiliaryStationDataReq</w:t>
      </w:r>
      <w:bookmarkEnd w:id="3283"/>
      <w:bookmarkEnd w:id="3284"/>
      <w:bookmarkEnd w:id="3285"/>
      <w:bookmarkEnd w:id="3286"/>
      <w:bookmarkEnd w:id="3287"/>
      <w:bookmarkEnd w:id="3288"/>
      <w:bookmarkEnd w:id="3289"/>
      <w:bookmarkEnd w:id="3290"/>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291" w:name="_Toc37680983"/>
      <w:bookmarkStart w:id="3292" w:name="_Toc46486555"/>
      <w:bookmarkStart w:id="3293" w:name="_Toc52546900"/>
      <w:bookmarkStart w:id="3294" w:name="_Toc52547430"/>
      <w:bookmarkStart w:id="3295" w:name="_Toc52547960"/>
      <w:bookmarkStart w:id="3296" w:name="_Toc52548490"/>
      <w:bookmarkStart w:id="3297" w:name="_Toc100881254"/>
      <w:r w:rsidRPr="00B611E1">
        <w:t>–</w:t>
      </w:r>
      <w:r w:rsidRPr="00B611E1">
        <w:tab/>
      </w:r>
      <w:r w:rsidRPr="00B611E1">
        <w:rPr>
          <w:i/>
          <w:snapToGrid w:val="0"/>
        </w:rPr>
        <w:t>GNSS-SSR-CorrectionPointsReq</w:t>
      </w:r>
      <w:bookmarkEnd w:id="3291"/>
      <w:bookmarkEnd w:id="3292"/>
      <w:bookmarkEnd w:id="3293"/>
      <w:bookmarkEnd w:id="3294"/>
      <w:bookmarkEnd w:id="3295"/>
      <w:bookmarkEnd w:id="3296"/>
      <w:bookmarkEnd w:id="3297"/>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298"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298"/>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299" w:name="_Toc100881255"/>
      <w:r w:rsidRPr="00B611E1">
        <w:t>–</w:t>
      </w:r>
      <w:r w:rsidRPr="00B611E1">
        <w:tab/>
      </w:r>
      <w:r w:rsidRPr="00B611E1">
        <w:rPr>
          <w:i/>
          <w:snapToGrid w:val="0"/>
        </w:rPr>
        <w:t>GNSS-Integrity-ServiceParametersReq</w:t>
      </w:r>
      <w:bookmarkEnd w:id="3299"/>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300" w:name="_Toc100881256"/>
      <w:r w:rsidRPr="00B611E1">
        <w:t>–</w:t>
      </w:r>
      <w:r w:rsidRPr="00B611E1">
        <w:tab/>
      </w:r>
      <w:r w:rsidRPr="00B611E1">
        <w:rPr>
          <w:i/>
          <w:snapToGrid w:val="0"/>
        </w:rPr>
        <w:t>GNSS-Integrity-ServiceAlertReq</w:t>
      </w:r>
      <w:bookmarkEnd w:id="3300"/>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301" w:name="_Toc27765292"/>
      <w:bookmarkStart w:id="3302" w:name="_Toc37680984"/>
      <w:bookmarkStart w:id="3303" w:name="_Toc46486556"/>
      <w:bookmarkStart w:id="3304" w:name="_Toc52546901"/>
      <w:bookmarkStart w:id="3305" w:name="_Toc52547431"/>
      <w:bookmarkStart w:id="3306" w:name="_Toc52547961"/>
      <w:bookmarkStart w:id="3307" w:name="_Toc52548491"/>
      <w:bookmarkStart w:id="3308" w:name="_Toc100881257"/>
      <w:r w:rsidRPr="00B611E1">
        <w:t>–</w:t>
      </w:r>
      <w:r w:rsidRPr="00B611E1">
        <w:tab/>
      </w:r>
      <w:r w:rsidRPr="00B611E1">
        <w:rPr>
          <w:i/>
          <w:snapToGrid w:val="0"/>
        </w:rPr>
        <w:t>GNSS-TimeModelListReq</w:t>
      </w:r>
      <w:bookmarkEnd w:id="3301"/>
      <w:bookmarkEnd w:id="3302"/>
      <w:bookmarkEnd w:id="3303"/>
      <w:bookmarkEnd w:id="3304"/>
      <w:bookmarkEnd w:id="3305"/>
      <w:bookmarkEnd w:id="3306"/>
      <w:bookmarkEnd w:id="3307"/>
      <w:bookmarkEnd w:id="3308"/>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309" w:name="_Toc27765293"/>
      <w:bookmarkStart w:id="3310" w:name="_Toc37680985"/>
      <w:bookmarkStart w:id="3311" w:name="_Toc46486557"/>
      <w:bookmarkStart w:id="3312" w:name="_Toc52546902"/>
      <w:bookmarkStart w:id="3313" w:name="_Toc52547432"/>
      <w:bookmarkStart w:id="3314" w:name="_Toc52547962"/>
      <w:bookmarkStart w:id="3315" w:name="_Toc52548492"/>
      <w:bookmarkStart w:id="3316" w:name="_Toc100881258"/>
      <w:r w:rsidRPr="00B611E1">
        <w:t>–</w:t>
      </w:r>
      <w:r w:rsidRPr="00B611E1">
        <w:tab/>
      </w:r>
      <w:r w:rsidRPr="00B611E1">
        <w:rPr>
          <w:i/>
          <w:snapToGrid w:val="0"/>
        </w:rPr>
        <w:t>GNSS-DifferentialCorrectionsReq</w:t>
      </w:r>
      <w:bookmarkEnd w:id="3309"/>
      <w:bookmarkEnd w:id="3310"/>
      <w:bookmarkEnd w:id="3311"/>
      <w:bookmarkEnd w:id="3312"/>
      <w:bookmarkEnd w:id="3313"/>
      <w:bookmarkEnd w:id="3314"/>
      <w:bookmarkEnd w:id="3315"/>
      <w:bookmarkEnd w:id="3316"/>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317" w:name="_Toc27765294"/>
      <w:bookmarkStart w:id="3318" w:name="_Toc37680986"/>
      <w:bookmarkStart w:id="3319" w:name="_Toc46486558"/>
      <w:bookmarkStart w:id="3320" w:name="_Toc52546903"/>
      <w:bookmarkStart w:id="3321" w:name="_Toc52547433"/>
      <w:bookmarkStart w:id="3322" w:name="_Toc52547963"/>
      <w:bookmarkStart w:id="3323" w:name="_Toc52548493"/>
      <w:bookmarkStart w:id="3324" w:name="_Toc100881259"/>
      <w:r w:rsidRPr="00B611E1">
        <w:t>–</w:t>
      </w:r>
      <w:r w:rsidRPr="00B611E1">
        <w:tab/>
      </w:r>
      <w:r w:rsidRPr="00B611E1">
        <w:rPr>
          <w:i/>
          <w:snapToGrid w:val="0"/>
        </w:rPr>
        <w:t>GNSS-NavigationModelReq</w:t>
      </w:r>
      <w:bookmarkEnd w:id="3317"/>
      <w:bookmarkEnd w:id="3318"/>
      <w:bookmarkEnd w:id="3319"/>
      <w:bookmarkEnd w:id="3320"/>
      <w:bookmarkEnd w:id="3321"/>
      <w:bookmarkEnd w:id="3322"/>
      <w:bookmarkEnd w:id="3323"/>
      <w:bookmarkEnd w:id="3324"/>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325" w:name="_Toc27765295"/>
      <w:bookmarkStart w:id="3326" w:name="_Toc37680987"/>
      <w:bookmarkStart w:id="3327" w:name="_Toc46486559"/>
      <w:bookmarkStart w:id="3328" w:name="_Toc52546904"/>
      <w:bookmarkStart w:id="3329" w:name="_Toc52547434"/>
      <w:bookmarkStart w:id="3330" w:name="_Toc52547964"/>
      <w:bookmarkStart w:id="3331" w:name="_Toc52548494"/>
      <w:bookmarkStart w:id="3332" w:name="_Toc100881260"/>
      <w:r w:rsidRPr="00B611E1">
        <w:t>–</w:t>
      </w:r>
      <w:r w:rsidRPr="00B611E1">
        <w:tab/>
      </w:r>
      <w:r w:rsidRPr="00B611E1">
        <w:rPr>
          <w:i/>
          <w:snapToGrid w:val="0"/>
        </w:rPr>
        <w:t>GNSS-RealTimeIntegrityReq</w:t>
      </w:r>
      <w:bookmarkEnd w:id="3325"/>
      <w:bookmarkEnd w:id="3326"/>
      <w:bookmarkEnd w:id="3327"/>
      <w:bookmarkEnd w:id="3328"/>
      <w:bookmarkEnd w:id="3329"/>
      <w:bookmarkEnd w:id="3330"/>
      <w:bookmarkEnd w:id="3331"/>
      <w:bookmarkEnd w:id="3332"/>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333" w:name="_Toc27765296"/>
      <w:bookmarkStart w:id="3334" w:name="_Toc37680988"/>
      <w:bookmarkStart w:id="3335" w:name="_Toc46486560"/>
      <w:bookmarkStart w:id="3336" w:name="_Toc52546905"/>
      <w:bookmarkStart w:id="3337" w:name="_Toc52547435"/>
      <w:bookmarkStart w:id="3338" w:name="_Toc52547965"/>
      <w:bookmarkStart w:id="3339" w:name="_Toc52548495"/>
      <w:bookmarkStart w:id="3340" w:name="_Toc100881261"/>
      <w:r w:rsidRPr="00B611E1">
        <w:t>–</w:t>
      </w:r>
      <w:r w:rsidRPr="00B611E1">
        <w:tab/>
      </w:r>
      <w:r w:rsidRPr="00B611E1">
        <w:rPr>
          <w:i/>
          <w:snapToGrid w:val="0"/>
        </w:rPr>
        <w:t>GNSS-DataBitAssistanceReq</w:t>
      </w:r>
      <w:bookmarkEnd w:id="3333"/>
      <w:bookmarkEnd w:id="3334"/>
      <w:bookmarkEnd w:id="3335"/>
      <w:bookmarkEnd w:id="3336"/>
      <w:bookmarkEnd w:id="3337"/>
      <w:bookmarkEnd w:id="3338"/>
      <w:bookmarkEnd w:id="3339"/>
      <w:bookmarkEnd w:id="3340"/>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341" w:name="_Toc27765297"/>
      <w:bookmarkStart w:id="3342" w:name="_Toc37680989"/>
      <w:bookmarkStart w:id="3343" w:name="_Toc46486561"/>
      <w:bookmarkStart w:id="3344" w:name="_Toc52546906"/>
      <w:bookmarkStart w:id="3345" w:name="_Toc52547436"/>
      <w:bookmarkStart w:id="3346" w:name="_Toc52547966"/>
      <w:bookmarkStart w:id="3347" w:name="_Toc52548496"/>
      <w:bookmarkStart w:id="3348" w:name="_Toc100881262"/>
      <w:r w:rsidRPr="00B611E1">
        <w:t>–</w:t>
      </w:r>
      <w:r w:rsidRPr="00B611E1">
        <w:tab/>
      </w:r>
      <w:r w:rsidRPr="00B611E1">
        <w:rPr>
          <w:i/>
          <w:snapToGrid w:val="0"/>
        </w:rPr>
        <w:t>GNSS-AcquisitionAssistanceReq</w:t>
      </w:r>
      <w:bookmarkEnd w:id="3341"/>
      <w:bookmarkEnd w:id="3342"/>
      <w:bookmarkEnd w:id="3343"/>
      <w:bookmarkEnd w:id="3344"/>
      <w:bookmarkEnd w:id="3345"/>
      <w:bookmarkEnd w:id="3346"/>
      <w:bookmarkEnd w:id="3347"/>
      <w:bookmarkEnd w:id="3348"/>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349" w:name="_Toc27765298"/>
      <w:bookmarkStart w:id="3350" w:name="_Toc37680990"/>
      <w:bookmarkStart w:id="3351" w:name="_Toc46486562"/>
      <w:bookmarkStart w:id="3352" w:name="_Toc52546907"/>
      <w:bookmarkStart w:id="3353" w:name="_Toc52547437"/>
      <w:bookmarkStart w:id="3354" w:name="_Toc52547967"/>
      <w:bookmarkStart w:id="3355" w:name="_Toc52548497"/>
      <w:bookmarkStart w:id="3356" w:name="_Toc100881263"/>
      <w:r w:rsidRPr="00B611E1">
        <w:t>–</w:t>
      </w:r>
      <w:r w:rsidRPr="00B611E1">
        <w:tab/>
      </w:r>
      <w:r w:rsidRPr="00B611E1">
        <w:rPr>
          <w:i/>
          <w:snapToGrid w:val="0"/>
        </w:rPr>
        <w:t>GNSS-AlmanacReq</w:t>
      </w:r>
      <w:bookmarkEnd w:id="3349"/>
      <w:bookmarkEnd w:id="3350"/>
      <w:bookmarkEnd w:id="3351"/>
      <w:bookmarkEnd w:id="3352"/>
      <w:bookmarkEnd w:id="3353"/>
      <w:bookmarkEnd w:id="3354"/>
      <w:bookmarkEnd w:id="3355"/>
      <w:bookmarkEnd w:id="3356"/>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357" w:name="_Toc27765299"/>
      <w:bookmarkStart w:id="3358" w:name="_Toc37680991"/>
      <w:bookmarkStart w:id="3359" w:name="_Toc46486563"/>
      <w:bookmarkStart w:id="3360" w:name="_Toc52546908"/>
      <w:bookmarkStart w:id="3361" w:name="_Toc52547438"/>
      <w:bookmarkStart w:id="3362" w:name="_Toc52547968"/>
      <w:bookmarkStart w:id="3363" w:name="_Toc52548498"/>
      <w:bookmarkStart w:id="3364" w:name="_Toc100881264"/>
      <w:r w:rsidRPr="00B611E1">
        <w:t>–</w:t>
      </w:r>
      <w:r w:rsidRPr="00B611E1">
        <w:tab/>
      </w:r>
      <w:r w:rsidRPr="00B611E1">
        <w:rPr>
          <w:i/>
          <w:snapToGrid w:val="0"/>
        </w:rPr>
        <w:t>GNSS-UTC-ModelReq</w:t>
      </w:r>
      <w:bookmarkEnd w:id="3357"/>
      <w:bookmarkEnd w:id="3358"/>
      <w:bookmarkEnd w:id="3359"/>
      <w:bookmarkEnd w:id="3360"/>
      <w:bookmarkEnd w:id="3361"/>
      <w:bookmarkEnd w:id="3362"/>
      <w:bookmarkEnd w:id="3363"/>
      <w:bookmarkEnd w:id="3364"/>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365" w:name="_Toc27765300"/>
      <w:bookmarkStart w:id="3366" w:name="_Toc37680992"/>
      <w:bookmarkStart w:id="3367" w:name="_Toc46486564"/>
      <w:bookmarkStart w:id="3368" w:name="_Toc52546909"/>
      <w:bookmarkStart w:id="3369" w:name="_Toc52547439"/>
      <w:bookmarkStart w:id="3370" w:name="_Toc52547969"/>
      <w:bookmarkStart w:id="3371" w:name="_Toc52548499"/>
      <w:bookmarkStart w:id="3372" w:name="_Toc100881265"/>
      <w:r w:rsidRPr="00B611E1">
        <w:t>–</w:t>
      </w:r>
      <w:r w:rsidRPr="00B611E1">
        <w:tab/>
      </w:r>
      <w:r w:rsidRPr="00B611E1">
        <w:rPr>
          <w:i/>
          <w:snapToGrid w:val="0"/>
        </w:rPr>
        <w:t>GNSS-AuxiliaryInformationReq</w:t>
      </w:r>
      <w:bookmarkEnd w:id="3365"/>
      <w:bookmarkEnd w:id="3366"/>
      <w:bookmarkEnd w:id="3367"/>
      <w:bookmarkEnd w:id="3368"/>
      <w:bookmarkEnd w:id="3369"/>
      <w:bookmarkEnd w:id="3370"/>
      <w:bookmarkEnd w:id="3371"/>
      <w:bookmarkEnd w:id="3372"/>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373" w:name="_Toc27765301"/>
      <w:bookmarkStart w:id="3374" w:name="_Toc37680993"/>
      <w:bookmarkStart w:id="3375" w:name="_Toc46486565"/>
      <w:bookmarkStart w:id="3376" w:name="_Toc52546910"/>
      <w:bookmarkStart w:id="3377" w:name="_Toc52547440"/>
      <w:bookmarkStart w:id="3378" w:name="_Toc52547970"/>
      <w:bookmarkStart w:id="3379" w:name="_Toc52548500"/>
      <w:bookmarkStart w:id="3380" w:name="_Toc100881266"/>
      <w:r w:rsidRPr="00B611E1">
        <w:t>–</w:t>
      </w:r>
      <w:r w:rsidRPr="00B611E1">
        <w:tab/>
      </w:r>
      <w:r w:rsidRPr="00B611E1">
        <w:rPr>
          <w:i/>
          <w:snapToGrid w:val="0"/>
          <w:lang w:eastAsia="zh-CN"/>
        </w:rPr>
        <w:t>BDS</w:t>
      </w:r>
      <w:r w:rsidRPr="00B611E1">
        <w:rPr>
          <w:i/>
          <w:snapToGrid w:val="0"/>
        </w:rPr>
        <w:t>-DifferentialCorrectionsReq</w:t>
      </w:r>
      <w:bookmarkEnd w:id="3373"/>
      <w:bookmarkEnd w:id="3374"/>
      <w:bookmarkEnd w:id="3375"/>
      <w:bookmarkEnd w:id="3376"/>
      <w:bookmarkEnd w:id="3377"/>
      <w:bookmarkEnd w:id="3378"/>
      <w:bookmarkEnd w:id="3379"/>
      <w:bookmarkEnd w:id="3380"/>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381" w:name="_Toc27765302"/>
      <w:bookmarkStart w:id="3382" w:name="_Toc37680994"/>
      <w:bookmarkStart w:id="3383" w:name="_Toc46486566"/>
      <w:bookmarkStart w:id="3384" w:name="_Toc52546911"/>
      <w:bookmarkStart w:id="3385" w:name="_Toc52547441"/>
      <w:bookmarkStart w:id="3386" w:name="_Toc52547971"/>
      <w:bookmarkStart w:id="3387" w:name="_Toc52548501"/>
      <w:bookmarkStart w:id="3388"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3381"/>
      <w:bookmarkEnd w:id="3382"/>
      <w:bookmarkEnd w:id="3383"/>
      <w:bookmarkEnd w:id="3384"/>
      <w:bookmarkEnd w:id="3385"/>
      <w:bookmarkEnd w:id="3386"/>
      <w:bookmarkEnd w:id="3387"/>
      <w:bookmarkEnd w:id="3388"/>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389" w:name="_Toc27765303"/>
      <w:bookmarkStart w:id="3390" w:name="_Toc37680995"/>
      <w:bookmarkStart w:id="3391" w:name="_Toc46486567"/>
      <w:bookmarkStart w:id="3392" w:name="_Toc52546912"/>
      <w:bookmarkStart w:id="3393" w:name="_Toc52547442"/>
      <w:bookmarkStart w:id="3394" w:name="_Toc52547972"/>
      <w:bookmarkStart w:id="3395" w:name="_Toc52548502"/>
      <w:bookmarkStart w:id="3396" w:name="_Toc100881268"/>
      <w:r w:rsidRPr="00B611E1">
        <w:rPr>
          <w:i/>
        </w:rPr>
        <w:t>–</w:t>
      </w:r>
      <w:r w:rsidRPr="00B611E1">
        <w:rPr>
          <w:i/>
        </w:rPr>
        <w:tab/>
      </w:r>
      <w:r w:rsidRPr="00B611E1">
        <w:rPr>
          <w:i/>
          <w:snapToGrid w:val="0"/>
          <w:lang w:eastAsia="zh-CN"/>
        </w:rPr>
        <w:t>GNSS-RTK-ObservationsReq</w:t>
      </w:r>
      <w:bookmarkEnd w:id="3389"/>
      <w:bookmarkEnd w:id="3390"/>
      <w:bookmarkEnd w:id="3391"/>
      <w:bookmarkEnd w:id="3392"/>
      <w:bookmarkEnd w:id="3393"/>
      <w:bookmarkEnd w:id="3394"/>
      <w:bookmarkEnd w:id="3395"/>
      <w:bookmarkEnd w:id="3396"/>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3397" w:name="_Hlk499264629"/>
      <w:r w:rsidRPr="00B611E1">
        <w:rPr>
          <w:snapToGrid w:val="0"/>
          <w:lang w:eastAsia="zh-CN"/>
        </w:rPr>
        <w:t>gnss-RTK-CNR-Req</w:t>
      </w:r>
      <w:bookmarkEnd w:id="3397"/>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3398" w:name="_Toc27765304"/>
      <w:bookmarkStart w:id="3399" w:name="_Toc37680996"/>
      <w:bookmarkStart w:id="3400" w:name="_Toc46486568"/>
      <w:bookmarkStart w:id="3401" w:name="_Toc52546913"/>
      <w:bookmarkStart w:id="3402" w:name="_Toc52547443"/>
      <w:bookmarkStart w:id="3403" w:name="_Toc52547973"/>
      <w:bookmarkStart w:id="3404" w:name="_Toc52548503"/>
      <w:bookmarkStart w:id="3405" w:name="_Toc100881269"/>
      <w:r w:rsidRPr="00B611E1">
        <w:rPr>
          <w:i/>
        </w:rPr>
        <w:t>–</w:t>
      </w:r>
      <w:r w:rsidRPr="00B611E1">
        <w:rPr>
          <w:i/>
        </w:rPr>
        <w:tab/>
      </w:r>
      <w:r w:rsidRPr="00B611E1">
        <w:rPr>
          <w:i/>
          <w:snapToGrid w:val="0"/>
          <w:lang w:eastAsia="zh-CN"/>
        </w:rPr>
        <w:t>GLO-RTK-BiasInformationReq</w:t>
      </w:r>
      <w:bookmarkEnd w:id="3398"/>
      <w:bookmarkEnd w:id="3399"/>
      <w:bookmarkEnd w:id="3400"/>
      <w:bookmarkEnd w:id="3401"/>
      <w:bookmarkEnd w:id="3402"/>
      <w:bookmarkEnd w:id="3403"/>
      <w:bookmarkEnd w:id="3404"/>
      <w:bookmarkEnd w:id="3405"/>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3406" w:name="_Toc27765305"/>
      <w:bookmarkStart w:id="3407" w:name="_Toc37680997"/>
      <w:bookmarkStart w:id="3408" w:name="_Toc46486569"/>
      <w:bookmarkStart w:id="3409" w:name="_Toc52546914"/>
      <w:bookmarkStart w:id="3410" w:name="_Toc52547444"/>
      <w:bookmarkStart w:id="3411" w:name="_Toc52547974"/>
      <w:bookmarkStart w:id="3412" w:name="_Toc52548504"/>
      <w:bookmarkStart w:id="3413" w:name="_Toc100881270"/>
      <w:r w:rsidRPr="00B611E1">
        <w:rPr>
          <w:i/>
        </w:rPr>
        <w:t>–</w:t>
      </w:r>
      <w:r w:rsidRPr="00B611E1">
        <w:rPr>
          <w:i/>
        </w:rPr>
        <w:tab/>
      </w:r>
      <w:r w:rsidRPr="00B611E1">
        <w:rPr>
          <w:i/>
          <w:snapToGrid w:val="0"/>
          <w:lang w:eastAsia="zh-CN"/>
        </w:rPr>
        <w:t>GNSS-RTK-MAC-CorrectionDifferencesReq</w:t>
      </w:r>
      <w:bookmarkEnd w:id="3406"/>
      <w:bookmarkEnd w:id="3407"/>
      <w:bookmarkEnd w:id="3408"/>
      <w:bookmarkEnd w:id="3409"/>
      <w:bookmarkEnd w:id="3410"/>
      <w:bookmarkEnd w:id="3411"/>
      <w:bookmarkEnd w:id="3412"/>
      <w:bookmarkEnd w:id="3413"/>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3414" w:name="_Toc27765306"/>
      <w:bookmarkStart w:id="3415" w:name="_Toc37680998"/>
      <w:bookmarkStart w:id="3416" w:name="_Toc46486570"/>
      <w:bookmarkStart w:id="3417" w:name="_Toc52546915"/>
      <w:bookmarkStart w:id="3418" w:name="_Toc52547445"/>
      <w:bookmarkStart w:id="3419" w:name="_Toc52547975"/>
      <w:bookmarkStart w:id="3420" w:name="_Toc52548505"/>
      <w:bookmarkStart w:id="3421" w:name="_Toc100881271"/>
      <w:r w:rsidRPr="00B611E1">
        <w:rPr>
          <w:i/>
        </w:rPr>
        <w:t>–</w:t>
      </w:r>
      <w:r w:rsidRPr="00B611E1">
        <w:rPr>
          <w:i/>
        </w:rPr>
        <w:tab/>
      </w:r>
      <w:r w:rsidRPr="00B611E1">
        <w:rPr>
          <w:i/>
          <w:snapToGrid w:val="0"/>
          <w:lang w:eastAsia="zh-CN"/>
        </w:rPr>
        <w:t>GNSS-RTK-ResidualsReq</w:t>
      </w:r>
      <w:bookmarkEnd w:id="3414"/>
      <w:bookmarkEnd w:id="3415"/>
      <w:bookmarkEnd w:id="3416"/>
      <w:bookmarkEnd w:id="3417"/>
      <w:bookmarkEnd w:id="3418"/>
      <w:bookmarkEnd w:id="3419"/>
      <w:bookmarkEnd w:id="3420"/>
      <w:bookmarkEnd w:id="3421"/>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3422" w:name="_Toc27765307"/>
      <w:bookmarkStart w:id="3423" w:name="_Toc37680999"/>
      <w:bookmarkStart w:id="3424" w:name="_Toc46486571"/>
      <w:bookmarkStart w:id="3425" w:name="_Toc52546916"/>
      <w:bookmarkStart w:id="3426" w:name="_Toc52547446"/>
      <w:bookmarkStart w:id="3427" w:name="_Toc52547976"/>
      <w:bookmarkStart w:id="3428" w:name="_Toc52548506"/>
      <w:bookmarkStart w:id="3429" w:name="_Toc100881272"/>
      <w:r w:rsidRPr="00B611E1">
        <w:rPr>
          <w:i/>
        </w:rPr>
        <w:t>–</w:t>
      </w:r>
      <w:r w:rsidRPr="00B611E1">
        <w:rPr>
          <w:i/>
        </w:rPr>
        <w:tab/>
      </w:r>
      <w:r w:rsidRPr="00B611E1">
        <w:rPr>
          <w:i/>
          <w:snapToGrid w:val="0"/>
          <w:lang w:eastAsia="zh-CN"/>
        </w:rPr>
        <w:t>GNSS-RTK-FKP-GradientsReq</w:t>
      </w:r>
      <w:bookmarkEnd w:id="3422"/>
      <w:bookmarkEnd w:id="3423"/>
      <w:bookmarkEnd w:id="3424"/>
      <w:bookmarkEnd w:id="3425"/>
      <w:bookmarkEnd w:id="3426"/>
      <w:bookmarkEnd w:id="3427"/>
      <w:bookmarkEnd w:id="3428"/>
      <w:bookmarkEnd w:id="3429"/>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3430" w:name="_Hlk512485626"/>
      <w:r w:rsidRPr="00B611E1">
        <w:t>linkCombinations-PrefList-r15</w:t>
      </w:r>
      <w:r w:rsidRPr="00B611E1">
        <w:tab/>
      </w:r>
      <w:r w:rsidRPr="00B611E1">
        <w:tab/>
        <w:t>GNSS-Link-CombinationsList-r15</w:t>
      </w:r>
      <w:r w:rsidRPr="00B611E1">
        <w:tab/>
        <w:t>OPTIONAL,</w:t>
      </w:r>
      <w:bookmarkEnd w:id="3430"/>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3431" w:name="_Toc27765308"/>
      <w:bookmarkStart w:id="3432" w:name="_Toc37681000"/>
      <w:bookmarkStart w:id="3433" w:name="_Toc46486572"/>
      <w:bookmarkStart w:id="3434" w:name="_Toc52546917"/>
      <w:bookmarkStart w:id="3435" w:name="_Toc52547447"/>
      <w:bookmarkStart w:id="3436" w:name="_Toc52547977"/>
      <w:bookmarkStart w:id="3437" w:name="_Toc52548507"/>
      <w:bookmarkStart w:id="3438" w:name="_Toc100881273"/>
      <w:r w:rsidRPr="00B611E1">
        <w:rPr>
          <w:i/>
        </w:rPr>
        <w:t>–</w:t>
      </w:r>
      <w:r w:rsidRPr="00B611E1">
        <w:rPr>
          <w:i/>
        </w:rPr>
        <w:tab/>
      </w:r>
      <w:r w:rsidRPr="00B611E1">
        <w:rPr>
          <w:i/>
          <w:snapToGrid w:val="0"/>
          <w:lang w:eastAsia="zh-CN"/>
        </w:rPr>
        <w:t>GNSS-SSR-OrbitCorrectionsReq</w:t>
      </w:r>
      <w:bookmarkEnd w:id="3431"/>
      <w:bookmarkEnd w:id="3432"/>
      <w:bookmarkEnd w:id="3433"/>
      <w:bookmarkEnd w:id="3434"/>
      <w:bookmarkEnd w:id="3435"/>
      <w:bookmarkEnd w:id="3436"/>
      <w:bookmarkEnd w:id="3437"/>
      <w:bookmarkEnd w:id="3438"/>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5CBB5F9" w:rsidR="00752048" w:rsidRPr="00B611E1" w:rsidDel="000F0A9E" w:rsidRDefault="00752048" w:rsidP="000F0A9E">
      <w:pPr>
        <w:pStyle w:val="PL"/>
        <w:shd w:val="clear" w:color="auto" w:fill="E6E6E6"/>
        <w:rPr>
          <w:del w:id="3439" w:author="CR#0347" w:date="2022-07-04T16:31:00Z"/>
        </w:rPr>
      </w:pPr>
      <w:r w:rsidRPr="00B611E1">
        <w:tab/>
        <w:t>orbit-IntegrityReq-r17</w:t>
      </w:r>
      <w:r w:rsidRPr="00B611E1">
        <w:tab/>
        <w:t>BIT STRING {</w:t>
      </w:r>
      <w:r w:rsidRPr="00B611E1">
        <w:tab/>
      </w:r>
      <w:del w:id="3440" w:author="CR#0347" w:date="2022-07-04T16:31:00Z">
        <w:r w:rsidRPr="00B611E1" w:rsidDel="000F0A9E">
          <w:delText>orbitRangeErrorC</w:delText>
        </w:r>
      </w:del>
      <w:ins w:id="3441" w:author="CR#0347" w:date="2022-07-04T16:31:00Z">
        <w:r w:rsidR="000F0A9E">
          <w:t>c</w:t>
        </w:r>
      </w:ins>
      <w:r w:rsidRPr="00B611E1">
        <w:t>orrelationTimeReq</w:t>
      </w:r>
      <w:r w:rsidRPr="00B611E1">
        <w:tab/>
      </w:r>
      <w:r w:rsidRPr="00B611E1">
        <w:tab/>
        <w:t>(0)</w:t>
      </w:r>
      <w:del w:id="3442" w:author="CR#0347" w:date="2022-07-04T16:31:00Z">
        <w:r w:rsidRPr="00B611E1" w:rsidDel="000F0A9E">
          <w:delText>,</w:delText>
        </w:r>
      </w:del>
    </w:p>
    <w:p w14:paraId="35B97E2E" w14:textId="4310C04A" w:rsidR="00752048" w:rsidRPr="00B611E1" w:rsidRDefault="00752048" w:rsidP="000F0A9E">
      <w:pPr>
        <w:pStyle w:val="PL"/>
        <w:shd w:val="clear" w:color="auto" w:fill="E6E6E6"/>
      </w:pPr>
      <w:del w:id="3443" w:author="CR#0347" w:date="2022-07-04T16:31:00Z">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delText>orbitRangeRateErrorCorrelationTimeReq</w:delText>
        </w:r>
        <w:r w:rsidRPr="00B611E1" w:rsidDel="000F0A9E">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3444" w:author="CR#0347" w:date="2022-07-04T16:36:00Z">
        <w:r w:rsidRPr="00B611E1" w:rsidDel="000F0A9E">
          <w:tab/>
        </w:r>
        <w:r w:rsidRPr="00B611E1" w:rsidDel="000F0A9E">
          <w:tab/>
        </w:r>
        <w:r w:rsidRPr="00B611E1" w:rsidDel="000F0A9E">
          <w:tab/>
        </w:r>
        <w:r w:rsidRPr="00B611E1" w:rsidDel="000F0A9E">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47D6E3E4" w:rsidR="00752048" w:rsidRPr="00B611E1" w:rsidRDefault="00752048" w:rsidP="00752048">
            <w:pPr>
              <w:pStyle w:val="TAL"/>
              <w:rPr>
                <w:b/>
                <w:i/>
              </w:rPr>
            </w:pPr>
            <w:r w:rsidRPr="00B611E1">
              <w:t>A one</w:t>
            </w:r>
            <w:r w:rsidRPr="00B611E1">
              <w:noBreakHyphen/>
              <w:t>value at the bit position '0' means that the target device requests the field</w:t>
            </w:r>
            <w:ins w:id="3445" w:author="CR#0347" w:date="2022-07-04T16:37:00Z">
              <w:r w:rsidR="000F0A9E">
                <w:t>s</w:t>
              </w:r>
            </w:ins>
            <w:r w:rsidRPr="00B611E1">
              <w:t xml:space="preserve"> </w:t>
            </w:r>
            <w:r w:rsidRPr="00B611E1">
              <w:rPr>
                <w:i/>
                <w:iCs/>
              </w:rPr>
              <w:t>orbitRangeErrorCorrelationTime</w:t>
            </w:r>
            <w:r w:rsidRPr="00B611E1">
              <w:t xml:space="preserve"> </w:t>
            </w:r>
            <w:ins w:id="3446" w:author="CR#0347" w:date="2022-07-04T16:37:00Z">
              <w:r w:rsidR="000F0A9E">
                <w:t>and</w:t>
              </w:r>
            </w:ins>
            <w:del w:id="3447" w:author="CR#0347" w:date="2022-07-04T16:37:00Z">
              <w:r w:rsidRPr="00B611E1" w:rsidDel="000F0A9E">
                <w:delText xml:space="preserve">in IE </w:delText>
              </w:r>
              <w:r w:rsidRPr="00B611E1" w:rsidDel="000F0A9E">
                <w:rPr>
                  <w:i/>
                  <w:iCs/>
                </w:rPr>
                <w:delText>ORBIT-IntegrityParameters</w:delText>
              </w:r>
              <w:r w:rsidRPr="00B611E1" w:rsidDel="000F0A9E">
                <w:delText>; a one-value at bit position '1' means that the target device reques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3448" w:name="_Toc27765309"/>
      <w:bookmarkStart w:id="3449" w:name="_Toc37681001"/>
      <w:bookmarkStart w:id="3450" w:name="_Toc46486573"/>
      <w:bookmarkStart w:id="3451" w:name="_Toc52546918"/>
      <w:bookmarkStart w:id="3452" w:name="_Toc52547448"/>
      <w:bookmarkStart w:id="3453" w:name="_Toc52547978"/>
      <w:bookmarkStart w:id="3454" w:name="_Toc52548508"/>
      <w:bookmarkStart w:id="3455" w:name="_Toc100881274"/>
      <w:r w:rsidRPr="00B611E1">
        <w:rPr>
          <w:i/>
        </w:rPr>
        <w:t>–</w:t>
      </w:r>
      <w:r w:rsidRPr="00B611E1">
        <w:rPr>
          <w:i/>
        </w:rPr>
        <w:tab/>
      </w:r>
      <w:r w:rsidRPr="00B611E1">
        <w:rPr>
          <w:i/>
          <w:snapToGrid w:val="0"/>
          <w:lang w:eastAsia="zh-CN"/>
        </w:rPr>
        <w:t>GNSS-SSR-ClockCorrectionsReq</w:t>
      </w:r>
      <w:bookmarkEnd w:id="3448"/>
      <w:bookmarkEnd w:id="3449"/>
      <w:bookmarkEnd w:id="3450"/>
      <w:bookmarkEnd w:id="3451"/>
      <w:bookmarkEnd w:id="3452"/>
      <w:bookmarkEnd w:id="3453"/>
      <w:bookmarkEnd w:id="3454"/>
      <w:bookmarkEnd w:id="3455"/>
    </w:p>
    <w:p w14:paraId="2363205A" w14:textId="77777777" w:rsidR="00AB5EC6" w:rsidRPr="00B611E1" w:rsidRDefault="00AB5EC6" w:rsidP="00AB5EC6">
      <w:pPr>
        <w:keepLines/>
      </w:pPr>
      <w:r w:rsidRPr="00B611E1">
        <w:t xml:space="preserve">The </w:t>
      </w:r>
      <w:bookmarkStart w:id="3456" w:name="_Hlk506343943"/>
      <w:r w:rsidRPr="00B611E1">
        <w:t xml:space="preserve">IE </w:t>
      </w:r>
      <w:r w:rsidRPr="00B611E1">
        <w:rPr>
          <w:i/>
          <w:snapToGrid w:val="0"/>
          <w:lang w:eastAsia="zh-CN"/>
        </w:rPr>
        <w:t xml:space="preserve">GNSS-SSR-ClockCorrectionsReq </w:t>
      </w:r>
      <w:bookmarkEnd w:id="3456"/>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6209E35A" w:rsidR="00752048" w:rsidRPr="00B611E1" w:rsidRDefault="00752048" w:rsidP="00752048">
      <w:pPr>
        <w:pStyle w:val="PL"/>
        <w:shd w:val="clear" w:color="auto" w:fill="E6E6E6"/>
      </w:pPr>
      <w:r w:rsidRPr="00B611E1">
        <w:tab/>
      </w:r>
      <w:r w:rsidRPr="00B611E1">
        <w:tab/>
        <w:t>ssr-IntegrityClockBounds</w:t>
      </w:r>
      <w:ins w:id="3457" w:author="CR#0347" w:date="2022-07-04T16:37:00Z">
        <w:r w:rsidR="000F0A9E">
          <w:t>Req</w:t>
        </w:r>
      </w:ins>
      <w:r w:rsidRPr="00B611E1">
        <w:t>-r17</w:t>
      </w:r>
      <w:r w:rsidRPr="00B611E1">
        <w:tab/>
      </w:r>
      <w:r w:rsidRPr="00B611E1">
        <w:tab/>
        <w:t>ENUMERATED { true }</w:t>
      </w:r>
      <w:r w:rsidRPr="00B611E1">
        <w:tab/>
      </w:r>
      <w:r w:rsidRPr="00B611E1">
        <w:tab/>
      </w:r>
      <w:r w:rsidRPr="00B611E1">
        <w:tab/>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593FB304" w:rsidR="00752048" w:rsidRPr="00B611E1" w:rsidRDefault="00752048" w:rsidP="00752048">
            <w:pPr>
              <w:pStyle w:val="TAL"/>
              <w:rPr>
                <w:b/>
                <w:i/>
              </w:rPr>
            </w:pPr>
            <w:r w:rsidRPr="00B611E1">
              <w:rPr>
                <w:snapToGrid w:val="0"/>
              </w:rPr>
              <w:t>This field</w:t>
            </w:r>
            <w:ins w:id="3458" w:author="CR#0347" w:date="2022-07-04T16:38:00Z">
              <w:r w:rsidR="000F0A9E">
                <w:rPr>
                  <w:snapToGrid w:val="0"/>
                </w:rPr>
                <w:t>,</w:t>
              </w:r>
            </w:ins>
            <w:del w:id="3459" w:author="CR#0347" w:date="2022-07-04T16:39:00Z">
              <w:r w:rsidRPr="00B611E1" w:rsidDel="000F0A9E">
                <w:rPr>
                  <w:snapToGrid w:val="0"/>
                </w:rPr>
                <w:delText>.</w:delText>
              </w:r>
            </w:del>
            <w:r w:rsidRPr="00B611E1">
              <w:rPr>
                <w:snapToGrid w:val="0"/>
              </w:rPr>
              <w:t xml:space="preserve"> </w:t>
            </w:r>
            <w:del w:id="3460" w:author="CR#0347" w:date="2022-07-04T16:39:00Z">
              <w:r w:rsidRPr="00B611E1" w:rsidDel="000F0A9E">
                <w:rPr>
                  <w:snapToGrid w:val="0"/>
                </w:rPr>
                <w:delText>I</w:delText>
              </w:r>
            </w:del>
            <w:ins w:id="3461" w:author="CR#0347" w:date="2022-07-04T16:39:00Z">
              <w:r w:rsidR="000F0A9E">
                <w:rPr>
                  <w:snapToGrid w:val="0"/>
                </w:rPr>
                <w:t>i</w:t>
              </w:r>
            </w:ins>
            <w:r w:rsidRPr="00B611E1">
              <w:rPr>
                <w:snapToGrid w:val="0"/>
              </w:rPr>
              <w:t>f present, indicates that t</w:t>
            </w:r>
            <w:ins w:id="3462" w:author="CR#0347" w:date="2022-07-04T16:39:00Z">
              <w:r w:rsidR="000F0A9E">
                <w:rPr>
                  <w:snapToGrid w:val="0"/>
                </w:rPr>
                <w:t>h</w:t>
              </w:r>
            </w:ins>
            <w:r w:rsidRPr="00B611E1">
              <w:rPr>
                <w:snapToGrid w:val="0"/>
              </w:rPr>
              <w:t xml:space="preserve">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54A638F5" w:rsidR="00752048" w:rsidRPr="00B611E1" w:rsidRDefault="00752048" w:rsidP="00752048">
            <w:pPr>
              <w:pStyle w:val="TAL"/>
              <w:rPr>
                <w:b/>
                <w:bCs/>
                <w:i/>
                <w:iCs/>
                <w:snapToGrid w:val="0"/>
              </w:rPr>
            </w:pPr>
            <w:r w:rsidRPr="00B611E1">
              <w:rPr>
                <w:b/>
                <w:bCs/>
                <w:i/>
                <w:iCs/>
                <w:snapToGrid w:val="0"/>
              </w:rPr>
              <w:t>ssr-IntegrityClockBounds</w:t>
            </w:r>
            <w:ins w:id="3463" w:author="CR#0347" w:date="2022-07-04T16:39:00Z">
              <w:r w:rsidR="000F0A9E">
                <w:rPr>
                  <w:b/>
                  <w:bCs/>
                  <w:i/>
                  <w:iCs/>
                  <w:snapToGrid w:val="0"/>
                </w:rPr>
                <w:t>Req</w:t>
              </w:r>
            </w:ins>
          </w:p>
          <w:p w14:paraId="470BEF47" w14:textId="68A32454" w:rsidR="00752048" w:rsidRPr="00B611E1" w:rsidRDefault="00752048" w:rsidP="00752048">
            <w:pPr>
              <w:pStyle w:val="TAL"/>
              <w:rPr>
                <w:b/>
                <w:i/>
              </w:rPr>
            </w:pPr>
            <w:r w:rsidRPr="00B611E1">
              <w:rPr>
                <w:snapToGrid w:val="0"/>
              </w:rPr>
              <w:t>This field</w:t>
            </w:r>
            <w:ins w:id="3464" w:author="CR#0347" w:date="2022-07-04T16:39:00Z">
              <w:r w:rsidR="000F0A9E">
                <w:rPr>
                  <w:snapToGrid w:val="0"/>
                </w:rPr>
                <w:t>,</w:t>
              </w:r>
            </w:ins>
            <w:del w:id="3465" w:author="CR#0347" w:date="2022-07-04T16:39:00Z">
              <w:r w:rsidRPr="00B611E1" w:rsidDel="000F0A9E">
                <w:rPr>
                  <w:snapToGrid w:val="0"/>
                </w:rPr>
                <w:delText>.</w:delText>
              </w:r>
            </w:del>
            <w:r w:rsidRPr="00B611E1">
              <w:rPr>
                <w:snapToGrid w:val="0"/>
              </w:rPr>
              <w:t xml:space="preserve"> </w:t>
            </w:r>
            <w:del w:id="3466" w:author="CR#0347" w:date="2022-07-04T16:39:00Z">
              <w:r w:rsidRPr="00B611E1" w:rsidDel="000F0A9E">
                <w:rPr>
                  <w:snapToGrid w:val="0"/>
                </w:rPr>
                <w:delText>I</w:delText>
              </w:r>
            </w:del>
            <w:ins w:id="3467" w:author="CR#0347" w:date="2022-07-04T16:39:00Z">
              <w:r w:rsidR="000F0A9E">
                <w:rPr>
                  <w:snapToGrid w:val="0"/>
                </w:rPr>
                <w:t>i</w:t>
              </w:r>
            </w:ins>
            <w:r w:rsidRPr="00B611E1">
              <w:rPr>
                <w:snapToGrid w:val="0"/>
              </w:rPr>
              <w:t xml:space="preserve">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3468" w:name="_Toc27765310"/>
      <w:bookmarkStart w:id="3469" w:name="_Toc37681002"/>
      <w:bookmarkStart w:id="3470" w:name="_Toc46486574"/>
      <w:bookmarkStart w:id="3471" w:name="_Toc52546919"/>
      <w:bookmarkStart w:id="3472" w:name="_Toc52547449"/>
      <w:bookmarkStart w:id="3473" w:name="_Toc52547979"/>
      <w:bookmarkStart w:id="3474" w:name="_Toc52548509"/>
      <w:bookmarkStart w:id="3475" w:name="_Toc100881275"/>
      <w:r w:rsidRPr="00B611E1">
        <w:rPr>
          <w:i/>
        </w:rPr>
        <w:t>–</w:t>
      </w:r>
      <w:r w:rsidRPr="00B611E1">
        <w:rPr>
          <w:i/>
        </w:rPr>
        <w:tab/>
      </w:r>
      <w:r w:rsidRPr="00B611E1">
        <w:rPr>
          <w:i/>
          <w:snapToGrid w:val="0"/>
          <w:lang w:eastAsia="zh-CN"/>
        </w:rPr>
        <w:t>GNSS-SSR-CodeBiasReq</w:t>
      </w:r>
      <w:bookmarkEnd w:id="3468"/>
      <w:bookmarkEnd w:id="3469"/>
      <w:bookmarkEnd w:id="3470"/>
      <w:bookmarkEnd w:id="3471"/>
      <w:bookmarkEnd w:id="3472"/>
      <w:bookmarkEnd w:id="3473"/>
      <w:bookmarkEnd w:id="3474"/>
      <w:bookmarkEnd w:id="3475"/>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3476" w:name="_Hlk506343890"/>
      <w:r w:rsidRPr="00B611E1">
        <w:rPr>
          <w:snapToGrid w:val="0"/>
          <w:lang w:eastAsia="zh-CN"/>
        </w:rPr>
        <w:t>GNSS-SSR-CodeBiasReq-r15</w:t>
      </w:r>
      <w:r w:rsidRPr="00B611E1">
        <w:rPr>
          <w:snapToGrid w:val="0"/>
        </w:rPr>
        <w:t xml:space="preserve"> </w:t>
      </w:r>
      <w:bookmarkEnd w:id="3476"/>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3477" w:name="_Hlk506343869"/>
      <w:r w:rsidRPr="00B611E1">
        <w:rPr>
          <w:snapToGrid w:val="0"/>
        </w:rPr>
        <w:t>storedNavList-r15</w:t>
      </w:r>
      <w:bookmarkEnd w:id="3477"/>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3478" w:name="_Toc37681003"/>
      <w:bookmarkStart w:id="3479" w:name="_Toc46486575"/>
      <w:bookmarkStart w:id="3480" w:name="_Toc52546920"/>
      <w:bookmarkStart w:id="3481" w:name="_Toc52547450"/>
      <w:bookmarkStart w:id="3482" w:name="_Toc52547980"/>
      <w:bookmarkStart w:id="3483" w:name="_Toc52548510"/>
      <w:bookmarkStart w:id="3484" w:name="_Toc100881276"/>
      <w:r w:rsidRPr="00B611E1">
        <w:rPr>
          <w:i/>
        </w:rPr>
        <w:t>–</w:t>
      </w:r>
      <w:r w:rsidRPr="00B611E1">
        <w:rPr>
          <w:i/>
        </w:rPr>
        <w:tab/>
      </w:r>
      <w:r w:rsidRPr="00B611E1">
        <w:rPr>
          <w:i/>
          <w:snapToGrid w:val="0"/>
          <w:lang w:eastAsia="zh-CN"/>
        </w:rPr>
        <w:t>GNSS-SSR-URA-Req</w:t>
      </w:r>
      <w:bookmarkEnd w:id="3478"/>
      <w:bookmarkEnd w:id="3479"/>
      <w:bookmarkEnd w:id="3480"/>
      <w:bookmarkEnd w:id="3481"/>
      <w:bookmarkEnd w:id="3482"/>
      <w:bookmarkEnd w:id="3483"/>
      <w:bookmarkEnd w:id="3484"/>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3485" w:name="_Toc37681004"/>
      <w:bookmarkStart w:id="3486" w:name="_Toc46486576"/>
      <w:bookmarkStart w:id="3487" w:name="_Toc52546921"/>
      <w:bookmarkStart w:id="3488" w:name="_Toc52547451"/>
      <w:bookmarkStart w:id="3489" w:name="_Toc52547981"/>
      <w:bookmarkStart w:id="3490" w:name="_Toc52548511"/>
      <w:bookmarkStart w:id="3491" w:name="_Toc100881277"/>
      <w:r w:rsidRPr="00B611E1">
        <w:rPr>
          <w:i/>
        </w:rPr>
        <w:t>–</w:t>
      </w:r>
      <w:r w:rsidRPr="00B611E1">
        <w:rPr>
          <w:i/>
        </w:rPr>
        <w:tab/>
      </w:r>
      <w:r w:rsidRPr="00B611E1">
        <w:rPr>
          <w:i/>
          <w:snapToGrid w:val="0"/>
          <w:lang w:eastAsia="zh-CN"/>
        </w:rPr>
        <w:t>GNSS-SSR-PhaseBiasReq</w:t>
      </w:r>
      <w:bookmarkEnd w:id="3485"/>
      <w:bookmarkEnd w:id="3486"/>
      <w:bookmarkEnd w:id="3487"/>
      <w:bookmarkEnd w:id="3488"/>
      <w:bookmarkEnd w:id="3489"/>
      <w:bookmarkEnd w:id="3490"/>
      <w:bookmarkEnd w:id="3491"/>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3492" w:name="_Toc37681005"/>
      <w:bookmarkStart w:id="3493" w:name="_Toc46486577"/>
      <w:bookmarkStart w:id="3494" w:name="_Toc52546922"/>
      <w:bookmarkStart w:id="3495" w:name="_Toc52547452"/>
      <w:bookmarkStart w:id="3496" w:name="_Toc52547982"/>
      <w:bookmarkStart w:id="3497" w:name="_Toc52548512"/>
      <w:bookmarkStart w:id="3498" w:name="_Toc100881278"/>
      <w:r w:rsidRPr="00B611E1">
        <w:rPr>
          <w:i/>
        </w:rPr>
        <w:t>–</w:t>
      </w:r>
      <w:r w:rsidRPr="00B611E1">
        <w:rPr>
          <w:i/>
        </w:rPr>
        <w:tab/>
      </w:r>
      <w:r w:rsidRPr="00B611E1">
        <w:rPr>
          <w:i/>
          <w:snapToGrid w:val="0"/>
          <w:lang w:eastAsia="zh-CN"/>
        </w:rPr>
        <w:t>GNSS-SSR-STEC-CorrectionReq</w:t>
      </w:r>
      <w:bookmarkEnd w:id="3492"/>
      <w:bookmarkEnd w:id="3493"/>
      <w:bookmarkEnd w:id="3494"/>
      <w:bookmarkEnd w:id="3495"/>
      <w:bookmarkEnd w:id="3496"/>
      <w:bookmarkEnd w:id="3497"/>
      <w:bookmarkEnd w:id="3498"/>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05D5611A" w:rsidR="00752048" w:rsidRPr="00B611E1" w:rsidDel="000F0A9E" w:rsidRDefault="00752048" w:rsidP="000F0A9E">
      <w:pPr>
        <w:pStyle w:val="PL"/>
        <w:shd w:val="clear" w:color="auto" w:fill="E6E6E6"/>
        <w:rPr>
          <w:del w:id="3499" w:author="CR#0347" w:date="2022-07-04T16:40:00Z"/>
          <w:snapToGrid w:val="0"/>
        </w:rPr>
      </w:pPr>
      <w:r w:rsidRPr="00B611E1">
        <w:tab/>
      </w:r>
      <w:r w:rsidRPr="00B611E1">
        <w:rPr>
          <w:snapToGrid w:val="0"/>
        </w:rPr>
        <w:t>stec-IntegrityReq-r17</w:t>
      </w:r>
      <w:r w:rsidRPr="00B611E1">
        <w:rPr>
          <w:snapToGrid w:val="0"/>
        </w:rPr>
        <w:tab/>
        <w:t>BIT STRING {</w:t>
      </w:r>
      <w:r w:rsidRPr="00B611E1">
        <w:rPr>
          <w:snapToGrid w:val="0"/>
        </w:rPr>
        <w:tab/>
      </w:r>
      <w:del w:id="3500" w:author="CR#0347" w:date="2022-07-04T16:40:00Z">
        <w:r w:rsidRPr="00B611E1" w:rsidDel="000F0A9E">
          <w:rPr>
            <w:rFonts w:eastAsia="Courier New" w:cs="Courier New"/>
            <w:szCs w:val="16"/>
          </w:rPr>
          <w:delText>ionoRangeErrorC</w:delText>
        </w:r>
      </w:del>
      <w:ins w:id="3501" w:author="CR#0347" w:date="2022-07-04T16:40:00Z">
        <w:r w:rsidR="000F0A9E">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3502" w:author="CR#0347" w:date="2022-07-04T16:40:00Z">
        <w:r w:rsidRPr="00B611E1" w:rsidDel="000F0A9E">
          <w:rPr>
            <w:snapToGrid w:val="0"/>
          </w:rPr>
          <w:delText>,</w:delText>
        </w:r>
      </w:del>
    </w:p>
    <w:p w14:paraId="2E8A78C3" w14:textId="73E5953D" w:rsidR="00752048" w:rsidRPr="00B611E1" w:rsidRDefault="00752048" w:rsidP="00942803">
      <w:pPr>
        <w:pStyle w:val="PL"/>
        <w:shd w:val="clear" w:color="auto" w:fill="E6E6E6"/>
        <w:rPr>
          <w:snapToGrid w:val="0"/>
        </w:rPr>
      </w:pPr>
      <w:del w:id="3503" w:author="CR#0347" w:date="2022-07-04T16:40:00Z">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rFonts w:eastAsia="Courier New" w:cs="Courier New"/>
            <w:szCs w:val="16"/>
          </w:rPr>
          <w:delText>ionoRangeRateErrorCorrelationTime</w:delText>
        </w:r>
        <w:r w:rsidRPr="00B611E1" w:rsidDel="000F0A9E">
          <w:rPr>
            <w:snapToGrid w:val="0"/>
          </w:rPr>
          <w:delText>Req</w:delText>
        </w:r>
        <w:r w:rsidRPr="00B611E1" w:rsidDel="000F0A9E">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1C618463" w:rsidR="00752048" w:rsidRPr="00B611E1" w:rsidRDefault="00752048" w:rsidP="00CD5FD9">
            <w:pPr>
              <w:pStyle w:val="TAL"/>
            </w:pPr>
            <w:r w:rsidRPr="00B611E1">
              <w:t>A one</w:t>
            </w:r>
            <w:r w:rsidRPr="00B611E1">
              <w:noBreakHyphen/>
              <w:t>value at the bit position '0' means that the target device requests the field</w:t>
            </w:r>
            <w:ins w:id="3504" w:author="CR#0347" w:date="2022-07-04T16:40:00Z">
              <w:r w:rsidR="000F0A9E">
                <w:t>s</w:t>
              </w:r>
            </w:ins>
            <w:r w:rsidRPr="00B611E1">
              <w:t xml:space="preserve"> </w:t>
            </w:r>
            <w:r w:rsidRPr="00B611E1">
              <w:rPr>
                <w:i/>
                <w:iCs/>
              </w:rPr>
              <w:t>ionoRangeErrorCorrelationTime</w:t>
            </w:r>
            <w:r w:rsidRPr="00B611E1">
              <w:t xml:space="preserve"> </w:t>
            </w:r>
            <w:ins w:id="3505" w:author="CR#0347" w:date="2022-07-04T16:41:00Z">
              <w:r w:rsidR="000F0A9E">
                <w:t>and</w:t>
              </w:r>
            </w:ins>
            <w:del w:id="3506" w:author="CR#0347" w:date="2022-07-04T16:41:00Z">
              <w:r w:rsidRPr="00B611E1" w:rsidDel="000F0A9E">
                <w:delText xml:space="preserve">in IE </w:delText>
              </w:r>
              <w:r w:rsidRPr="00B611E1" w:rsidDel="000F0A9E">
                <w:rPr>
                  <w:i/>
                  <w:iCs/>
                </w:rPr>
                <w:delText>STEC-IntegrityParameters</w:delText>
              </w:r>
              <w:r w:rsidRPr="00B611E1" w:rsidDel="000F0A9E">
                <w:delText>; a one-value at bit position '1' means that the target device requests the field</w:delText>
              </w:r>
            </w:del>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3507" w:name="_Toc37681006"/>
      <w:bookmarkStart w:id="3508" w:name="_Toc46486578"/>
      <w:bookmarkStart w:id="3509" w:name="_Toc52546923"/>
      <w:bookmarkStart w:id="3510" w:name="_Toc52547453"/>
      <w:bookmarkStart w:id="3511" w:name="_Toc52547983"/>
      <w:bookmarkStart w:id="3512" w:name="_Toc52548513"/>
      <w:bookmarkStart w:id="3513" w:name="_Toc100881279"/>
      <w:r w:rsidRPr="00B611E1">
        <w:rPr>
          <w:i/>
        </w:rPr>
        <w:t>–</w:t>
      </w:r>
      <w:r w:rsidRPr="00B611E1">
        <w:rPr>
          <w:i/>
        </w:rPr>
        <w:tab/>
      </w:r>
      <w:r w:rsidRPr="00B611E1">
        <w:rPr>
          <w:i/>
          <w:snapToGrid w:val="0"/>
          <w:lang w:eastAsia="zh-CN"/>
        </w:rPr>
        <w:t>GNSS-SSR-GriddedCorrectionReq</w:t>
      </w:r>
      <w:bookmarkEnd w:id="3507"/>
      <w:bookmarkEnd w:id="3508"/>
      <w:bookmarkEnd w:id="3509"/>
      <w:bookmarkEnd w:id="3510"/>
      <w:bookmarkEnd w:id="3511"/>
      <w:bookmarkEnd w:id="3512"/>
      <w:bookmarkEnd w:id="3513"/>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3514" w:name="_Toc37681007"/>
      <w:bookmarkStart w:id="3515" w:name="_Toc46486579"/>
      <w:bookmarkStart w:id="3516" w:name="_Toc52546924"/>
      <w:bookmarkStart w:id="3517" w:name="_Toc52547454"/>
      <w:bookmarkStart w:id="3518" w:name="_Toc52547984"/>
      <w:bookmarkStart w:id="3519" w:name="_Toc52548514"/>
      <w:bookmarkStart w:id="3520" w:name="_Toc100881280"/>
      <w:r w:rsidRPr="00B611E1">
        <w:t>–</w:t>
      </w:r>
      <w:r w:rsidRPr="00B611E1">
        <w:tab/>
      </w:r>
      <w:r w:rsidRPr="00B611E1">
        <w:rPr>
          <w:i/>
          <w:snapToGrid w:val="0"/>
          <w:lang w:eastAsia="zh-CN"/>
        </w:rPr>
        <w:t>NavIC</w:t>
      </w:r>
      <w:r w:rsidRPr="00B611E1">
        <w:rPr>
          <w:i/>
          <w:snapToGrid w:val="0"/>
        </w:rPr>
        <w:t>-DifferentialCorrectionsReq</w:t>
      </w:r>
      <w:bookmarkEnd w:id="3514"/>
      <w:bookmarkEnd w:id="3515"/>
      <w:bookmarkEnd w:id="3516"/>
      <w:bookmarkEnd w:id="3517"/>
      <w:bookmarkEnd w:id="3518"/>
      <w:bookmarkEnd w:id="3519"/>
      <w:bookmarkEnd w:id="3520"/>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3521" w:name="_Toc37681008"/>
      <w:bookmarkStart w:id="3522" w:name="_Toc46486580"/>
      <w:bookmarkStart w:id="3523" w:name="_Toc52546925"/>
      <w:bookmarkStart w:id="3524" w:name="_Toc52547455"/>
      <w:bookmarkStart w:id="3525" w:name="_Toc52547985"/>
      <w:bookmarkStart w:id="3526" w:name="_Toc52548515"/>
      <w:bookmarkStart w:id="3527"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3521"/>
      <w:bookmarkEnd w:id="3522"/>
      <w:bookmarkEnd w:id="3523"/>
      <w:bookmarkEnd w:id="3524"/>
      <w:bookmarkEnd w:id="3525"/>
      <w:bookmarkEnd w:id="3526"/>
      <w:bookmarkEnd w:id="3527"/>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3528" w:name="_Toc27765311"/>
      <w:bookmarkStart w:id="3529" w:name="_Toc37681009"/>
      <w:bookmarkStart w:id="3530" w:name="_Toc46486581"/>
      <w:bookmarkStart w:id="3531" w:name="_Toc52546926"/>
      <w:bookmarkStart w:id="3532" w:name="_Toc52547456"/>
      <w:bookmarkStart w:id="3533" w:name="_Toc52547986"/>
      <w:bookmarkStart w:id="3534" w:name="_Toc52548516"/>
      <w:bookmarkStart w:id="3535" w:name="_Toc100881282"/>
      <w:r w:rsidRPr="00B611E1">
        <w:t>6.5.2.5</w:t>
      </w:r>
      <w:r w:rsidRPr="00B611E1">
        <w:tab/>
        <w:t>GNSS Location Information</w:t>
      </w:r>
      <w:bookmarkEnd w:id="3528"/>
      <w:bookmarkEnd w:id="3529"/>
      <w:bookmarkEnd w:id="3530"/>
      <w:bookmarkEnd w:id="3531"/>
      <w:bookmarkEnd w:id="3532"/>
      <w:bookmarkEnd w:id="3533"/>
      <w:bookmarkEnd w:id="3534"/>
      <w:bookmarkEnd w:id="3535"/>
    </w:p>
    <w:p w14:paraId="1C5816D1" w14:textId="77777777" w:rsidR="002B1632" w:rsidRPr="00B611E1" w:rsidRDefault="002B1632" w:rsidP="002D60CB">
      <w:pPr>
        <w:pStyle w:val="Heading4"/>
      </w:pPr>
      <w:bookmarkStart w:id="3536" w:name="_Toc27765312"/>
      <w:bookmarkStart w:id="3537" w:name="_Toc37681010"/>
      <w:bookmarkStart w:id="3538" w:name="_Toc46486582"/>
      <w:bookmarkStart w:id="3539" w:name="_Toc52546927"/>
      <w:bookmarkStart w:id="3540" w:name="_Toc52547457"/>
      <w:bookmarkStart w:id="3541" w:name="_Toc52547987"/>
      <w:bookmarkStart w:id="3542" w:name="_Toc52548517"/>
      <w:bookmarkStart w:id="3543" w:name="_Toc100881283"/>
      <w:r w:rsidRPr="00B611E1">
        <w:t>–</w:t>
      </w:r>
      <w:r w:rsidRPr="00B611E1">
        <w:tab/>
      </w:r>
      <w:r w:rsidRPr="00B611E1">
        <w:rPr>
          <w:i/>
        </w:rPr>
        <w:t>A-GNSS-ProvideLocationInformation</w:t>
      </w:r>
      <w:bookmarkEnd w:id="3536"/>
      <w:bookmarkEnd w:id="3537"/>
      <w:bookmarkEnd w:id="3538"/>
      <w:bookmarkEnd w:id="3539"/>
      <w:bookmarkEnd w:id="3540"/>
      <w:bookmarkEnd w:id="3541"/>
      <w:bookmarkEnd w:id="3542"/>
      <w:bookmarkEnd w:id="3543"/>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3544" w:name="_Toc27765313"/>
      <w:bookmarkStart w:id="3545" w:name="_Toc37681011"/>
      <w:bookmarkStart w:id="3546" w:name="_Toc46486583"/>
      <w:bookmarkStart w:id="3547" w:name="_Toc52546928"/>
      <w:bookmarkStart w:id="3548" w:name="_Toc52547458"/>
      <w:bookmarkStart w:id="3549" w:name="_Toc52547988"/>
      <w:bookmarkStart w:id="3550" w:name="_Toc52548518"/>
      <w:bookmarkStart w:id="3551" w:name="_Toc100881284"/>
      <w:r w:rsidRPr="00B611E1">
        <w:t>6.5.2.6</w:t>
      </w:r>
      <w:r w:rsidRPr="00B611E1">
        <w:tab/>
        <w:t>GNSS Location Information Elements</w:t>
      </w:r>
      <w:bookmarkEnd w:id="3544"/>
      <w:bookmarkEnd w:id="3545"/>
      <w:bookmarkEnd w:id="3546"/>
      <w:bookmarkEnd w:id="3547"/>
      <w:bookmarkEnd w:id="3548"/>
      <w:bookmarkEnd w:id="3549"/>
      <w:bookmarkEnd w:id="3550"/>
      <w:bookmarkEnd w:id="3551"/>
    </w:p>
    <w:p w14:paraId="054934C5" w14:textId="77777777" w:rsidR="002B1632" w:rsidRPr="00B611E1" w:rsidRDefault="002B1632" w:rsidP="002D60CB">
      <w:pPr>
        <w:pStyle w:val="Heading4"/>
        <w:rPr>
          <w:i/>
        </w:rPr>
      </w:pPr>
      <w:bookmarkStart w:id="3552" w:name="_Toc27765314"/>
      <w:bookmarkStart w:id="3553" w:name="_Toc37681012"/>
      <w:bookmarkStart w:id="3554" w:name="_Toc46486584"/>
      <w:bookmarkStart w:id="3555" w:name="_Toc52546929"/>
      <w:bookmarkStart w:id="3556" w:name="_Toc52547459"/>
      <w:bookmarkStart w:id="3557" w:name="_Toc52547989"/>
      <w:bookmarkStart w:id="3558" w:name="_Toc52548519"/>
      <w:bookmarkStart w:id="3559" w:name="_Toc100881285"/>
      <w:r w:rsidRPr="00B611E1">
        <w:t>–</w:t>
      </w:r>
      <w:r w:rsidRPr="00B611E1">
        <w:tab/>
      </w:r>
      <w:r w:rsidRPr="00B611E1">
        <w:rPr>
          <w:i/>
        </w:rPr>
        <w:t>GNSS-SignalMeasurementInformation</w:t>
      </w:r>
      <w:bookmarkEnd w:id="3552"/>
      <w:bookmarkEnd w:id="3553"/>
      <w:bookmarkEnd w:id="3554"/>
      <w:bookmarkEnd w:id="3555"/>
      <w:bookmarkEnd w:id="3556"/>
      <w:bookmarkEnd w:id="3557"/>
      <w:bookmarkEnd w:id="3558"/>
      <w:bookmarkEnd w:id="3559"/>
    </w:p>
    <w:p w14:paraId="647A2056" w14:textId="77777777" w:rsidR="002B1632" w:rsidRPr="00B611E1" w:rsidRDefault="002B1632" w:rsidP="002D60CB">
      <w:r w:rsidRPr="00B611E1">
        <w:t xml:space="preserve">The IE </w:t>
      </w:r>
      <w:bookmarkStart w:id="3560" w:name="OLE_LINK3"/>
      <w:bookmarkStart w:id="3561" w:name="OLE_LINK4"/>
      <w:r w:rsidRPr="00B611E1">
        <w:rPr>
          <w:i/>
        </w:rPr>
        <w:t>GNSS-SignalMeasurementInformation</w:t>
      </w:r>
      <w:bookmarkEnd w:id="3560"/>
      <w:bookmarkEnd w:id="3561"/>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3562" w:name="_Toc27765315"/>
      <w:bookmarkStart w:id="3563" w:name="_Toc37681013"/>
      <w:bookmarkStart w:id="3564" w:name="_Toc46486585"/>
      <w:bookmarkStart w:id="3565" w:name="_Toc52546930"/>
      <w:bookmarkStart w:id="3566" w:name="_Toc52547460"/>
      <w:bookmarkStart w:id="3567" w:name="_Toc52547990"/>
      <w:bookmarkStart w:id="3568" w:name="_Toc52548520"/>
      <w:bookmarkStart w:id="3569" w:name="_Toc100881286"/>
      <w:r w:rsidRPr="00B611E1">
        <w:t>–</w:t>
      </w:r>
      <w:r w:rsidRPr="00B611E1">
        <w:tab/>
      </w:r>
      <w:r w:rsidRPr="00B611E1">
        <w:rPr>
          <w:i/>
          <w:noProof/>
        </w:rPr>
        <w:t>MeasurementReferenceTime</w:t>
      </w:r>
      <w:bookmarkEnd w:id="3562"/>
      <w:bookmarkEnd w:id="3563"/>
      <w:bookmarkEnd w:id="3564"/>
      <w:bookmarkEnd w:id="3565"/>
      <w:bookmarkEnd w:id="3566"/>
      <w:bookmarkEnd w:id="3567"/>
      <w:bookmarkEnd w:id="3568"/>
      <w:bookmarkEnd w:id="3569"/>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3570" w:name="_Toc27765316"/>
      <w:bookmarkStart w:id="3571" w:name="_Toc37681014"/>
      <w:bookmarkStart w:id="3572" w:name="_Toc46486586"/>
      <w:bookmarkStart w:id="3573" w:name="_Toc52546931"/>
      <w:bookmarkStart w:id="3574" w:name="_Toc52547461"/>
      <w:bookmarkStart w:id="3575" w:name="_Toc52547991"/>
      <w:bookmarkStart w:id="3576" w:name="_Toc52548521"/>
      <w:bookmarkStart w:id="3577" w:name="_Toc100881287"/>
      <w:r w:rsidRPr="00B611E1">
        <w:t>–</w:t>
      </w:r>
      <w:r w:rsidRPr="00B611E1">
        <w:tab/>
      </w:r>
      <w:r w:rsidRPr="00B611E1">
        <w:rPr>
          <w:i/>
          <w:noProof/>
        </w:rPr>
        <w:t>GNSS-MeasurementList</w:t>
      </w:r>
      <w:bookmarkEnd w:id="3570"/>
      <w:bookmarkEnd w:id="3571"/>
      <w:bookmarkEnd w:id="3572"/>
      <w:bookmarkEnd w:id="3573"/>
      <w:bookmarkEnd w:id="3574"/>
      <w:bookmarkEnd w:id="3575"/>
      <w:bookmarkEnd w:id="3576"/>
      <w:bookmarkEnd w:id="3577"/>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t>mpathDet</w:t>
            </w:r>
          </w:p>
        </w:tc>
        <w:tc>
          <w:tcPr>
            <w:tcW w:w="2599" w:type="dxa"/>
          </w:tcPr>
          <w:p w14:paraId="7BA18688" w14:textId="77777777" w:rsidR="002B1632" w:rsidRPr="00B611E1" w:rsidRDefault="002B1632" w:rsidP="002D60CB">
            <w:pPr>
              <w:pStyle w:val="TAH"/>
              <w:keepNext w:val="0"/>
              <w:keepLines w:val="0"/>
              <w:widowControl w:val="0"/>
            </w:pPr>
            <w:r w:rsidRPr="00B611E1">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0868E7" w:rsidP="002D60CB">
      <w:pPr>
        <w:pStyle w:val="TH"/>
      </w:pPr>
      <w:r>
        <w:pict w14:anchorId="7EBD6CB8">
          <v:shape id="_x0000_i1088" type="#_x0000_t75" style="width:508.5pt;height:487.5pt">
            <v:imagedata r:id="rId125"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3578" w:name="_Toc27765317"/>
      <w:bookmarkStart w:id="3579" w:name="_Toc37681015"/>
      <w:bookmarkStart w:id="3580" w:name="_Toc46486587"/>
      <w:bookmarkStart w:id="3581" w:name="_Toc52546932"/>
      <w:bookmarkStart w:id="3582" w:name="_Toc52547462"/>
      <w:bookmarkStart w:id="3583" w:name="_Toc52547992"/>
      <w:bookmarkStart w:id="3584" w:name="_Toc52548522"/>
      <w:bookmarkStart w:id="3585" w:name="_Toc100881288"/>
      <w:r w:rsidRPr="00B611E1">
        <w:t>–</w:t>
      </w:r>
      <w:r w:rsidRPr="00B611E1">
        <w:tab/>
      </w:r>
      <w:r w:rsidRPr="00B611E1">
        <w:rPr>
          <w:i/>
        </w:rPr>
        <w:t>GNSS-LocationInformation</w:t>
      </w:r>
      <w:bookmarkEnd w:id="3578"/>
      <w:bookmarkEnd w:id="3579"/>
      <w:bookmarkEnd w:id="3580"/>
      <w:bookmarkEnd w:id="3581"/>
      <w:bookmarkEnd w:id="3582"/>
      <w:bookmarkEnd w:id="3583"/>
      <w:bookmarkEnd w:id="3584"/>
      <w:bookmarkEnd w:id="3585"/>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20930F8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del w:id="3586" w:author="CR#0349r2" w:date="2022-07-04T22:21:00Z">
        <w:r w:rsidRPr="00B611E1" w:rsidDel="00942803">
          <w:rPr>
            <w:snapToGrid w:val="0"/>
          </w:rPr>
          <w:tab/>
        </w:r>
        <w:r w:rsidRPr="00B611E1" w:rsidDel="00942803">
          <w:rPr>
            <w:snapToGrid w:val="0"/>
          </w:rPr>
          <w:tab/>
        </w:r>
        <w:r w:rsidRPr="00B611E1" w:rsidDel="00942803">
          <w:rPr>
            <w:snapToGrid w:val="0"/>
          </w:rPr>
          <w:tab/>
        </w:r>
        <w:r w:rsidRPr="00B611E1" w:rsidDel="00942803">
          <w:rPr>
            <w:snapToGrid w:val="0"/>
          </w:rPr>
          <w:tab/>
        </w:r>
        <w:r w:rsidRPr="00B611E1" w:rsidDel="00942803">
          <w:rPr>
            <w:snapToGrid w:val="0"/>
          </w:rPr>
          <w:tab/>
        </w:r>
      </w:del>
    </w:p>
    <w:p w14:paraId="2CC5F27F" w14:textId="709FE9A4" w:rsidR="00942803" w:rsidRPr="00942803" w:rsidRDefault="002B1632" w:rsidP="00942803">
      <w:pPr>
        <w:pStyle w:val="PL"/>
        <w:shd w:val="clear" w:color="auto" w:fill="E6E6E6"/>
        <w:rPr>
          <w:ins w:id="3587" w:author="CR#0349r2" w:date="2022-07-04T22:20:00Z"/>
          <w:snapToGrid w:val="0"/>
        </w:rPr>
      </w:pPr>
      <w:r w:rsidRPr="00B611E1">
        <w:rPr>
          <w:snapToGrid w:val="0"/>
        </w:rPr>
        <w:tab/>
        <w:t>...</w:t>
      </w:r>
      <w:ins w:id="3588" w:author="CR#0349r2" w:date="2022-07-04T22:20:00Z">
        <w:r w:rsidR="00942803" w:rsidRPr="00942803">
          <w:rPr>
            <w:snapToGrid w:val="0"/>
          </w:rPr>
          <w:t>,</w:t>
        </w:r>
      </w:ins>
    </w:p>
    <w:p w14:paraId="40F4CE26" w14:textId="77777777" w:rsidR="00942803" w:rsidRPr="00942803" w:rsidRDefault="00942803" w:rsidP="00942803">
      <w:pPr>
        <w:pStyle w:val="PL"/>
        <w:shd w:val="clear" w:color="auto" w:fill="E6E6E6"/>
        <w:rPr>
          <w:ins w:id="3589" w:author="CR#0349r2" w:date="2022-07-04T22:20:00Z"/>
          <w:snapToGrid w:val="0"/>
        </w:rPr>
      </w:pPr>
      <w:ins w:id="3590" w:author="CR#0349r2" w:date="2022-07-04T22:20:00Z">
        <w:r w:rsidRPr="00942803">
          <w:rPr>
            <w:snapToGrid w:val="0"/>
          </w:rPr>
          <w:tab/>
          <w:t>[[</w:t>
        </w:r>
      </w:ins>
    </w:p>
    <w:p w14:paraId="0A9563BF" w14:textId="77777777" w:rsidR="00942803" w:rsidRPr="00942803" w:rsidRDefault="00942803" w:rsidP="00942803">
      <w:pPr>
        <w:pStyle w:val="PL"/>
        <w:shd w:val="clear" w:color="auto" w:fill="E6E6E6"/>
        <w:rPr>
          <w:ins w:id="3591" w:author="CR#0349r2" w:date="2022-07-04T22:20:00Z"/>
          <w:snapToGrid w:val="0"/>
        </w:rPr>
      </w:pPr>
      <w:ins w:id="3592" w:author="CR#0349r2" w:date="2022-07-04T22:20:00Z">
        <w:r w:rsidRPr="00942803">
          <w:rPr>
            <w:snapToGrid w:val="0"/>
          </w:rPr>
          <w:tab/>
        </w:r>
        <w:r w:rsidRPr="00942803">
          <w:rPr>
            <w:snapToGrid w:val="0"/>
          </w:rPr>
          <w:tab/>
          <w:t>ha-GNSS-Metrics-r17</w:t>
        </w:r>
        <w:r w:rsidRPr="00942803">
          <w:rPr>
            <w:snapToGrid w:val="0"/>
          </w:rPr>
          <w:tab/>
        </w:r>
        <w:r w:rsidRPr="00942803">
          <w:rPr>
            <w:snapToGrid w:val="0"/>
          </w:rPr>
          <w:tab/>
        </w:r>
        <w:r w:rsidRPr="00942803">
          <w:rPr>
            <w:snapToGrid w:val="0"/>
          </w:rPr>
          <w:tab/>
          <w:t>HA-GNSS-Metrics-r17</w:t>
        </w:r>
        <w:r w:rsidRPr="00942803">
          <w:rPr>
            <w:snapToGrid w:val="0"/>
          </w:rPr>
          <w:tab/>
        </w:r>
        <w:r w:rsidRPr="00942803">
          <w:rPr>
            <w:snapToGrid w:val="0"/>
          </w:rPr>
          <w:tab/>
          <w:t>OPTIONAL</w:t>
        </w:r>
      </w:ins>
    </w:p>
    <w:p w14:paraId="614D7B5D" w14:textId="202044FF" w:rsidR="002B1632" w:rsidRPr="00B611E1" w:rsidRDefault="00942803" w:rsidP="00942803">
      <w:pPr>
        <w:pStyle w:val="PL"/>
        <w:shd w:val="clear" w:color="auto" w:fill="E6E6E6"/>
        <w:rPr>
          <w:snapToGrid w:val="0"/>
        </w:rPr>
      </w:pPr>
      <w:ins w:id="3593" w:author="CR#0349r2" w:date="2022-07-04T22:20:00Z">
        <w:r w:rsidRPr="00942803">
          <w:rPr>
            <w:snapToGrid w:val="0"/>
          </w:rPr>
          <w:tab/>
          <w:t>]]</w:t>
        </w:r>
      </w:ins>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r w:rsidR="00942803" w:rsidRPr="00B611E1" w14:paraId="34531EC4" w14:textId="77777777">
        <w:trPr>
          <w:cantSplit/>
          <w:ins w:id="3594" w:author="CR#0349r2" w:date="2022-07-04T22:21:00Z"/>
        </w:trPr>
        <w:tc>
          <w:tcPr>
            <w:tcW w:w="9639" w:type="dxa"/>
          </w:tcPr>
          <w:p w14:paraId="22730503" w14:textId="796D8BD4" w:rsidR="00942803" w:rsidRPr="00942803" w:rsidRDefault="00942803">
            <w:pPr>
              <w:pStyle w:val="TAL"/>
              <w:rPr>
                <w:ins w:id="3595" w:author="CR#0349r2" w:date="2022-07-04T22:21:00Z"/>
                <w:rFonts w:eastAsia="Malgun Gothic"/>
                <w:b/>
                <w:bCs/>
                <w:i/>
                <w:iCs/>
                <w:snapToGrid w:val="0"/>
                <w:rPrChange w:id="3596" w:author="CR#0349r2" w:date="2022-07-04T22:22:00Z">
                  <w:rPr>
                    <w:ins w:id="3597" w:author="CR#0349r2" w:date="2022-07-04T22:21:00Z"/>
                    <w:rFonts w:eastAsia="Malgun Gothic"/>
                    <w:snapToGrid w:val="0"/>
                  </w:rPr>
                </w:rPrChange>
              </w:rPr>
              <w:pPrChange w:id="3598" w:author="CR#0349r2" w:date="2022-07-04T22:22:00Z">
                <w:pPr>
                  <w:widowControl w:val="0"/>
                  <w:overflowPunct w:val="0"/>
                  <w:autoSpaceDE w:val="0"/>
                  <w:autoSpaceDN w:val="0"/>
                  <w:adjustRightInd w:val="0"/>
                  <w:spacing w:after="0" w:line="254" w:lineRule="auto"/>
                  <w:jc w:val="both"/>
                </w:pPr>
              </w:pPrChange>
            </w:pPr>
            <w:ins w:id="3599" w:author="CR#0349r2" w:date="2022-07-04T22:21:00Z">
              <w:r w:rsidRPr="00942803">
                <w:rPr>
                  <w:rFonts w:eastAsia="Malgun Gothic"/>
                  <w:b/>
                  <w:bCs/>
                  <w:i/>
                  <w:iCs/>
                  <w:snapToGrid w:val="0"/>
                  <w:rPrChange w:id="3600" w:author="CR#0349r2" w:date="2022-07-04T22:22:00Z">
                    <w:rPr>
                      <w:rFonts w:eastAsia="Malgun Gothic"/>
                      <w:snapToGrid w:val="0"/>
                    </w:rPr>
                  </w:rPrChange>
                </w:rPr>
                <w:t>ha-GNSS-</w:t>
              </w:r>
              <w:r w:rsidRPr="00942803">
                <w:rPr>
                  <w:rFonts w:eastAsia="Malgun Gothic"/>
                  <w:b/>
                  <w:bCs/>
                  <w:i/>
                  <w:iCs/>
                  <w:snapToGrid w:val="0"/>
                  <w:lang w:val="en-US"/>
                  <w:rPrChange w:id="3601" w:author="CR#0349r2" w:date="2022-07-04T22:22:00Z">
                    <w:rPr>
                      <w:rFonts w:eastAsia="Malgun Gothic"/>
                      <w:snapToGrid w:val="0"/>
                      <w:lang w:val="en-US"/>
                    </w:rPr>
                  </w:rPrChange>
                </w:rPr>
                <w:t>M</w:t>
              </w:r>
              <w:r w:rsidRPr="00942803">
                <w:rPr>
                  <w:rFonts w:eastAsia="Malgun Gothic"/>
                  <w:b/>
                  <w:bCs/>
                  <w:i/>
                  <w:iCs/>
                  <w:snapToGrid w:val="0"/>
                  <w:rPrChange w:id="3602" w:author="CR#0349r2" w:date="2022-07-04T22:22:00Z">
                    <w:rPr>
                      <w:rFonts w:eastAsia="Malgun Gothic"/>
                      <w:snapToGrid w:val="0"/>
                    </w:rPr>
                  </w:rPrChange>
                </w:rPr>
                <w:t>etrics</w:t>
              </w:r>
            </w:ins>
          </w:p>
          <w:p w14:paraId="7211EA36" w14:textId="31940906" w:rsidR="00942803" w:rsidRPr="00B611E1" w:rsidRDefault="00942803" w:rsidP="00942803">
            <w:pPr>
              <w:pStyle w:val="TAL"/>
              <w:keepNext w:val="0"/>
              <w:keepLines w:val="0"/>
              <w:widowControl w:val="0"/>
              <w:rPr>
                <w:ins w:id="3603" w:author="CR#0349r2" w:date="2022-07-04T22:21:00Z"/>
                <w:b/>
                <w:i/>
                <w:snapToGrid w:val="0"/>
              </w:rPr>
            </w:pPr>
            <w:ins w:id="3604" w:author="CR#0349r2" w:date="2022-07-04T22:21:00Z">
              <w:r w:rsidRPr="00860B43">
                <w:rPr>
                  <w:rFonts w:eastAsia="Malgun Gothic"/>
                  <w:lang w:val="x-none" w:eastAsia="x-none"/>
                </w:rPr>
                <w:t>This field</w:t>
              </w:r>
              <w:r w:rsidRPr="00860B43">
                <w:rPr>
                  <w:rFonts w:eastAsia="Malgun Gothic"/>
                  <w:i/>
                  <w:lang w:val="x-none" w:eastAsia="x-none"/>
                </w:rPr>
                <w:t xml:space="preserve"> </w:t>
              </w:r>
              <w:r w:rsidRPr="00860B43">
                <w:rPr>
                  <w:rFonts w:eastAsia="Malgun Gothic"/>
                  <w:lang w:val="x-none" w:eastAsia="x-none"/>
                </w:rPr>
                <w:t xml:space="preserve">provides </w:t>
              </w:r>
              <w:r w:rsidRPr="00860B43">
                <w:rPr>
                  <w:rFonts w:eastAsia="Malgun Gothic"/>
                  <w:lang w:val="en-US" w:eastAsia="x-none"/>
                </w:rPr>
                <w:t xml:space="preserve">high accuracy </w:t>
              </w:r>
              <w:r w:rsidRPr="00860B43">
                <w:rPr>
                  <w:rFonts w:eastAsia="Malgun Gothic"/>
                  <w:lang w:val="x-none" w:eastAsia="x-none"/>
                </w:rPr>
                <w:t>GNSS positioning metrics associated to the reported location estimate.</w:t>
              </w:r>
            </w:ins>
          </w:p>
        </w:tc>
      </w:tr>
    </w:tbl>
    <w:p w14:paraId="3AF3248E" w14:textId="4A296D32" w:rsidR="002B1632" w:rsidRDefault="002B1632" w:rsidP="002D60CB">
      <w:pPr>
        <w:rPr>
          <w:ins w:id="3605" w:author="CR#0349r2" w:date="2022-07-04T22:22:00Z"/>
        </w:rPr>
      </w:pPr>
    </w:p>
    <w:p w14:paraId="183C2744" w14:textId="77777777" w:rsidR="00942803" w:rsidRPr="00942803" w:rsidRDefault="00942803">
      <w:pPr>
        <w:pStyle w:val="Heading4"/>
        <w:rPr>
          <w:ins w:id="3606" w:author="CR#0349r2" w:date="2022-07-04T22:22:00Z"/>
          <w:i/>
          <w:iCs/>
          <w:rPrChange w:id="3607" w:author="CR#0349r2" w:date="2022-07-04T22:22:00Z">
            <w:rPr>
              <w:ins w:id="3608" w:author="CR#0349r2" w:date="2022-07-04T22:22:00Z"/>
            </w:rPr>
          </w:rPrChange>
        </w:rPr>
        <w:pPrChange w:id="3609" w:author="CR#0349r2" w:date="2022-07-04T22:22:00Z">
          <w:pPr>
            <w:keepNext/>
            <w:keepLines/>
            <w:overflowPunct w:val="0"/>
            <w:autoSpaceDE w:val="0"/>
            <w:autoSpaceDN w:val="0"/>
            <w:adjustRightInd w:val="0"/>
            <w:spacing w:before="120" w:after="120"/>
            <w:ind w:left="1418" w:hanging="1418"/>
            <w:jc w:val="both"/>
            <w:outlineLvl w:val="3"/>
          </w:pPr>
        </w:pPrChange>
      </w:pPr>
      <w:ins w:id="3610" w:author="CR#0349r2" w:date="2022-07-04T22:22:00Z">
        <w:r w:rsidRPr="00942803">
          <w:rPr>
            <w:i/>
            <w:iCs/>
            <w:rPrChange w:id="3611" w:author="CR#0349r2" w:date="2022-07-04T22:22:00Z">
              <w:rPr/>
            </w:rPrChange>
          </w:rPr>
          <w:t>–</w:t>
        </w:r>
        <w:r w:rsidRPr="00942803">
          <w:rPr>
            <w:i/>
            <w:iCs/>
            <w:rPrChange w:id="3612" w:author="CR#0349r2" w:date="2022-07-04T22:22:00Z">
              <w:rPr/>
            </w:rPrChange>
          </w:rPr>
          <w:tab/>
          <w:t>HA-GNSS-Metrics</w:t>
        </w:r>
      </w:ins>
    </w:p>
    <w:p w14:paraId="56BB0A88" w14:textId="642FE067" w:rsidR="00942803" w:rsidRPr="005F4796" w:rsidRDefault="00942803" w:rsidP="000868E7">
      <w:pPr>
        <w:rPr>
          <w:ins w:id="3613" w:author="CR#0349r2" w:date="2022-07-04T22:22:00Z"/>
          <w:rFonts w:eastAsia="Malgun Gothic"/>
          <w:lang w:eastAsia="zh-CN"/>
        </w:rPr>
        <w:pPrChange w:id="3614" w:author="Draft v3" w:date="2022-07-18T23:51:00Z">
          <w:pPr>
            <w:keepLines/>
            <w:overflowPunct w:val="0"/>
            <w:autoSpaceDE w:val="0"/>
            <w:autoSpaceDN w:val="0"/>
            <w:adjustRightInd w:val="0"/>
            <w:spacing w:after="120" w:line="254" w:lineRule="auto"/>
            <w:jc w:val="both"/>
          </w:pPr>
        </w:pPrChange>
      </w:pPr>
      <w:ins w:id="3615" w:author="CR#0349r2" w:date="2022-07-04T22:22:00Z">
        <w:r w:rsidRPr="005F4796">
          <w:rPr>
            <w:rFonts w:eastAsia="Malgun Gothic"/>
            <w:lang w:eastAsia="zh-CN"/>
          </w:rPr>
          <w:t xml:space="preserve">The IE </w:t>
        </w:r>
        <w:r w:rsidRPr="005F4796">
          <w:rPr>
            <w:rFonts w:eastAsia="Malgun Gothic"/>
            <w:i/>
            <w:lang w:eastAsia="zh-CN"/>
          </w:rPr>
          <w:t xml:space="preserve">HA-GNSS-Metrics </w:t>
        </w:r>
        <w:r w:rsidRPr="005F4796">
          <w:rPr>
            <w:rFonts w:eastAsia="Malgun Gothic"/>
            <w:noProof/>
            <w:lang w:eastAsia="zh-CN"/>
          </w:rPr>
          <w:t>is</w:t>
        </w:r>
        <w:r w:rsidRPr="005F4796">
          <w:rPr>
            <w:rFonts w:eastAsia="Malgun Gothic"/>
            <w:lang w:eastAsia="zh-CN"/>
          </w:rPr>
          <w:t xml:space="preserve"> included by the target device when high accuracy GNSS positioning metrics associated to a location estimate is provided to the location server. The parameters provided in IE </w:t>
        </w:r>
        <w:r w:rsidRPr="000868E7">
          <w:rPr>
            <w:rFonts w:eastAsia="Malgun Gothic"/>
            <w:i/>
            <w:iCs/>
            <w:lang w:eastAsia="zh-CN"/>
            <w:rPrChange w:id="3616" w:author="Draft v3" w:date="2022-07-18T23:51:00Z">
              <w:rPr>
                <w:rFonts w:eastAsia="Malgun Gothic"/>
                <w:lang w:eastAsia="zh-CN"/>
              </w:rPr>
            </w:rPrChange>
          </w:rPr>
          <w:t>HA-GNSS-Metrics</w:t>
        </w:r>
        <w:r w:rsidRPr="005F4796">
          <w:rPr>
            <w:rFonts w:eastAsia="Malgun Gothic"/>
            <w:lang w:eastAsia="zh-CN"/>
          </w:rPr>
          <w:t xml:space="preserve"> are used as specified for sentence type GGA in [</w:t>
        </w:r>
      </w:ins>
      <w:ins w:id="3617" w:author="CR#0349r2" w:date="2022-07-04T22:29:00Z">
        <w:r w:rsidR="00283348">
          <w:rPr>
            <w:rFonts w:eastAsia="Malgun Gothic"/>
            <w:lang w:eastAsia="zh-CN"/>
          </w:rPr>
          <w:t>51</w:t>
        </w:r>
      </w:ins>
      <w:ins w:id="3618" w:author="CR#0349r2" w:date="2022-07-04T22:22:00Z">
        <w:r w:rsidRPr="005F4796">
          <w:rPr>
            <w:rFonts w:eastAsia="Malgun Gothic"/>
            <w:lang w:eastAsia="zh-CN"/>
          </w:rPr>
          <w:t>]</w:t>
        </w:r>
        <w:r w:rsidRPr="005F4796">
          <w:t xml:space="preserve"> </w:t>
        </w:r>
        <w:r w:rsidRPr="005F4796">
          <w:rPr>
            <w:rFonts w:eastAsia="Malgun Gothic"/>
            <w:lang w:eastAsia="zh-CN"/>
          </w:rPr>
          <w:t>and apply to all GNSSs and types of high accuracy GNSS assistance data.</w:t>
        </w:r>
      </w:ins>
    </w:p>
    <w:p w14:paraId="7319BCAA" w14:textId="77777777" w:rsidR="00942803" w:rsidRPr="00B611E1" w:rsidRDefault="00942803" w:rsidP="00942803">
      <w:pPr>
        <w:pStyle w:val="PL"/>
        <w:shd w:val="clear" w:color="auto" w:fill="E6E6E6"/>
        <w:rPr>
          <w:ins w:id="3619" w:author="CR#0349r2" w:date="2022-07-04T22:22:00Z"/>
        </w:rPr>
      </w:pPr>
      <w:ins w:id="3620" w:author="CR#0349r2" w:date="2022-07-04T22:22:00Z">
        <w:r w:rsidRPr="00B611E1">
          <w:t>-- ASN1START</w:t>
        </w:r>
      </w:ins>
    </w:p>
    <w:p w14:paraId="5057A502" w14:textId="77777777" w:rsidR="00942803" w:rsidRDefault="00942803" w:rsidP="00942803">
      <w:pPr>
        <w:pStyle w:val="PL"/>
        <w:shd w:val="clear" w:color="auto" w:fill="E6E6E6"/>
        <w:rPr>
          <w:ins w:id="3621" w:author="CR#0349r2" w:date="2022-07-04T22:23:00Z"/>
        </w:rPr>
      </w:pPr>
    </w:p>
    <w:p w14:paraId="4D621564" w14:textId="77777777" w:rsidR="00942803" w:rsidRDefault="00942803" w:rsidP="00942803">
      <w:pPr>
        <w:pStyle w:val="PL"/>
        <w:shd w:val="clear" w:color="auto" w:fill="E6E6E6"/>
        <w:rPr>
          <w:ins w:id="3622" w:author="CR#0349r2" w:date="2022-07-04T22:23:00Z"/>
        </w:rPr>
      </w:pPr>
      <w:ins w:id="3623" w:author="CR#0349r2" w:date="2022-07-04T22:23:00Z">
        <w:r>
          <w:t>HA-GNSS-Metrics-r17 ::= SEQUENCE {</w:t>
        </w:r>
      </w:ins>
    </w:p>
    <w:p w14:paraId="46DB8B19" w14:textId="31FD8EEC" w:rsidR="00942803" w:rsidRDefault="00942803" w:rsidP="00942803">
      <w:pPr>
        <w:pStyle w:val="PL"/>
        <w:shd w:val="clear" w:color="auto" w:fill="E6E6E6"/>
        <w:rPr>
          <w:ins w:id="3624" w:author="CR#0349r2" w:date="2022-07-04T22:23:00Z"/>
        </w:rPr>
      </w:pPr>
      <w:ins w:id="3625" w:author="CR#0349r2" w:date="2022-07-04T22:23:00Z">
        <w:r>
          <w:tab/>
          <w:t>nrOfUsedSatellites-r17</w:t>
        </w:r>
        <w:r>
          <w:tab/>
          <w:t>INTEGER (0..64),</w:t>
        </w:r>
      </w:ins>
    </w:p>
    <w:p w14:paraId="6F741BE4" w14:textId="77777777" w:rsidR="00942803" w:rsidRDefault="00942803" w:rsidP="00942803">
      <w:pPr>
        <w:pStyle w:val="PL"/>
        <w:shd w:val="clear" w:color="auto" w:fill="E6E6E6"/>
        <w:rPr>
          <w:ins w:id="3626" w:author="CR#0349r2" w:date="2022-07-04T22:23:00Z"/>
        </w:rPr>
      </w:pPr>
      <w:ins w:id="3627" w:author="CR#0349r2" w:date="2022-07-04T22:23:00Z">
        <w:r>
          <w:tab/>
          <w:t>hdopi-r17</w:t>
        </w:r>
        <w:r>
          <w:tab/>
        </w:r>
        <w:r>
          <w:tab/>
        </w:r>
        <w:r>
          <w:tab/>
        </w:r>
        <w:r>
          <w:tab/>
        </w:r>
        <w:r>
          <w:tab/>
          <w:t xml:space="preserve">INTEGER (1..256)   </w:t>
        </w:r>
        <w:r>
          <w:tab/>
        </w:r>
        <w:r>
          <w:tab/>
        </w:r>
        <w:r>
          <w:tab/>
        </w:r>
        <w:r>
          <w:tab/>
        </w:r>
        <w:r>
          <w:tab/>
        </w:r>
        <w:r>
          <w:tab/>
          <w:t>OPTIONAL,</w:t>
        </w:r>
      </w:ins>
    </w:p>
    <w:p w14:paraId="545EE38D" w14:textId="77777777" w:rsidR="00942803" w:rsidRDefault="00942803" w:rsidP="00942803">
      <w:pPr>
        <w:pStyle w:val="PL"/>
        <w:shd w:val="clear" w:color="auto" w:fill="E6E6E6"/>
        <w:rPr>
          <w:ins w:id="3628" w:author="CR#0349r2" w:date="2022-07-04T22:23:00Z"/>
        </w:rPr>
      </w:pPr>
      <w:ins w:id="3629" w:author="CR#0349r2" w:date="2022-07-04T22:23:00Z">
        <w:r>
          <w:tab/>
          <w:t>pdopi-r17</w:t>
        </w:r>
        <w:r>
          <w:tab/>
        </w:r>
        <w:r>
          <w:tab/>
        </w:r>
        <w:r>
          <w:tab/>
        </w:r>
        <w:r>
          <w:tab/>
        </w:r>
        <w:r>
          <w:tab/>
          <w:t xml:space="preserve">INTEGER (1..256)   </w:t>
        </w:r>
        <w:r>
          <w:tab/>
        </w:r>
        <w:r>
          <w:tab/>
        </w:r>
        <w:r>
          <w:tab/>
        </w:r>
        <w:r>
          <w:tab/>
        </w:r>
        <w:r>
          <w:tab/>
        </w:r>
        <w:r>
          <w:tab/>
          <w:t>OPTIONAL,</w:t>
        </w:r>
      </w:ins>
    </w:p>
    <w:p w14:paraId="574C7D73" w14:textId="77777777" w:rsidR="00942803" w:rsidRDefault="00942803" w:rsidP="00942803">
      <w:pPr>
        <w:pStyle w:val="PL"/>
        <w:shd w:val="clear" w:color="auto" w:fill="E6E6E6"/>
        <w:rPr>
          <w:ins w:id="3630" w:author="CR#0349r2" w:date="2022-07-04T22:23:00Z"/>
        </w:rPr>
      </w:pPr>
      <w:ins w:id="3631" w:author="CR#0349r2" w:date="2022-07-04T22:23:00Z">
        <w:r>
          <w:tab/>
          <w:t>age-r17</w:t>
        </w:r>
        <w:r>
          <w:tab/>
        </w:r>
        <w:r>
          <w:tab/>
        </w:r>
        <w:r>
          <w:tab/>
        </w:r>
        <w:r>
          <w:tab/>
        </w:r>
        <w:r>
          <w:tab/>
        </w:r>
        <w:r>
          <w:tab/>
          <w:t xml:space="preserve">INTEGER (0..99)    </w:t>
        </w:r>
        <w:r>
          <w:tab/>
        </w:r>
        <w:r>
          <w:tab/>
        </w:r>
        <w:r>
          <w:tab/>
        </w:r>
        <w:r>
          <w:tab/>
        </w:r>
        <w:r>
          <w:tab/>
        </w:r>
        <w:r>
          <w:tab/>
          <w:t>OPTIONAL,</w:t>
        </w:r>
      </w:ins>
    </w:p>
    <w:p w14:paraId="2C758DD4" w14:textId="4DE76889" w:rsidR="00942803" w:rsidRDefault="00942803" w:rsidP="00942803">
      <w:pPr>
        <w:pStyle w:val="PL"/>
        <w:shd w:val="clear" w:color="auto" w:fill="E6E6E6"/>
        <w:rPr>
          <w:ins w:id="3632" w:author="CR#0349r2" w:date="2022-07-04T22:23:00Z"/>
        </w:rPr>
      </w:pPr>
      <w:ins w:id="3633" w:author="CR#0349r2" w:date="2022-07-04T22:23:00Z">
        <w:r>
          <w:tab/>
          <w:t>fixType-r17</w:t>
        </w:r>
        <w:r>
          <w:tab/>
        </w:r>
        <w:r>
          <w:tab/>
        </w:r>
        <w:r>
          <w:tab/>
        </w:r>
        <w:r>
          <w:tab/>
        </w:r>
      </w:ins>
      <w:ins w:id="3634" w:author="Draft v3" w:date="2022-07-18T22:33:00Z">
        <w:r w:rsidR="003660A7">
          <w:tab/>
        </w:r>
      </w:ins>
      <w:ins w:id="3635" w:author="CR#0349r2" w:date="2022-07-04T22:23:00Z">
        <w:r>
          <w:t xml:space="preserve">ENUMERATED </w:t>
        </w:r>
      </w:ins>
      <w:ins w:id="3636" w:author="Draft v3" w:date="2022-07-18T22:34:00Z">
        <w:r w:rsidR="003660A7">
          <w:t>{</w:t>
        </w:r>
      </w:ins>
      <w:ins w:id="3637" w:author="CR#0349r2" w:date="2022-07-04T22:23:00Z">
        <w:del w:id="3638" w:author="Draft v3" w:date="2022-07-18T22:34:00Z">
          <w:r w:rsidDel="003660A7">
            <w:delText>(</w:delText>
          </w:r>
        </w:del>
        <w:r>
          <w:t>carrier-phase-float,</w:t>
        </w:r>
      </w:ins>
    </w:p>
    <w:p w14:paraId="34CECAD1" w14:textId="4569CC98" w:rsidR="00942803" w:rsidRDefault="00942803" w:rsidP="00942803">
      <w:pPr>
        <w:pStyle w:val="PL"/>
        <w:shd w:val="clear" w:color="auto" w:fill="E6E6E6"/>
        <w:rPr>
          <w:ins w:id="3639" w:author="CR#0349r2" w:date="2022-07-04T22:23:00Z"/>
        </w:rPr>
      </w:pPr>
      <w:ins w:id="3640" w:author="CR#0349r2" w:date="2022-07-04T22:23:00Z">
        <w:r>
          <w:tab/>
        </w:r>
        <w:r>
          <w:tab/>
        </w:r>
        <w:r>
          <w:tab/>
        </w:r>
        <w:r>
          <w:tab/>
        </w:r>
        <w:r>
          <w:tab/>
        </w:r>
        <w:r>
          <w:tab/>
        </w:r>
        <w:r>
          <w:tab/>
        </w:r>
        <w:r>
          <w:tab/>
        </w:r>
        <w:r>
          <w:tab/>
        </w:r>
      </w:ins>
      <w:ins w:id="3641" w:author="CR#0349r2" w:date="2022-07-04T22:24:00Z">
        <w:r>
          <w:tab/>
        </w:r>
        <w:r>
          <w:tab/>
          <w:t>c</w:t>
        </w:r>
      </w:ins>
      <w:ins w:id="3642" w:author="CR#0349r2" w:date="2022-07-04T22:23:00Z">
        <w:r>
          <w:t>arrier-phase-fix, ...}</w:t>
        </w:r>
      </w:ins>
      <w:ins w:id="3643" w:author="CR#0349r2" w:date="2022-07-04T22:24:00Z">
        <w:r>
          <w:tab/>
        </w:r>
      </w:ins>
      <w:ins w:id="3644" w:author="CR#0349r2" w:date="2022-07-04T22:23:00Z">
        <w:r>
          <w:tab/>
          <w:t>OPTIONAL,</w:t>
        </w:r>
      </w:ins>
    </w:p>
    <w:p w14:paraId="7C4794BB" w14:textId="77777777" w:rsidR="00942803" w:rsidRDefault="00942803" w:rsidP="00942803">
      <w:pPr>
        <w:pStyle w:val="PL"/>
        <w:shd w:val="clear" w:color="auto" w:fill="E6E6E6"/>
        <w:rPr>
          <w:ins w:id="3645" w:author="CR#0349r2" w:date="2022-07-04T22:23:00Z"/>
        </w:rPr>
      </w:pPr>
      <w:ins w:id="3646" w:author="CR#0349r2" w:date="2022-07-04T22:23:00Z">
        <w:r>
          <w:tab/>
          <w:t>...</w:t>
        </w:r>
      </w:ins>
    </w:p>
    <w:p w14:paraId="6121BDD9" w14:textId="667D07AB" w:rsidR="00942803" w:rsidRDefault="00942803" w:rsidP="00942803">
      <w:pPr>
        <w:pStyle w:val="PL"/>
        <w:shd w:val="clear" w:color="auto" w:fill="E6E6E6"/>
        <w:rPr>
          <w:ins w:id="3647" w:author="CR#0349r2" w:date="2022-07-04T22:23:00Z"/>
        </w:rPr>
      </w:pPr>
      <w:ins w:id="3648" w:author="CR#0349r2" w:date="2022-07-04T22:23:00Z">
        <w:r>
          <w:t>}</w:t>
        </w:r>
      </w:ins>
    </w:p>
    <w:p w14:paraId="659C2327" w14:textId="77777777" w:rsidR="00942803" w:rsidRDefault="00942803" w:rsidP="00942803">
      <w:pPr>
        <w:pStyle w:val="PL"/>
        <w:shd w:val="clear" w:color="auto" w:fill="E6E6E6"/>
        <w:rPr>
          <w:ins w:id="3649" w:author="CR#0349r2" w:date="2022-07-04T22:23:00Z"/>
        </w:rPr>
      </w:pPr>
    </w:p>
    <w:p w14:paraId="33DF64AA" w14:textId="77777777" w:rsidR="00942803" w:rsidRPr="00B611E1" w:rsidRDefault="00942803" w:rsidP="00942803">
      <w:pPr>
        <w:pStyle w:val="PL"/>
        <w:shd w:val="clear" w:color="auto" w:fill="E6E6E6"/>
        <w:rPr>
          <w:ins w:id="3650" w:author="CR#0349r2" w:date="2022-07-04T22:23:00Z"/>
        </w:rPr>
      </w:pPr>
      <w:ins w:id="3651" w:author="CR#0349r2" w:date="2022-07-04T22:23:00Z">
        <w:r w:rsidRPr="00B611E1">
          <w:t>-- ASN1STOP</w:t>
        </w:r>
      </w:ins>
    </w:p>
    <w:p w14:paraId="51E709A5" w14:textId="77777777" w:rsidR="00942803" w:rsidRPr="00860B43" w:rsidRDefault="00942803" w:rsidP="00942803">
      <w:pPr>
        <w:overflowPunct w:val="0"/>
        <w:autoSpaceDE w:val="0"/>
        <w:autoSpaceDN w:val="0"/>
        <w:adjustRightInd w:val="0"/>
        <w:spacing w:after="120" w:line="254" w:lineRule="auto"/>
        <w:jc w:val="both"/>
        <w:rPr>
          <w:ins w:id="3652" w:author="CR#0349r2" w:date="2022-07-04T22:22:00Z"/>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42803" w:rsidRPr="00860B43" w14:paraId="210A9536" w14:textId="77777777" w:rsidTr="002D36FB">
        <w:trPr>
          <w:cantSplit/>
          <w:tblHeader/>
          <w:ins w:id="3653"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942803" w:rsidRDefault="00942803">
            <w:pPr>
              <w:pStyle w:val="TAH"/>
              <w:rPr>
                <w:ins w:id="3654" w:author="CR#0349r2" w:date="2022-07-04T22:22:00Z"/>
                <w:rFonts w:eastAsia="Malgun Gothic"/>
                <w:b w:val="0"/>
                <w:i/>
                <w:iCs/>
                <w:rPrChange w:id="3655" w:author="CR#0349r2" w:date="2022-07-04T22:24:00Z">
                  <w:rPr>
                    <w:ins w:id="3656" w:author="CR#0349r2" w:date="2022-07-04T22:22:00Z"/>
                    <w:rFonts w:eastAsia="Malgun Gothic"/>
                    <w:b/>
                  </w:rPr>
                </w:rPrChange>
              </w:rPr>
              <w:pPrChange w:id="3657" w:author="CR#0349r2" w:date="2022-07-04T22:24:00Z">
                <w:pPr>
                  <w:widowControl w:val="0"/>
                  <w:overflowPunct w:val="0"/>
                  <w:autoSpaceDE w:val="0"/>
                  <w:autoSpaceDN w:val="0"/>
                  <w:adjustRightInd w:val="0"/>
                  <w:spacing w:after="0" w:line="254" w:lineRule="auto"/>
                  <w:jc w:val="center"/>
                </w:pPr>
              </w:pPrChange>
            </w:pPr>
            <w:ins w:id="3658" w:author="CR#0349r2" w:date="2022-07-04T22:22:00Z">
              <w:r w:rsidRPr="00942803">
                <w:rPr>
                  <w:rFonts w:eastAsia="Malgun Gothic"/>
                  <w:i/>
                  <w:iCs/>
                  <w:rPrChange w:id="3659" w:author="CR#0349r2" w:date="2022-07-04T22:24:00Z">
                    <w:rPr>
                      <w:rFonts w:eastAsia="Malgun Gothic"/>
                    </w:rPr>
                  </w:rPrChange>
                </w:rPr>
                <w:t>HA-GNSS-Metrics</w:t>
              </w:r>
            </w:ins>
          </w:p>
        </w:tc>
      </w:tr>
      <w:tr w:rsidR="00942803" w:rsidRPr="00860B43" w14:paraId="593BEE1B" w14:textId="77777777" w:rsidTr="002D36FB">
        <w:trPr>
          <w:cantSplit/>
          <w:ins w:id="3660"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942803" w:rsidRDefault="00942803">
            <w:pPr>
              <w:pStyle w:val="TAL"/>
              <w:rPr>
                <w:ins w:id="3661" w:author="CR#0349r2" w:date="2022-07-04T22:22:00Z"/>
                <w:rFonts w:eastAsia="Malgun Gothic"/>
                <w:b/>
                <w:bCs/>
                <w:i/>
                <w:iCs/>
                <w:rPrChange w:id="3662" w:author="CR#0349r2" w:date="2022-07-04T22:25:00Z">
                  <w:rPr>
                    <w:ins w:id="3663" w:author="CR#0349r2" w:date="2022-07-04T22:22:00Z"/>
                    <w:rFonts w:eastAsia="Malgun Gothic"/>
                  </w:rPr>
                </w:rPrChange>
              </w:rPr>
              <w:pPrChange w:id="3664" w:author="CR#0349r2" w:date="2022-07-04T22:25:00Z">
                <w:pPr>
                  <w:widowControl w:val="0"/>
                  <w:overflowPunct w:val="0"/>
                  <w:autoSpaceDE w:val="0"/>
                  <w:autoSpaceDN w:val="0"/>
                  <w:adjustRightInd w:val="0"/>
                  <w:spacing w:after="0" w:line="254" w:lineRule="auto"/>
                  <w:jc w:val="both"/>
                </w:pPr>
              </w:pPrChange>
            </w:pPr>
            <w:ins w:id="3665" w:author="CR#0349r2" w:date="2022-07-04T22:22:00Z">
              <w:r w:rsidRPr="00942803">
                <w:rPr>
                  <w:rFonts w:eastAsia="Malgun Gothic"/>
                  <w:b/>
                  <w:bCs/>
                  <w:i/>
                  <w:iCs/>
                  <w:rPrChange w:id="3666" w:author="CR#0349r2" w:date="2022-07-04T22:25:00Z">
                    <w:rPr>
                      <w:rFonts w:eastAsia="Malgun Gothic"/>
                    </w:rPr>
                  </w:rPrChange>
                </w:rPr>
                <w:t>nr</w:t>
              </w:r>
              <w:r w:rsidRPr="00942803">
                <w:rPr>
                  <w:rFonts w:eastAsia="Malgun Gothic"/>
                  <w:b/>
                  <w:bCs/>
                  <w:i/>
                  <w:iCs/>
                  <w:lang w:val="en-US"/>
                  <w:rPrChange w:id="3667" w:author="CR#0349r2" w:date="2022-07-04T22:25:00Z">
                    <w:rPr>
                      <w:rFonts w:eastAsia="Malgun Gothic"/>
                      <w:lang w:val="en-US"/>
                    </w:rPr>
                  </w:rPrChange>
                </w:rPr>
                <w:t>O</w:t>
              </w:r>
              <w:r w:rsidRPr="00942803">
                <w:rPr>
                  <w:rFonts w:eastAsia="Malgun Gothic"/>
                  <w:b/>
                  <w:bCs/>
                  <w:i/>
                  <w:iCs/>
                  <w:rPrChange w:id="3668" w:author="CR#0349r2" w:date="2022-07-04T22:25:00Z">
                    <w:rPr>
                      <w:rFonts w:eastAsia="Malgun Gothic"/>
                    </w:rPr>
                  </w:rPrChange>
                </w:rPr>
                <w:t>fUsedSatellites</w:t>
              </w:r>
            </w:ins>
          </w:p>
          <w:p w14:paraId="77ECF9E6" w14:textId="77777777" w:rsidR="00942803" w:rsidRPr="00860B43" w:rsidRDefault="00942803">
            <w:pPr>
              <w:pStyle w:val="TAL"/>
              <w:rPr>
                <w:ins w:id="3669" w:author="CR#0349r2" w:date="2022-07-04T22:22:00Z"/>
                <w:rFonts w:eastAsia="Malgun Gothic"/>
                <w:lang w:val="en-US"/>
              </w:rPr>
              <w:pPrChange w:id="3670" w:author="CR#0349r2" w:date="2022-07-04T22:25:00Z">
                <w:pPr>
                  <w:widowControl w:val="0"/>
                  <w:overflowPunct w:val="0"/>
                  <w:autoSpaceDE w:val="0"/>
                  <w:autoSpaceDN w:val="0"/>
                  <w:adjustRightInd w:val="0"/>
                  <w:spacing w:after="0" w:line="254" w:lineRule="auto"/>
                  <w:jc w:val="both"/>
                </w:pPr>
              </w:pPrChange>
            </w:pPr>
            <w:ins w:id="3671" w:author="CR#0349r2" w:date="2022-07-04T22:22:00Z">
              <w:r w:rsidRPr="00860B43">
                <w:rPr>
                  <w:rFonts w:eastAsia="Malgun Gothic"/>
                </w:rPr>
                <w:t>This field specifies number of used GNSS satellites for the location estimate provided by the target device</w:t>
              </w:r>
              <w:r w:rsidRPr="00860B43">
                <w:rPr>
                  <w:rFonts w:eastAsia="Malgun Gothic"/>
                  <w:lang w:val="en-US"/>
                </w:rPr>
                <w:t>.</w:t>
              </w:r>
            </w:ins>
          </w:p>
        </w:tc>
      </w:tr>
      <w:tr w:rsidR="00942803" w:rsidRPr="00860B43" w14:paraId="4ADA78EE" w14:textId="77777777" w:rsidTr="002D36FB">
        <w:trPr>
          <w:cantSplit/>
          <w:ins w:id="3672"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942803" w:rsidRDefault="00942803">
            <w:pPr>
              <w:pStyle w:val="TAL"/>
              <w:rPr>
                <w:ins w:id="3673" w:author="CR#0349r2" w:date="2022-07-04T22:22:00Z"/>
                <w:rFonts w:eastAsia="Malgun Gothic"/>
                <w:b/>
                <w:bCs/>
                <w:i/>
                <w:iCs/>
                <w:rPrChange w:id="3674" w:author="CR#0349r2" w:date="2022-07-04T22:25:00Z">
                  <w:rPr>
                    <w:ins w:id="3675" w:author="CR#0349r2" w:date="2022-07-04T22:22:00Z"/>
                    <w:rFonts w:eastAsia="Malgun Gothic"/>
                  </w:rPr>
                </w:rPrChange>
              </w:rPr>
              <w:pPrChange w:id="3676" w:author="CR#0349r2" w:date="2022-07-04T22:25:00Z">
                <w:pPr>
                  <w:widowControl w:val="0"/>
                  <w:overflowPunct w:val="0"/>
                  <w:autoSpaceDE w:val="0"/>
                  <w:autoSpaceDN w:val="0"/>
                  <w:adjustRightInd w:val="0"/>
                  <w:spacing w:after="0" w:line="254" w:lineRule="auto"/>
                  <w:jc w:val="both"/>
                </w:pPr>
              </w:pPrChange>
            </w:pPr>
            <w:ins w:id="3677" w:author="CR#0349r2" w:date="2022-07-04T22:22:00Z">
              <w:r w:rsidRPr="00942803">
                <w:rPr>
                  <w:rFonts w:eastAsia="Malgun Gothic"/>
                  <w:b/>
                  <w:bCs/>
                  <w:i/>
                  <w:iCs/>
                  <w:rPrChange w:id="3678" w:author="CR#0349r2" w:date="2022-07-04T22:25:00Z">
                    <w:rPr>
                      <w:rFonts w:eastAsia="Malgun Gothic"/>
                    </w:rPr>
                  </w:rPrChange>
                </w:rPr>
                <w:t>hdopi</w:t>
              </w:r>
            </w:ins>
          </w:p>
          <w:p w14:paraId="5360FD19" w14:textId="77777777" w:rsidR="00942803" w:rsidRPr="00E67D16" w:rsidRDefault="00942803">
            <w:pPr>
              <w:pStyle w:val="TAL"/>
              <w:rPr>
                <w:ins w:id="3679" w:author="CR#0349r2" w:date="2022-07-04T22:22:00Z"/>
                <w:rFonts w:eastAsia="Malgun Gothic"/>
                <w:lang w:val="en-US"/>
              </w:rPr>
              <w:pPrChange w:id="3680" w:author="CR#0349r2" w:date="2022-07-04T22:25:00Z">
                <w:pPr>
                  <w:widowControl w:val="0"/>
                  <w:spacing w:after="0" w:line="254" w:lineRule="auto"/>
                </w:pPr>
              </w:pPrChange>
            </w:pPr>
            <w:ins w:id="3681" w:author="CR#0349r2" w:date="2022-07-04T22:22:00Z">
              <w:r w:rsidRPr="00860B43">
                <w:rPr>
                  <w:rFonts w:eastAsia="Malgun Gothic"/>
                </w:rPr>
                <w:t xml:space="preserve">This field specifies the horizontal dilution of precision for the location estimate, </w:t>
              </w:r>
              <w:r w:rsidRPr="002930BB">
                <w:rPr>
                  <w:rFonts w:eastAsia="Malgun Gothic"/>
                  <w:lang w:val="en-US"/>
                </w:rPr>
                <w:t>scale fact</w:t>
              </w:r>
              <w:r>
                <w:rPr>
                  <w:rFonts w:eastAsia="Malgun Gothic"/>
                  <w:lang w:val="en-US"/>
                </w:rPr>
                <w:t>or 0.1.</w:t>
              </w:r>
            </w:ins>
          </w:p>
        </w:tc>
      </w:tr>
      <w:tr w:rsidR="00942803" w:rsidRPr="00860B43" w14:paraId="1BB08CE1" w14:textId="77777777" w:rsidTr="002D36FB">
        <w:trPr>
          <w:cantSplit/>
          <w:ins w:id="3682"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942803" w:rsidRDefault="00942803">
            <w:pPr>
              <w:pStyle w:val="TAL"/>
              <w:rPr>
                <w:ins w:id="3683" w:author="CR#0349r2" w:date="2022-07-04T22:22:00Z"/>
                <w:rFonts w:eastAsia="Malgun Gothic"/>
                <w:b/>
                <w:bCs/>
                <w:i/>
                <w:iCs/>
                <w:rPrChange w:id="3684" w:author="CR#0349r2" w:date="2022-07-04T22:25:00Z">
                  <w:rPr>
                    <w:ins w:id="3685" w:author="CR#0349r2" w:date="2022-07-04T22:22:00Z"/>
                    <w:rFonts w:eastAsia="Malgun Gothic"/>
                  </w:rPr>
                </w:rPrChange>
              </w:rPr>
              <w:pPrChange w:id="3686" w:author="CR#0349r2" w:date="2022-07-04T22:25:00Z">
                <w:pPr>
                  <w:widowControl w:val="0"/>
                  <w:overflowPunct w:val="0"/>
                  <w:autoSpaceDE w:val="0"/>
                  <w:autoSpaceDN w:val="0"/>
                  <w:adjustRightInd w:val="0"/>
                  <w:spacing w:after="0" w:line="254" w:lineRule="auto"/>
                  <w:jc w:val="both"/>
                </w:pPr>
              </w:pPrChange>
            </w:pPr>
            <w:ins w:id="3687" w:author="CR#0349r2" w:date="2022-07-04T22:22:00Z">
              <w:r w:rsidRPr="00942803">
                <w:rPr>
                  <w:rFonts w:eastAsia="Malgun Gothic"/>
                  <w:b/>
                  <w:bCs/>
                  <w:i/>
                  <w:iCs/>
                  <w:rPrChange w:id="3688" w:author="CR#0349r2" w:date="2022-07-04T22:25:00Z">
                    <w:rPr>
                      <w:rFonts w:eastAsia="Malgun Gothic"/>
                    </w:rPr>
                  </w:rPrChange>
                </w:rPr>
                <w:t>pdopi</w:t>
              </w:r>
            </w:ins>
          </w:p>
          <w:p w14:paraId="4762284A" w14:textId="77777777" w:rsidR="00942803" w:rsidRPr="000A479A" w:rsidRDefault="00942803">
            <w:pPr>
              <w:pStyle w:val="TAL"/>
              <w:rPr>
                <w:ins w:id="3689" w:author="CR#0349r2" w:date="2022-07-04T22:22:00Z"/>
                <w:rFonts w:eastAsia="Malgun Gothic" w:cs="Arial"/>
                <w:lang w:val="en-US"/>
              </w:rPr>
              <w:pPrChange w:id="3690" w:author="CR#0349r2" w:date="2022-07-04T22:25:00Z">
                <w:pPr>
                  <w:widowControl w:val="0"/>
                  <w:overflowPunct w:val="0"/>
                  <w:autoSpaceDE w:val="0"/>
                  <w:autoSpaceDN w:val="0"/>
                  <w:adjustRightInd w:val="0"/>
                  <w:spacing w:after="0" w:line="254" w:lineRule="auto"/>
                  <w:jc w:val="both"/>
                </w:pPr>
              </w:pPrChange>
            </w:pPr>
            <w:ins w:id="3691" w:author="CR#0349r2" w:date="2022-07-04T22:22:00Z">
              <w:r w:rsidRPr="000A479A">
                <w:rPr>
                  <w:rFonts w:cs="Arial"/>
                  <w:szCs w:val="18"/>
                  <w:lang w:val="en-US"/>
                </w:rPr>
                <w:t>This field specifies the 3D position dilution of precision, scale factor 0.1.</w:t>
              </w:r>
            </w:ins>
          </w:p>
        </w:tc>
      </w:tr>
      <w:tr w:rsidR="00942803" w:rsidRPr="00860B43" w14:paraId="629B65C1" w14:textId="77777777" w:rsidTr="002D36FB">
        <w:trPr>
          <w:cantSplit/>
          <w:ins w:id="3692"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942803" w:rsidRDefault="00942803">
            <w:pPr>
              <w:pStyle w:val="TAL"/>
              <w:rPr>
                <w:ins w:id="3693" w:author="CR#0349r2" w:date="2022-07-04T22:22:00Z"/>
                <w:rFonts w:eastAsia="Malgun Gothic"/>
                <w:b/>
                <w:bCs/>
                <w:i/>
                <w:iCs/>
                <w:lang w:val="en-US"/>
                <w:rPrChange w:id="3694" w:author="CR#0349r2" w:date="2022-07-04T22:25:00Z">
                  <w:rPr>
                    <w:ins w:id="3695" w:author="CR#0349r2" w:date="2022-07-04T22:22:00Z"/>
                    <w:rFonts w:eastAsia="Malgun Gothic"/>
                    <w:lang w:val="en-US"/>
                  </w:rPr>
                </w:rPrChange>
              </w:rPr>
              <w:pPrChange w:id="3696" w:author="CR#0349r2" w:date="2022-07-04T22:25:00Z">
                <w:pPr>
                  <w:widowControl w:val="0"/>
                  <w:overflowPunct w:val="0"/>
                  <w:autoSpaceDE w:val="0"/>
                  <w:autoSpaceDN w:val="0"/>
                  <w:adjustRightInd w:val="0"/>
                  <w:spacing w:after="0" w:line="254" w:lineRule="auto"/>
                  <w:jc w:val="both"/>
                </w:pPr>
              </w:pPrChange>
            </w:pPr>
            <w:ins w:id="3697" w:author="CR#0349r2" w:date="2022-07-04T22:22:00Z">
              <w:r w:rsidRPr="00942803">
                <w:rPr>
                  <w:rFonts w:eastAsia="Malgun Gothic"/>
                  <w:b/>
                  <w:bCs/>
                  <w:i/>
                  <w:iCs/>
                  <w:lang w:val="en-US"/>
                  <w:rPrChange w:id="3698" w:author="CR#0349r2" w:date="2022-07-04T22:25:00Z">
                    <w:rPr>
                      <w:rFonts w:eastAsia="Malgun Gothic"/>
                      <w:lang w:val="en-US"/>
                    </w:rPr>
                  </w:rPrChange>
                </w:rPr>
                <w:t>age</w:t>
              </w:r>
            </w:ins>
          </w:p>
          <w:p w14:paraId="6B882FB7" w14:textId="77777777" w:rsidR="00942803" w:rsidRPr="000A479A" w:rsidRDefault="00942803">
            <w:pPr>
              <w:pStyle w:val="TAL"/>
              <w:rPr>
                <w:ins w:id="3699" w:author="CR#0349r2" w:date="2022-07-04T22:22:00Z"/>
                <w:rFonts w:eastAsia="Malgun Gothic" w:cs="Arial"/>
              </w:rPr>
              <w:pPrChange w:id="3700" w:author="CR#0349r2" w:date="2022-07-04T22:25:00Z">
                <w:pPr>
                  <w:widowControl w:val="0"/>
                  <w:overflowPunct w:val="0"/>
                  <w:autoSpaceDE w:val="0"/>
                  <w:autoSpaceDN w:val="0"/>
                  <w:adjustRightInd w:val="0"/>
                  <w:spacing w:after="0" w:line="254" w:lineRule="auto"/>
                  <w:jc w:val="both"/>
                </w:pPr>
              </w:pPrChange>
            </w:pPr>
            <w:ins w:id="3701" w:author="CR#0349r2" w:date="2022-07-04T22:22:00Z">
              <w:r w:rsidRPr="000A479A">
                <w:rPr>
                  <w:rFonts w:eastAsia="Malgun Gothic" w:cs="Arial"/>
                  <w:szCs w:val="18"/>
                </w:rPr>
                <w:t>This field</w:t>
              </w:r>
              <w:r w:rsidRPr="000A479A">
                <w:rPr>
                  <w:rFonts w:eastAsia="Malgun Gothic" w:cs="Arial"/>
                  <w:szCs w:val="18"/>
                  <w:lang w:val="en-US"/>
                </w:rPr>
                <w:t>, if supported by the device,</w:t>
              </w:r>
              <w:r w:rsidRPr="000A479A">
                <w:rPr>
                  <w:rFonts w:eastAsia="Malgun Gothic" w:cs="Arial"/>
                  <w:szCs w:val="18"/>
                </w:rPr>
                <w:t xml:space="preserve"> specifies the </w:t>
              </w:r>
              <w:r w:rsidRPr="000A479A">
                <w:rPr>
                  <w:rFonts w:eastAsia="Malgun Gothic" w:cs="Arial"/>
                  <w:szCs w:val="18"/>
                  <w:lang w:val="en-US"/>
                </w:rPr>
                <w:t>age of the most recent used assistance data for high accuracy GNSS, scale factor 0.1 second.</w:t>
              </w:r>
            </w:ins>
          </w:p>
        </w:tc>
      </w:tr>
      <w:tr w:rsidR="00942803" w:rsidRPr="00860B43" w14:paraId="3D7217C2" w14:textId="77777777" w:rsidTr="002D36FB">
        <w:trPr>
          <w:cantSplit/>
          <w:ins w:id="3702" w:author="CR#0349r2" w:date="2022-07-04T22:22:00Z"/>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Default="00942803" w:rsidP="002D36FB">
            <w:pPr>
              <w:pStyle w:val="TAL"/>
              <w:keepNext w:val="0"/>
              <w:keepLines w:val="0"/>
              <w:widowControl w:val="0"/>
              <w:rPr>
                <w:ins w:id="3703" w:author="CR#0349r2" w:date="2022-07-04T22:22:00Z"/>
              </w:rPr>
            </w:pPr>
            <w:ins w:id="3704" w:author="CR#0349r2" w:date="2022-07-04T22:22:00Z">
              <w:r>
                <w:rPr>
                  <w:b/>
                  <w:i/>
                </w:rPr>
                <w:t>f</w:t>
              </w:r>
              <w:r w:rsidRPr="001551B6">
                <w:rPr>
                  <w:b/>
                  <w:i/>
                </w:rPr>
                <w:t>ix</w:t>
              </w:r>
              <w:r>
                <w:rPr>
                  <w:b/>
                  <w:i/>
                </w:rPr>
                <w:t>Type</w:t>
              </w:r>
            </w:ins>
          </w:p>
          <w:p w14:paraId="3298C1FB" w14:textId="1A907DA9" w:rsidR="00942803" w:rsidRDefault="00942803" w:rsidP="002D36FB">
            <w:pPr>
              <w:pStyle w:val="TAL"/>
              <w:keepNext w:val="0"/>
              <w:keepLines w:val="0"/>
              <w:widowControl w:val="0"/>
              <w:rPr>
                <w:ins w:id="3705" w:author="CR#0349r2" w:date="2022-07-04T22:22:00Z"/>
              </w:rPr>
            </w:pPr>
            <w:ins w:id="3706" w:author="CR#0349r2" w:date="2022-07-04T22:22:00Z">
              <w:r w:rsidRPr="001551B6">
                <w:t xml:space="preserve">This field specifies the positioning fix </w:t>
              </w:r>
              <w:r>
                <w:t xml:space="preserve">type, based on the positioning fix quality indicators </w:t>
              </w:r>
              <w:r w:rsidRPr="008D53BB">
                <w:t xml:space="preserve">RTK float and RTK fix </w:t>
              </w:r>
              <w:r>
                <w:t>of [</w:t>
              </w:r>
            </w:ins>
            <w:ins w:id="3707" w:author="CR#0349r2" w:date="2022-07-04T22:24:00Z">
              <w:r>
                <w:t>51</w:t>
              </w:r>
            </w:ins>
            <w:ins w:id="3708" w:author="CR#0349r2" w:date="2022-07-04T22:22:00Z">
              <w:r>
                <w:t>]. Specifically</w:t>
              </w:r>
            </w:ins>
          </w:p>
          <w:p w14:paraId="295675C1" w14:textId="77777777" w:rsidR="00942803" w:rsidRPr="00641DB2" w:rsidRDefault="00942803" w:rsidP="00942803">
            <w:pPr>
              <w:pStyle w:val="TAL"/>
              <w:widowControl w:val="0"/>
              <w:numPr>
                <w:ilvl w:val="0"/>
                <w:numId w:val="46"/>
              </w:numPr>
              <w:rPr>
                <w:ins w:id="3709" w:author="CR#0349r2" w:date="2022-07-04T22:22:00Z"/>
                <w:bCs/>
                <w:iCs/>
              </w:rPr>
            </w:pPr>
            <w:ins w:id="3710" w:author="CR#0349r2" w:date="2022-07-04T22:22:00Z">
              <w:r w:rsidRPr="00641DB2">
                <w:rPr>
                  <w:bCs/>
                  <w:i/>
                </w:rPr>
                <w:t>carrier-phase-float</w:t>
              </w:r>
              <w:r w:rsidRPr="00641DB2">
                <w:rPr>
                  <w:bCs/>
                  <w:iCs/>
                </w:rPr>
                <w:t xml:space="preserve"> - </w:t>
              </w:r>
              <w:r w:rsidRPr="003804DA">
                <w:rPr>
                  <w:bCs/>
                  <w:iCs/>
                  <w:snapToGrid w:val="0"/>
                </w:rPr>
                <w:t>converged carrier phase integer ambiguity resolution</w:t>
              </w:r>
            </w:ins>
          </w:p>
          <w:p w14:paraId="74F03019" w14:textId="77777777" w:rsidR="00942803" w:rsidRPr="00E67D16" w:rsidRDefault="00942803" w:rsidP="00942803">
            <w:pPr>
              <w:pStyle w:val="TAL"/>
              <w:widowControl w:val="0"/>
              <w:numPr>
                <w:ilvl w:val="0"/>
                <w:numId w:val="46"/>
              </w:numPr>
              <w:rPr>
                <w:ins w:id="3711" w:author="CR#0349r2" w:date="2022-07-04T22:22:00Z"/>
                <w:bCs/>
                <w:iCs/>
              </w:rPr>
            </w:pPr>
            <w:ins w:id="3712" w:author="CR#0349r2" w:date="2022-07-04T22:22:00Z">
              <w:r w:rsidRPr="00641DB2">
                <w:rPr>
                  <w:bCs/>
                  <w:i/>
                </w:rPr>
                <w:t>carrier-phase-f</w:t>
              </w:r>
              <w:r>
                <w:rPr>
                  <w:bCs/>
                  <w:i/>
                </w:rPr>
                <w:t>ix</w:t>
              </w:r>
              <w:r w:rsidRPr="00641DB2">
                <w:rPr>
                  <w:bCs/>
                  <w:iCs/>
                </w:rPr>
                <w:t xml:space="preserve"> -</w:t>
              </w:r>
              <w:r>
                <w:rPr>
                  <w:bCs/>
                  <w:iCs/>
                </w:rPr>
                <w:t xml:space="preserve"> </w:t>
              </w:r>
              <w:r w:rsidRPr="003804DA">
                <w:rPr>
                  <w:bCs/>
                  <w:iCs/>
                  <w:snapToGrid w:val="0"/>
                </w:rPr>
                <w:t>converging carrier phase floating point ambiguity resolution</w:t>
              </w:r>
            </w:ins>
          </w:p>
        </w:tc>
      </w:tr>
    </w:tbl>
    <w:p w14:paraId="324EE205" w14:textId="77777777" w:rsidR="00942803" w:rsidRPr="00B611E1" w:rsidRDefault="00942803" w:rsidP="002D60CB"/>
    <w:p w14:paraId="1CCE29F7" w14:textId="77777777" w:rsidR="002B1632" w:rsidRPr="00B611E1" w:rsidRDefault="002B1632" w:rsidP="002D60CB">
      <w:pPr>
        <w:pStyle w:val="Heading4"/>
      </w:pPr>
      <w:bookmarkStart w:id="3713" w:name="_Toc27765318"/>
      <w:bookmarkStart w:id="3714" w:name="_Toc37681016"/>
      <w:bookmarkStart w:id="3715" w:name="_Toc46486588"/>
      <w:bookmarkStart w:id="3716" w:name="_Toc52546933"/>
      <w:bookmarkStart w:id="3717" w:name="_Toc52547463"/>
      <w:bookmarkStart w:id="3718" w:name="_Toc52547993"/>
      <w:bookmarkStart w:id="3719" w:name="_Toc52548523"/>
      <w:bookmarkStart w:id="3720" w:name="_Toc100881289"/>
      <w:r w:rsidRPr="00B611E1">
        <w:t>6.5.2.7</w:t>
      </w:r>
      <w:r w:rsidRPr="00B611E1">
        <w:tab/>
        <w:t>GNSS Location Information Request</w:t>
      </w:r>
      <w:bookmarkEnd w:id="3713"/>
      <w:bookmarkEnd w:id="3714"/>
      <w:bookmarkEnd w:id="3715"/>
      <w:bookmarkEnd w:id="3716"/>
      <w:bookmarkEnd w:id="3717"/>
      <w:bookmarkEnd w:id="3718"/>
      <w:bookmarkEnd w:id="3719"/>
      <w:bookmarkEnd w:id="3720"/>
    </w:p>
    <w:p w14:paraId="2C2C9C0F" w14:textId="77777777" w:rsidR="002B1632" w:rsidRPr="00B611E1" w:rsidRDefault="002B1632" w:rsidP="002D60CB">
      <w:pPr>
        <w:pStyle w:val="Heading4"/>
      </w:pPr>
      <w:bookmarkStart w:id="3721" w:name="_Toc27765319"/>
      <w:bookmarkStart w:id="3722" w:name="_Toc37681017"/>
      <w:bookmarkStart w:id="3723" w:name="_Toc46486589"/>
      <w:bookmarkStart w:id="3724" w:name="_Toc52546934"/>
      <w:bookmarkStart w:id="3725" w:name="_Toc52547464"/>
      <w:bookmarkStart w:id="3726" w:name="_Toc52547994"/>
      <w:bookmarkStart w:id="3727" w:name="_Toc52548524"/>
      <w:bookmarkStart w:id="3728" w:name="_Toc100881290"/>
      <w:r w:rsidRPr="00B611E1">
        <w:t>–</w:t>
      </w:r>
      <w:r w:rsidRPr="00B611E1">
        <w:tab/>
      </w:r>
      <w:r w:rsidRPr="00B611E1">
        <w:rPr>
          <w:i/>
        </w:rPr>
        <w:t>A-GNSS-RequestLocationInformation</w:t>
      </w:r>
      <w:bookmarkEnd w:id="3721"/>
      <w:bookmarkEnd w:id="3722"/>
      <w:bookmarkEnd w:id="3723"/>
      <w:bookmarkEnd w:id="3724"/>
      <w:bookmarkEnd w:id="3725"/>
      <w:bookmarkEnd w:id="3726"/>
      <w:bookmarkEnd w:id="3727"/>
      <w:bookmarkEnd w:id="3728"/>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3729" w:name="_Toc27765320"/>
      <w:bookmarkStart w:id="3730" w:name="_Toc37681018"/>
      <w:bookmarkStart w:id="3731" w:name="_Toc46486590"/>
      <w:bookmarkStart w:id="3732" w:name="_Toc52546935"/>
      <w:bookmarkStart w:id="3733" w:name="_Toc52547465"/>
      <w:bookmarkStart w:id="3734" w:name="_Toc52547995"/>
      <w:bookmarkStart w:id="3735" w:name="_Toc52548525"/>
      <w:bookmarkStart w:id="3736" w:name="_Toc100881291"/>
      <w:r w:rsidRPr="00B611E1">
        <w:t>6.5.2.8</w:t>
      </w:r>
      <w:r w:rsidRPr="00B611E1">
        <w:tab/>
        <w:t>GNSS Location Information Request Elements</w:t>
      </w:r>
      <w:bookmarkEnd w:id="3729"/>
      <w:bookmarkEnd w:id="3730"/>
      <w:bookmarkEnd w:id="3731"/>
      <w:bookmarkEnd w:id="3732"/>
      <w:bookmarkEnd w:id="3733"/>
      <w:bookmarkEnd w:id="3734"/>
      <w:bookmarkEnd w:id="3735"/>
      <w:bookmarkEnd w:id="3736"/>
    </w:p>
    <w:p w14:paraId="167FC074" w14:textId="77777777" w:rsidR="002B1632" w:rsidRPr="00B611E1" w:rsidRDefault="002B1632" w:rsidP="002D60CB">
      <w:pPr>
        <w:pStyle w:val="Heading4"/>
        <w:rPr>
          <w:i/>
        </w:rPr>
      </w:pPr>
      <w:bookmarkStart w:id="3737" w:name="_Toc27765321"/>
      <w:bookmarkStart w:id="3738" w:name="_Toc37681019"/>
      <w:bookmarkStart w:id="3739" w:name="_Toc46486591"/>
      <w:bookmarkStart w:id="3740" w:name="_Toc52546936"/>
      <w:bookmarkStart w:id="3741" w:name="_Toc52547466"/>
      <w:bookmarkStart w:id="3742" w:name="_Toc52547996"/>
      <w:bookmarkStart w:id="3743" w:name="_Toc52548526"/>
      <w:bookmarkStart w:id="3744" w:name="_Toc100881292"/>
      <w:r w:rsidRPr="00B611E1">
        <w:t>–</w:t>
      </w:r>
      <w:r w:rsidRPr="00B611E1">
        <w:tab/>
      </w:r>
      <w:r w:rsidRPr="00B611E1">
        <w:rPr>
          <w:i/>
        </w:rPr>
        <w:t>GNSS-PositioningInstructions</w:t>
      </w:r>
      <w:bookmarkEnd w:id="3737"/>
      <w:bookmarkEnd w:id="3738"/>
      <w:bookmarkEnd w:id="3739"/>
      <w:bookmarkEnd w:id="3740"/>
      <w:bookmarkEnd w:id="3741"/>
      <w:bookmarkEnd w:id="3742"/>
      <w:bookmarkEnd w:id="3743"/>
      <w:bookmarkEnd w:id="3744"/>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4B8A832" w14:textId="27127C04" w:rsidR="00E80720" w:rsidRPr="00E80720" w:rsidRDefault="005A2BF4" w:rsidP="00E80720">
      <w:pPr>
        <w:pStyle w:val="PL"/>
        <w:shd w:val="clear" w:color="auto" w:fill="E6E6E6"/>
        <w:rPr>
          <w:ins w:id="3745" w:author="CR#0349r2" w:date="2022-07-04T22:26:00Z"/>
          <w:snapToGrid w:val="0"/>
        </w:rPr>
      </w:pPr>
      <w:r w:rsidRPr="00B611E1">
        <w:rPr>
          <w:snapToGrid w:val="0"/>
        </w:rPr>
        <w:tab/>
        <w:t>]]</w:t>
      </w:r>
      <w:ins w:id="3746" w:author="CR#0349r2" w:date="2022-07-04T22:26:00Z">
        <w:r w:rsidR="00E80720" w:rsidRPr="00E80720">
          <w:rPr>
            <w:snapToGrid w:val="0"/>
          </w:rPr>
          <w:t>,</w:t>
        </w:r>
      </w:ins>
    </w:p>
    <w:p w14:paraId="6B197D86" w14:textId="77777777" w:rsidR="00E80720" w:rsidRPr="00E80720" w:rsidRDefault="00E80720" w:rsidP="00E80720">
      <w:pPr>
        <w:pStyle w:val="PL"/>
        <w:shd w:val="clear" w:color="auto" w:fill="E6E6E6"/>
        <w:rPr>
          <w:ins w:id="3747" w:author="CR#0349r2" w:date="2022-07-04T22:26:00Z"/>
          <w:snapToGrid w:val="0"/>
        </w:rPr>
      </w:pPr>
      <w:ins w:id="3748" w:author="CR#0349r2" w:date="2022-07-04T22:26:00Z">
        <w:r w:rsidRPr="00E80720">
          <w:rPr>
            <w:snapToGrid w:val="0"/>
          </w:rPr>
          <w:tab/>
          <w:t>[[</w:t>
        </w:r>
      </w:ins>
    </w:p>
    <w:p w14:paraId="4BF16528" w14:textId="77777777" w:rsidR="00E80720" w:rsidRPr="00E80720" w:rsidRDefault="00E80720" w:rsidP="00E80720">
      <w:pPr>
        <w:pStyle w:val="PL"/>
        <w:shd w:val="clear" w:color="auto" w:fill="E6E6E6"/>
        <w:rPr>
          <w:ins w:id="3749" w:author="CR#0349r2" w:date="2022-07-04T22:26:00Z"/>
          <w:snapToGrid w:val="0"/>
        </w:rPr>
      </w:pPr>
      <w:ins w:id="3750" w:author="CR#0349r2" w:date="2022-07-04T22:26:00Z">
        <w:r w:rsidRPr="00E80720">
          <w:rPr>
            <w:snapToGrid w:val="0"/>
          </w:rPr>
          <w:tab/>
        </w:r>
        <w:r w:rsidRPr="00E80720">
          <w:rPr>
            <w:snapToGrid w:val="0"/>
          </w:rPr>
          <w:tab/>
          <w:t>ha-GNSS-MetricsReq-r17</w:t>
        </w:r>
        <w:r w:rsidRPr="00E80720">
          <w:rPr>
            <w:snapToGrid w:val="0"/>
          </w:rPr>
          <w:tab/>
          <w:t>ENUMERATED { true }</w:t>
        </w:r>
        <w:r w:rsidRPr="00E80720">
          <w:rPr>
            <w:snapToGrid w:val="0"/>
          </w:rPr>
          <w:tab/>
        </w:r>
        <w:r w:rsidRPr="00E80720">
          <w:rPr>
            <w:snapToGrid w:val="0"/>
          </w:rPr>
          <w:tab/>
          <w:t>OPTIONAL</w:t>
        </w:r>
        <w:r w:rsidRPr="00E80720">
          <w:rPr>
            <w:snapToGrid w:val="0"/>
          </w:rPr>
          <w:tab/>
          <w:t>-- Cond UEB</w:t>
        </w:r>
      </w:ins>
    </w:p>
    <w:p w14:paraId="70B209C8" w14:textId="06C28388" w:rsidR="002B1632" w:rsidRPr="00B611E1" w:rsidRDefault="00E80720" w:rsidP="00E80720">
      <w:pPr>
        <w:pStyle w:val="PL"/>
        <w:shd w:val="clear" w:color="auto" w:fill="E6E6E6"/>
        <w:rPr>
          <w:snapToGrid w:val="0"/>
        </w:rPr>
      </w:pPr>
      <w:ins w:id="3751" w:author="CR#0349r2" w:date="2022-07-04T22:26:00Z">
        <w:r w:rsidRPr="00E80720">
          <w:rPr>
            <w:snapToGrid w:val="0"/>
          </w:rPr>
          <w:tab/>
          <w:t>]]</w:t>
        </w:r>
      </w:ins>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r w:rsidR="00E80720" w:rsidRPr="00B611E1" w14:paraId="668457F2" w14:textId="77777777" w:rsidTr="00A17BA8">
        <w:trPr>
          <w:cantSplit/>
          <w:ins w:id="3752" w:author="CR#0349r2" w:date="2022-07-04T22:26:00Z"/>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E80720" w:rsidRDefault="00E80720" w:rsidP="00E80720">
            <w:pPr>
              <w:pStyle w:val="TAL"/>
              <w:widowControl w:val="0"/>
              <w:rPr>
                <w:ins w:id="3753" w:author="CR#0349r2" w:date="2022-07-04T22:26:00Z"/>
                <w:b/>
                <w:i/>
                <w:snapToGrid w:val="0"/>
              </w:rPr>
            </w:pPr>
            <w:ins w:id="3754" w:author="CR#0349r2" w:date="2022-07-04T22:26:00Z">
              <w:r w:rsidRPr="00E80720">
                <w:rPr>
                  <w:b/>
                  <w:i/>
                  <w:snapToGrid w:val="0"/>
                </w:rPr>
                <w:t>ha-GNSS-MetricsReq</w:t>
              </w:r>
            </w:ins>
          </w:p>
          <w:p w14:paraId="74F7EE78" w14:textId="3EA819E4" w:rsidR="00E80720" w:rsidRPr="00E80720" w:rsidRDefault="00E80720" w:rsidP="00E80720">
            <w:pPr>
              <w:pStyle w:val="TAL"/>
              <w:keepNext w:val="0"/>
              <w:keepLines w:val="0"/>
              <w:widowControl w:val="0"/>
              <w:rPr>
                <w:ins w:id="3755" w:author="CR#0349r2" w:date="2022-07-04T22:26:00Z"/>
                <w:bCs/>
                <w:iCs/>
                <w:snapToGrid w:val="0"/>
                <w:rPrChange w:id="3756" w:author="CR#0349r2" w:date="2022-07-04T22:26:00Z">
                  <w:rPr>
                    <w:ins w:id="3757" w:author="CR#0349r2" w:date="2022-07-04T22:26:00Z"/>
                    <w:b/>
                    <w:i/>
                    <w:snapToGrid w:val="0"/>
                  </w:rPr>
                </w:rPrChange>
              </w:rPr>
            </w:pPr>
            <w:ins w:id="3758" w:author="CR#0349r2" w:date="2022-07-04T22:26:00Z">
              <w:r w:rsidRPr="00E80720">
                <w:rPr>
                  <w:bCs/>
                  <w:iCs/>
                  <w:snapToGrid w:val="0"/>
                  <w:rPrChange w:id="3759" w:author="CR#0349r2" w:date="2022-07-04T22:26:00Z">
                    <w:rPr>
                      <w:b/>
                      <w:i/>
                      <w:snapToGrid w:val="0"/>
                    </w:rPr>
                  </w:rPrChange>
                </w:rPr>
                <w:t>This field, if present, indicates that any location estimate provided by the target device should be reported with high accuracy GNSS positioning metrics.</w:t>
              </w:r>
            </w:ins>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3760" w:name="_Toc27765322"/>
      <w:bookmarkStart w:id="3761" w:name="_Toc37681020"/>
      <w:bookmarkStart w:id="3762" w:name="_Toc46486592"/>
      <w:bookmarkStart w:id="3763" w:name="_Toc52546937"/>
      <w:bookmarkStart w:id="3764" w:name="_Toc52547467"/>
      <w:bookmarkStart w:id="3765" w:name="_Toc52547997"/>
      <w:bookmarkStart w:id="3766" w:name="_Toc52548527"/>
      <w:bookmarkStart w:id="3767" w:name="_Toc100881293"/>
      <w:r w:rsidRPr="00B611E1">
        <w:t>6.5.2.9</w:t>
      </w:r>
      <w:r w:rsidRPr="00B611E1">
        <w:tab/>
        <w:t>GNSS Capability Information</w:t>
      </w:r>
      <w:bookmarkEnd w:id="3760"/>
      <w:bookmarkEnd w:id="3761"/>
      <w:bookmarkEnd w:id="3762"/>
      <w:bookmarkEnd w:id="3763"/>
      <w:bookmarkEnd w:id="3764"/>
      <w:bookmarkEnd w:id="3765"/>
      <w:bookmarkEnd w:id="3766"/>
      <w:bookmarkEnd w:id="3767"/>
    </w:p>
    <w:p w14:paraId="64981018" w14:textId="77777777" w:rsidR="002B1632" w:rsidRPr="00B611E1" w:rsidRDefault="002B1632" w:rsidP="002D60CB">
      <w:pPr>
        <w:pStyle w:val="Heading4"/>
      </w:pPr>
      <w:bookmarkStart w:id="3768" w:name="_Toc27765323"/>
      <w:bookmarkStart w:id="3769" w:name="_Toc37681021"/>
      <w:bookmarkStart w:id="3770" w:name="_Toc46486593"/>
      <w:bookmarkStart w:id="3771" w:name="_Toc52546938"/>
      <w:bookmarkStart w:id="3772" w:name="_Toc52547468"/>
      <w:bookmarkStart w:id="3773" w:name="_Toc52547998"/>
      <w:bookmarkStart w:id="3774" w:name="_Toc52548528"/>
      <w:bookmarkStart w:id="3775" w:name="_Toc100881294"/>
      <w:r w:rsidRPr="00B611E1">
        <w:t>–</w:t>
      </w:r>
      <w:r w:rsidRPr="00B611E1">
        <w:tab/>
      </w:r>
      <w:r w:rsidRPr="00B611E1">
        <w:rPr>
          <w:i/>
        </w:rPr>
        <w:t>A-GNSS-ProvideCapabilities</w:t>
      </w:r>
      <w:bookmarkEnd w:id="3768"/>
      <w:bookmarkEnd w:id="3769"/>
      <w:bookmarkEnd w:id="3770"/>
      <w:bookmarkEnd w:id="3771"/>
      <w:bookmarkEnd w:id="3772"/>
      <w:bookmarkEnd w:id="3773"/>
      <w:bookmarkEnd w:id="3774"/>
      <w:bookmarkEnd w:id="3775"/>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05DC5A71" w14:textId="77777777" w:rsidR="007148B1" w:rsidRDefault="00752048" w:rsidP="007148B1">
      <w:pPr>
        <w:pStyle w:val="PL"/>
        <w:shd w:val="clear" w:color="auto" w:fill="E6E6E6"/>
        <w:rPr>
          <w:ins w:id="3776" w:author="CR#0347" w:date="2022-07-04T16:42:00Z"/>
          <w:snapToGrid w:val="0"/>
        </w:rPr>
      </w:pPr>
      <w:r w:rsidRPr="00B611E1">
        <w:rPr>
          <w:snapToGrid w:val="0"/>
        </w:rPr>
        <w:tab/>
        <w:t>[[ scheduledLocationRequest</w:t>
      </w:r>
      <w:ins w:id="3777" w:author="CR#0347" w:date="2022-07-04T16:41:00Z">
        <w:r w:rsidR="000F0A9E">
          <w:rPr>
            <w:snapToGrid w:val="0"/>
          </w:rPr>
          <w:t>Supported</w:t>
        </w:r>
      </w:ins>
      <w:r w:rsidRPr="00B611E1">
        <w:rPr>
          <w:snapToGrid w:val="0"/>
        </w:rPr>
        <w:t>-r17</w:t>
      </w:r>
      <w:del w:id="3778" w:author="CR#0347" w:date="2022-07-04T16:42:00Z">
        <w:r w:rsidRPr="00B611E1" w:rsidDel="007148B1">
          <w:rPr>
            <w:snapToGrid w:val="0"/>
          </w:rPr>
          <w:tab/>
        </w:r>
      </w:del>
    </w:p>
    <w:p w14:paraId="780F3ABF" w14:textId="71864936" w:rsidR="00752048" w:rsidRPr="00B611E1" w:rsidDel="007148B1" w:rsidRDefault="007148B1" w:rsidP="007148B1">
      <w:pPr>
        <w:pStyle w:val="PL"/>
        <w:shd w:val="clear" w:color="auto" w:fill="E6E6E6"/>
        <w:rPr>
          <w:del w:id="3779" w:author="CR#0347" w:date="2022-07-04T16:42:00Z"/>
          <w:snapToGrid w:val="0"/>
        </w:rPr>
      </w:pPr>
      <w:ins w:id="3780" w:author="CR#0347" w:date="2022-07-04T16: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w:t>
        </w:r>
        <w:r w:rsidRPr="00B611E1">
          <w:rPr>
            <w:snapToGrid w:val="0"/>
          </w:rPr>
          <w:t>cheduledLocation</w:t>
        </w:r>
        <w:r>
          <w:rPr>
            <w:snapToGrid w:val="0"/>
          </w:rPr>
          <w:t>TimeSupportPerMode</w:t>
        </w:r>
        <w:r w:rsidRPr="00B611E1">
          <w:rPr>
            <w:snapToGrid w:val="0"/>
          </w:rPr>
          <w:t>-r17</w:t>
        </w:r>
      </w:ins>
      <w:del w:id="3781" w:author="CR#0347" w:date="2022-07-04T16:42:00Z">
        <w:r w:rsidR="00752048" w:rsidRPr="00B611E1" w:rsidDel="007148B1">
          <w:rPr>
            <w:snapToGrid w:val="0"/>
          </w:rPr>
          <w:delText>SEQUENCE {</w:delText>
        </w:r>
      </w:del>
    </w:p>
    <w:p w14:paraId="7B4DB6E8" w14:textId="7FD270F3" w:rsidR="00752048" w:rsidRPr="00B611E1" w:rsidDel="007148B1" w:rsidRDefault="00752048" w:rsidP="007148B1">
      <w:pPr>
        <w:pStyle w:val="PL"/>
        <w:shd w:val="clear" w:color="auto" w:fill="E6E6E6"/>
        <w:rPr>
          <w:del w:id="3782" w:author="CR#0347" w:date="2022-07-04T16:42:00Z"/>
          <w:snapToGrid w:val="0"/>
        </w:rPr>
      </w:pPr>
      <w:del w:id="3783"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6F6EED6C" w14:textId="196B416F" w:rsidR="00752048" w:rsidRPr="00B611E1" w:rsidDel="007148B1" w:rsidRDefault="00752048" w:rsidP="007148B1">
      <w:pPr>
        <w:pStyle w:val="PL"/>
        <w:shd w:val="clear" w:color="auto" w:fill="E6E6E6"/>
        <w:rPr>
          <w:del w:id="3784" w:author="CR#0347" w:date="2022-07-04T16:42:00Z"/>
          <w:snapToGrid w:val="0"/>
        </w:rPr>
      </w:pPr>
      <w:del w:id="3785"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0D972DEA" w14:textId="3FE3BF3F" w:rsidR="00752048" w:rsidRPr="00B611E1" w:rsidDel="007148B1" w:rsidRDefault="00752048" w:rsidP="007148B1">
      <w:pPr>
        <w:pStyle w:val="PL"/>
        <w:shd w:val="clear" w:color="auto" w:fill="E6E6E6"/>
        <w:rPr>
          <w:del w:id="3786" w:author="CR#0347" w:date="2022-07-04T16:42:00Z"/>
        </w:rPr>
      </w:pPr>
      <w:del w:id="3787"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7BC93036" w14:textId="10F1C028" w:rsidR="00752048" w:rsidRPr="00B611E1" w:rsidDel="007148B1" w:rsidRDefault="00752048" w:rsidP="007148B1">
      <w:pPr>
        <w:pStyle w:val="PL"/>
        <w:shd w:val="clear" w:color="auto" w:fill="E6E6E6"/>
        <w:rPr>
          <w:del w:id="3788" w:author="CR#0347" w:date="2022-07-04T16:42:00Z"/>
        </w:rPr>
      </w:pPr>
      <w:del w:id="3789"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04B8F62" w14:textId="4354600D" w:rsidR="00752048" w:rsidRPr="00B611E1" w:rsidDel="007148B1" w:rsidRDefault="00752048" w:rsidP="007148B1">
      <w:pPr>
        <w:pStyle w:val="PL"/>
        <w:shd w:val="clear" w:color="auto" w:fill="E6E6E6"/>
        <w:rPr>
          <w:del w:id="3790" w:author="CR#0347" w:date="2022-07-04T16:42:00Z"/>
        </w:rPr>
      </w:pPr>
      <w:del w:id="3791"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1DC8A7E7" w14:textId="37FD83AB" w:rsidR="00752048" w:rsidRPr="00B611E1" w:rsidDel="007148B1" w:rsidRDefault="00752048" w:rsidP="007148B1">
      <w:pPr>
        <w:pStyle w:val="PL"/>
        <w:shd w:val="clear" w:color="auto" w:fill="E6E6E6"/>
        <w:rPr>
          <w:del w:id="3792" w:author="CR#0347" w:date="2022-07-04T16:42:00Z"/>
        </w:rPr>
      </w:pPr>
      <w:del w:id="3793"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35DE01CA" w14:textId="40680463" w:rsidR="00752048" w:rsidRPr="00B611E1" w:rsidDel="007148B1" w:rsidRDefault="00752048" w:rsidP="007148B1">
      <w:pPr>
        <w:pStyle w:val="PL"/>
        <w:shd w:val="clear" w:color="auto" w:fill="E6E6E6"/>
        <w:rPr>
          <w:del w:id="3794" w:author="CR#0347" w:date="2022-07-04T16:42:00Z"/>
        </w:rPr>
      </w:pPr>
      <w:del w:id="3795"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20F7770E" w14:textId="7DB562B2" w:rsidR="00752048" w:rsidRPr="00B611E1" w:rsidDel="007148B1" w:rsidRDefault="00752048" w:rsidP="007148B1">
      <w:pPr>
        <w:pStyle w:val="PL"/>
        <w:shd w:val="clear" w:color="auto" w:fill="E6E6E6"/>
        <w:rPr>
          <w:del w:id="3796" w:author="CR#0347" w:date="2022-07-04T16:42:00Z"/>
          <w:snapToGrid w:val="0"/>
        </w:rPr>
      </w:pPr>
      <w:del w:id="3797"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509F114D" w14:textId="175F1EE9" w:rsidR="00752048" w:rsidRPr="00B611E1" w:rsidDel="007148B1" w:rsidRDefault="00752048" w:rsidP="007148B1">
      <w:pPr>
        <w:pStyle w:val="PL"/>
        <w:shd w:val="clear" w:color="auto" w:fill="E6E6E6"/>
        <w:rPr>
          <w:del w:id="3798" w:author="CR#0347" w:date="2022-07-04T16:42:00Z"/>
          <w:snapToGrid w:val="0"/>
        </w:rPr>
      </w:pPr>
      <w:del w:id="3799"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0167A02D" w14:textId="3731A038" w:rsidR="00752048" w:rsidRPr="00B611E1" w:rsidRDefault="00752048" w:rsidP="007148B1">
      <w:pPr>
        <w:pStyle w:val="PL"/>
        <w:shd w:val="clear" w:color="auto" w:fill="E6E6E6"/>
        <w:rPr>
          <w:snapToGrid w:val="0"/>
        </w:rPr>
      </w:pPr>
      <w:del w:id="3800"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3801"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794D0545" w14:textId="3A097510" w:rsidR="00E80720" w:rsidRPr="00E80720" w:rsidRDefault="00A17BA8" w:rsidP="00E80720">
      <w:pPr>
        <w:pStyle w:val="PL"/>
        <w:shd w:val="clear" w:color="auto" w:fill="E6E6E6"/>
        <w:rPr>
          <w:ins w:id="3802" w:author="CR#0349r2" w:date="2022-07-04T22:27:00Z"/>
          <w:snapToGrid w:val="0"/>
        </w:rPr>
      </w:pPr>
      <w:r w:rsidRPr="00B611E1">
        <w:rPr>
          <w:snapToGrid w:val="0"/>
        </w:rPr>
        <w:tab/>
        <w:t>]]</w:t>
      </w:r>
      <w:ins w:id="3803" w:author="CR#0349r2" w:date="2022-07-04T22:27:00Z">
        <w:r w:rsidR="00E80720" w:rsidRPr="00E80720">
          <w:rPr>
            <w:snapToGrid w:val="0"/>
          </w:rPr>
          <w:t>,</w:t>
        </w:r>
      </w:ins>
    </w:p>
    <w:p w14:paraId="1AD02B0B" w14:textId="77777777" w:rsidR="00E80720" w:rsidRPr="00E80720" w:rsidRDefault="00E80720" w:rsidP="00E80720">
      <w:pPr>
        <w:pStyle w:val="PL"/>
        <w:shd w:val="clear" w:color="auto" w:fill="E6E6E6"/>
        <w:rPr>
          <w:ins w:id="3804" w:author="CR#0349r2" w:date="2022-07-04T22:27:00Z"/>
          <w:snapToGrid w:val="0"/>
        </w:rPr>
      </w:pPr>
      <w:ins w:id="3805" w:author="CR#0349r2" w:date="2022-07-04T22:27:00Z">
        <w:r w:rsidRPr="00E80720">
          <w:rPr>
            <w:snapToGrid w:val="0"/>
          </w:rPr>
          <w:tab/>
          <w:t>[[</w:t>
        </w:r>
      </w:ins>
    </w:p>
    <w:p w14:paraId="3F100BF4" w14:textId="77777777" w:rsidR="00E80720" w:rsidRPr="00E80720" w:rsidRDefault="00E80720" w:rsidP="00E80720">
      <w:pPr>
        <w:pStyle w:val="PL"/>
        <w:shd w:val="clear" w:color="auto" w:fill="E6E6E6"/>
        <w:rPr>
          <w:ins w:id="3806" w:author="CR#0349r2" w:date="2022-07-04T22:27:00Z"/>
          <w:snapToGrid w:val="0"/>
        </w:rPr>
      </w:pPr>
      <w:ins w:id="3807" w:author="CR#0349r2" w:date="2022-07-04T22:27:00Z">
        <w:r w:rsidRPr="00E80720">
          <w:rPr>
            <w:snapToGrid w:val="0"/>
          </w:rPr>
          <w:tab/>
        </w:r>
        <w:r w:rsidRPr="00E80720">
          <w:rPr>
            <w:snapToGrid w:val="0"/>
          </w:rPr>
          <w:tab/>
          <w:t>ha-gnss-MetricsSupport-r17</w:t>
        </w:r>
        <w:r w:rsidRPr="00E80720">
          <w:rPr>
            <w:snapToGrid w:val="0"/>
          </w:rPr>
          <w:tab/>
          <w:t>ENUMERATED { true }</w:t>
        </w:r>
        <w:r w:rsidRPr="00E80720">
          <w:rPr>
            <w:snapToGrid w:val="0"/>
          </w:rPr>
          <w:tab/>
        </w:r>
        <w:r w:rsidRPr="00E80720">
          <w:rPr>
            <w:snapToGrid w:val="0"/>
          </w:rPr>
          <w:tab/>
        </w:r>
        <w:r w:rsidRPr="00E80720">
          <w:rPr>
            <w:snapToGrid w:val="0"/>
          </w:rPr>
          <w:tab/>
          <w:t>OPTIONAL</w:t>
        </w:r>
      </w:ins>
    </w:p>
    <w:p w14:paraId="143C7D85" w14:textId="65A76A01" w:rsidR="002B1632" w:rsidRPr="00B611E1" w:rsidRDefault="00E80720" w:rsidP="00E80720">
      <w:pPr>
        <w:pStyle w:val="PL"/>
        <w:shd w:val="clear" w:color="auto" w:fill="E6E6E6"/>
        <w:rPr>
          <w:snapToGrid w:val="0"/>
        </w:rPr>
      </w:pPr>
      <w:ins w:id="3808" w:author="CR#0349r2" w:date="2022-07-04T22:27:00Z">
        <w:r w:rsidRPr="00E80720">
          <w:rPr>
            <w:snapToGrid w:val="0"/>
          </w:rPr>
          <w:tab/>
          <w:t>]]</w:t>
        </w:r>
      </w:ins>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E80720" w:rsidRDefault="00A17BA8" w:rsidP="00A17BA8">
            <w:pPr>
              <w:pStyle w:val="TAL"/>
              <w:rPr>
                <w:b/>
                <w:i/>
                <w:iCs/>
                <w:snapToGrid w:val="0"/>
                <w:rPrChange w:id="3809" w:author="CR#0349r2" w:date="2022-07-04T22:28:00Z">
                  <w:rPr>
                    <w:b/>
                    <w:snapToGrid w:val="0"/>
                  </w:rPr>
                </w:rPrChange>
              </w:rPr>
            </w:pPr>
            <w:r w:rsidRPr="00E80720">
              <w:rPr>
                <w:b/>
                <w:i/>
                <w:iCs/>
                <w:snapToGrid w:val="0"/>
                <w:rPrChange w:id="3810" w:author="CR#0349r2" w:date="2022-07-04T22:28:00Z">
                  <w:rPr>
                    <w:b/>
                    <w:snapToGrid w:val="0"/>
                  </w:rPr>
                </w:rPrChange>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E80720" w:rsidRPr="00B611E1" w14:paraId="5423D506" w14:textId="77777777" w:rsidTr="00A17BA8">
        <w:trPr>
          <w:cantSplit/>
          <w:ins w:id="3811" w:author="CR#0349r2" w:date="2022-07-04T22:28:00Z"/>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E80720" w:rsidRDefault="00E80720" w:rsidP="00E80720">
            <w:pPr>
              <w:pStyle w:val="TAL"/>
              <w:rPr>
                <w:ins w:id="3812" w:author="CR#0349r2" w:date="2022-07-04T22:28:00Z"/>
                <w:b/>
                <w:i/>
                <w:iCs/>
                <w:snapToGrid w:val="0"/>
              </w:rPr>
            </w:pPr>
            <w:ins w:id="3813" w:author="CR#0349r2" w:date="2022-07-04T22:28:00Z">
              <w:r w:rsidRPr="00E80720">
                <w:rPr>
                  <w:b/>
                  <w:i/>
                  <w:iCs/>
                  <w:snapToGrid w:val="0"/>
                </w:rPr>
                <w:t>ha-gnss-MetricsSupport</w:t>
              </w:r>
            </w:ins>
          </w:p>
          <w:p w14:paraId="0FEEB85F" w14:textId="54592730" w:rsidR="00E80720" w:rsidRPr="00E80720" w:rsidRDefault="00E80720" w:rsidP="00E80720">
            <w:pPr>
              <w:pStyle w:val="TAL"/>
              <w:rPr>
                <w:ins w:id="3814" w:author="CR#0349r2" w:date="2022-07-04T22:28:00Z"/>
                <w:bCs/>
                <w:snapToGrid w:val="0"/>
                <w:rPrChange w:id="3815" w:author="CR#0349r2" w:date="2022-07-04T22:28:00Z">
                  <w:rPr>
                    <w:ins w:id="3816" w:author="CR#0349r2" w:date="2022-07-04T22:28:00Z"/>
                    <w:b/>
                    <w:i/>
                    <w:iCs/>
                    <w:snapToGrid w:val="0"/>
                  </w:rPr>
                </w:rPrChange>
              </w:rPr>
            </w:pPr>
            <w:ins w:id="3817" w:author="CR#0349r2" w:date="2022-07-04T22:28:00Z">
              <w:r w:rsidRPr="00E80720">
                <w:rPr>
                  <w:bCs/>
                  <w:snapToGrid w:val="0"/>
                  <w:rPrChange w:id="3818" w:author="CR#0349r2" w:date="2022-07-04T22:28:00Z">
                    <w:rPr>
                      <w:b/>
                      <w:i/>
                      <w:iCs/>
                      <w:snapToGrid w:val="0"/>
                    </w:rPr>
                  </w:rPrChange>
                </w:rPr>
                <w:t>This field specifies that high accuracy GNSS positioning metrics are supported by the target device.</w:t>
              </w:r>
            </w:ins>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A0FFD5B" w:rsidR="00B536B9" w:rsidRPr="00B611E1" w:rsidRDefault="00B536B9" w:rsidP="00B536B9">
            <w:pPr>
              <w:pStyle w:val="TAL"/>
              <w:keepNext w:val="0"/>
              <w:keepLines w:val="0"/>
              <w:widowControl w:val="0"/>
              <w:rPr>
                <w:b/>
                <w:bCs/>
                <w:i/>
                <w:iCs/>
              </w:rPr>
            </w:pPr>
            <w:r w:rsidRPr="00B611E1">
              <w:rPr>
                <w:b/>
                <w:bCs/>
                <w:i/>
                <w:iCs/>
              </w:rPr>
              <w:t>scheduledLocationRequest</w:t>
            </w:r>
            <w:ins w:id="3819" w:author="CR#0347" w:date="2022-07-04T16:43:00Z">
              <w:r w:rsidR="007148B1">
                <w:rPr>
                  <w:b/>
                  <w:bCs/>
                  <w:i/>
                  <w:iCs/>
                </w:rPr>
                <w:t>Supported</w:t>
              </w:r>
            </w:ins>
            <w:del w:id="3820" w:author="CR#0347" w:date="2022-07-04T16:43:00Z">
              <w:r w:rsidRPr="00B611E1" w:rsidDel="007148B1">
                <w:rPr>
                  <w:b/>
                  <w:bCs/>
                  <w:i/>
                  <w:iCs/>
                </w:rPr>
                <w:delText xml:space="preserve"> </w:delText>
              </w:r>
            </w:del>
          </w:p>
          <w:p w14:paraId="0471F591" w14:textId="225025E7"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ins w:id="3821" w:author="CR#0347" w:date="2022-07-04T16:43:00Z">
              <w:r w:rsidR="007148B1" w:rsidRPr="00B963AC">
                <w:rPr>
                  <w:i/>
                  <w:iCs/>
                  <w:snapToGrid w:val="0"/>
                </w:rPr>
                <w:t>ScheduledLocationTime</w:t>
              </w:r>
            </w:ins>
            <w:del w:id="3822" w:author="CR#0347" w:date="2022-07-04T16:43: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3823" w:name="_Toc27765324"/>
      <w:bookmarkStart w:id="3824" w:name="_Toc37681022"/>
      <w:bookmarkStart w:id="3825" w:name="_Toc46486594"/>
      <w:bookmarkStart w:id="3826" w:name="_Toc52546939"/>
      <w:bookmarkStart w:id="3827" w:name="_Toc52547469"/>
      <w:bookmarkStart w:id="3828" w:name="_Toc52547999"/>
      <w:bookmarkStart w:id="3829" w:name="_Toc52548529"/>
      <w:bookmarkStart w:id="3830" w:name="_Toc100881295"/>
      <w:r w:rsidRPr="00B611E1">
        <w:t>6.5.2.10</w:t>
      </w:r>
      <w:r w:rsidRPr="00B611E1">
        <w:tab/>
        <w:t>GNSS Capability Information Elements</w:t>
      </w:r>
      <w:bookmarkEnd w:id="3823"/>
      <w:bookmarkEnd w:id="3824"/>
      <w:bookmarkEnd w:id="3825"/>
      <w:bookmarkEnd w:id="3826"/>
      <w:bookmarkEnd w:id="3827"/>
      <w:bookmarkEnd w:id="3828"/>
      <w:bookmarkEnd w:id="3829"/>
      <w:bookmarkEnd w:id="3830"/>
    </w:p>
    <w:p w14:paraId="1399E561" w14:textId="77777777" w:rsidR="002B1632" w:rsidRPr="00B611E1" w:rsidRDefault="002B1632" w:rsidP="002D60CB">
      <w:pPr>
        <w:pStyle w:val="Heading4"/>
        <w:rPr>
          <w:i/>
        </w:rPr>
      </w:pPr>
      <w:bookmarkStart w:id="3831" w:name="_Toc27765325"/>
      <w:bookmarkStart w:id="3832" w:name="_Toc37681023"/>
      <w:bookmarkStart w:id="3833" w:name="_Toc46486595"/>
      <w:bookmarkStart w:id="3834" w:name="_Toc52546940"/>
      <w:bookmarkStart w:id="3835" w:name="_Toc52547470"/>
      <w:bookmarkStart w:id="3836" w:name="_Toc52548000"/>
      <w:bookmarkStart w:id="3837" w:name="_Toc52548530"/>
      <w:bookmarkStart w:id="3838" w:name="_Toc100881296"/>
      <w:r w:rsidRPr="00B611E1">
        <w:t>–</w:t>
      </w:r>
      <w:r w:rsidRPr="00B611E1">
        <w:tab/>
      </w:r>
      <w:r w:rsidRPr="00B611E1">
        <w:rPr>
          <w:i/>
        </w:rPr>
        <w:t>GNSS-CommonAssistanceDataSupport</w:t>
      </w:r>
      <w:bookmarkEnd w:id="3831"/>
      <w:bookmarkEnd w:id="3832"/>
      <w:bookmarkEnd w:id="3833"/>
      <w:bookmarkEnd w:id="3834"/>
      <w:bookmarkEnd w:id="3835"/>
      <w:bookmarkEnd w:id="3836"/>
      <w:bookmarkEnd w:id="3837"/>
      <w:bookmarkEnd w:id="3838"/>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3839" w:name="_Toc27765326"/>
      <w:bookmarkStart w:id="3840" w:name="_Toc37681024"/>
      <w:bookmarkStart w:id="3841" w:name="_Toc46486596"/>
      <w:bookmarkStart w:id="3842" w:name="_Toc52546941"/>
      <w:bookmarkStart w:id="3843" w:name="_Toc52547471"/>
      <w:bookmarkStart w:id="3844" w:name="_Toc52548001"/>
      <w:bookmarkStart w:id="3845" w:name="_Toc52548531"/>
      <w:bookmarkStart w:id="3846" w:name="_Toc100881297"/>
      <w:r w:rsidRPr="00B611E1">
        <w:t>–</w:t>
      </w:r>
      <w:r w:rsidRPr="00B611E1">
        <w:tab/>
      </w:r>
      <w:r w:rsidRPr="00B611E1">
        <w:rPr>
          <w:i/>
          <w:snapToGrid w:val="0"/>
        </w:rPr>
        <w:t>GNSS-ReferenceTimeSupport</w:t>
      </w:r>
      <w:bookmarkEnd w:id="3839"/>
      <w:bookmarkEnd w:id="3840"/>
      <w:bookmarkEnd w:id="3841"/>
      <w:bookmarkEnd w:id="3842"/>
      <w:bookmarkEnd w:id="3843"/>
      <w:bookmarkEnd w:id="3844"/>
      <w:bookmarkEnd w:id="3845"/>
      <w:bookmarkEnd w:id="3846"/>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3847" w:name="_Toc27765327"/>
      <w:bookmarkStart w:id="3848" w:name="_Toc37681025"/>
      <w:bookmarkStart w:id="3849" w:name="_Toc46486597"/>
      <w:bookmarkStart w:id="3850" w:name="_Toc52546942"/>
      <w:bookmarkStart w:id="3851" w:name="_Toc52547472"/>
      <w:bookmarkStart w:id="3852" w:name="_Toc52548002"/>
      <w:bookmarkStart w:id="3853" w:name="_Toc52548532"/>
      <w:bookmarkStart w:id="3854" w:name="_Toc100881298"/>
      <w:r w:rsidRPr="00B611E1">
        <w:t>–</w:t>
      </w:r>
      <w:r w:rsidRPr="00B611E1">
        <w:tab/>
      </w:r>
      <w:r w:rsidRPr="00B611E1">
        <w:rPr>
          <w:i/>
          <w:snapToGrid w:val="0"/>
        </w:rPr>
        <w:t>GNSS-ReferenceLocationSupport</w:t>
      </w:r>
      <w:bookmarkEnd w:id="3847"/>
      <w:bookmarkEnd w:id="3848"/>
      <w:bookmarkEnd w:id="3849"/>
      <w:bookmarkEnd w:id="3850"/>
      <w:bookmarkEnd w:id="3851"/>
      <w:bookmarkEnd w:id="3852"/>
      <w:bookmarkEnd w:id="3853"/>
      <w:bookmarkEnd w:id="3854"/>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3855" w:name="_Toc27765328"/>
      <w:bookmarkStart w:id="3856" w:name="_Toc37681026"/>
      <w:bookmarkStart w:id="3857" w:name="_Toc46486598"/>
      <w:bookmarkStart w:id="3858" w:name="_Toc52546943"/>
      <w:bookmarkStart w:id="3859" w:name="_Toc52547473"/>
      <w:bookmarkStart w:id="3860" w:name="_Toc52548003"/>
      <w:bookmarkStart w:id="3861" w:name="_Toc52548533"/>
      <w:bookmarkStart w:id="3862" w:name="_Toc100881299"/>
      <w:r w:rsidRPr="00B611E1">
        <w:t>–</w:t>
      </w:r>
      <w:r w:rsidRPr="00B611E1">
        <w:tab/>
      </w:r>
      <w:r w:rsidRPr="00B611E1">
        <w:rPr>
          <w:i/>
          <w:snapToGrid w:val="0"/>
        </w:rPr>
        <w:t>GNSS-IonosphericModelSupport</w:t>
      </w:r>
      <w:bookmarkEnd w:id="3855"/>
      <w:bookmarkEnd w:id="3856"/>
      <w:bookmarkEnd w:id="3857"/>
      <w:bookmarkEnd w:id="3858"/>
      <w:bookmarkEnd w:id="3859"/>
      <w:bookmarkEnd w:id="3860"/>
      <w:bookmarkEnd w:id="3861"/>
      <w:bookmarkEnd w:id="3862"/>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3863" w:name="_Toc27765329"/>
      <w:bookmarkStart w:id="3864" w:name="_Toc37681027"/>
      <w:bookmarkStart w:id="3865" w:name="_Toc46486599"/>
      <w:bookmarkStart w:id="3866" w:name="_Toc52546944"/>
      <w:bookmarkStart w:id="3867" w:name="_Toc52547474"/>
      <w:bookmarkStart w:id="3868" w:name="_Toc52548004"/>
      <w:bookmarkStart w:id="3869" w:name="_Toc52548534"/>
      <w:bookmarkStart w:id="3870" w:name="_Toc100881300"/>
      <w:r w:rsidRPr="00B611E1">
        <w:t>–</w:t>
      </w:r>
      <w:r w:rsidRPr="00B611E1">
        <w:tab/>
      </w:r>
      <w:r w:rsidRPr="00B611E1">
        <w:rPr>
          <w:i/>
          <w:snapToGrid w:val="0"/>
        </w:rPr>
        <w:t>GNSS-EarthOrientationParametersSupport</w:t>
      </w:r>
      <w:bookmarkEnd w:id="3863"/>
      <w:bookmarkEnd w:id="3864"/>
      <w:bookmarkEnd w:id="3865"/>
      <w:bookmarkEnd w:id="3866"/>
      <w:bookmarkEnd w:id="3867"/>
      <w:bookmarkEnd w:id="3868"/>
      <w:bookmarkEnd w:id="3869"/>
      <w:bookmarkEnd w:id="3870"/>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3871" w:name="_Toc27765330"/>
      <w:bookmarkStart w:id="3872" w:name="_Toc37681028"/>
      <w:bookmarkStart w:id="3873" w:name="_Toc46486600"/>
      <w:bookmarkStart w:id="3874" w:name="_Toc52546945"/>
      <w:bookmarkStart w:id="3875" w:name="_Toc52547475"/>
      <w:bookmarkStart w:id="3876" w:name="_Toc52548005"/>
      <w:bookmarkStart w:id="3877" w:name="_Toc52548535"/>
      <w:bookmarkStart w:id="3878" w:name="_Toc100881301"/>
      <w:r w:rsidRPr="00B611E1">
        <w:t>–</w:t>
      </w:r>
      <w:r w:rsidRPr="00B611E1">
        <w:tab/>
      </w:r>
      <w:r w:rsidRPr="00B611E1">
        <w:rPr>
          <w:i/>
          <w:snapToGrid w:val="0"/>
        </w:rPr>
        <w:t>GNSS-RTK-ReferenceStationInfoSupport</w:t>
      </w:r>
      <w:bookmarkEnd w:id="3871"/>
      <w:bookmarkEnd w:id="3872"/>
      <w:bookmarkEnd w:id="3873"/>
      <w:bookmarkEnd w:id="3874"/>
      <w:bookmarkEnd w:id="3875"/>
      <w:bookmarkEnd w:id="3876"/>
      <w:bookmarkEnd w:id="3877"/>
      <w:bookmarkEnd w:id="3878"/>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3879" w:name="_Toc27765331"/>
      <w:bookmarkStart w:id="3880" w:name="_Toc37681029"/>
      <w:bookmarkStart w:id="3881" w:name="_Toc46486601"/>
      <w:bookmarkStart w:id="3882" w:name="_Toc52546946"/>
      <w:bookmarkStart w:id="3883" w:name="_Toc52547476"/>
      <w:bookmarkStart w:id="3884" w:name="_Toc52548006"/>
      <w:bookmarkStart w:id="3885" w:name="_Toc52548536"/>
      <w:bookmarkStart w:id="3886" w:name="_Toc100881302"/>
      <w:r w:rsidRPr="00B611E1">
        <w:t>–</w:t>
      </w:r>
      <w:r w:rsidRPr="00B611E1">
        <w:tab/>
      </w:r>
      <w:r w:rsidRPr="00B611E1">
        <w:rPr>
          <w:i/>
          <w:snapToGrid w:val="0"/>
        </w:rPr>
        <w:t>GNSS-RTK-AuxiliaryStationDataSupport</w:t>
      </w:r>
      <w:bookmarkEnd w:id="3879"/>
      <w:bookmarkEnd w:id="3880"/>
      <w:bookmarkEnd w:id="3881"/>
      <w:bookmarkEnd w:id="3882"/>
      <w:bookmarkEnd w:id="3883"/>
      <w:bookmarkEnd w:id="3884"/>
      <w:bookmarkEnd w:id="3885"/>
      <w:bookmarkEnd w:id="3886"/>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3887" w:name="_Toc100881303"/>
      <w:r w:rsidRPr="00B611E1">
        <w:t>–</w:t>
      </w:r>
      <w:r w:rsidRPr="00B611E1">
        <w:tab/>
      </w:r>
      <w:r w:rsidRPr="00B611E1">
        <w:rPr>
          <w:i/>
          <w:snapToGrid w:val="0"/>
        </w:rPr>
        <w:t>GNSS-Integrity-ServiceParametersSupport</w:t>
      </w:r>
      <w:bookmarkEnd w:id="3887"/>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3888" w:name="_Toc100881304"/>
      <w:r w:rsidRPr="00B611E1">
        <w:t>–</w:t>
      </w:r>
      <w:r w:rsidRPr="00B611E1">
        <w:tab/>
      </w:r>
      <w:r w:rsidRPr="00B611E1">
        <w:rPr>
          <w:i/>
          <w:snapToGrid w:val="0"/>
        </w:rPr>
        <w:t>GNSS-Integrity-ServiceAlertSupport</w:t>
      </w:r>
      <w:bookmarkEnd w:id="3888"/>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3889" w:name="_Toc27765332"/>
      <w:bookmarkStart w:id="3890" w:name="_Toc37681030"/>
      <w:bookmarkStart w:id="3891" w:name="_Toc46486602"/>
      <w:bookmarkStart w:id="3892" w:name="_Toc52546947"/>
      <w:bookmarkStart w:id="3893" w:name="_Toc52547477"/>
      <w:bookmarkStart w:id="3894" w:name="_Toc52548007"/>
      <w:bookmarkStart w:id="3895" w:name="_Toc52548537"/>
      <w:bookmarkStart w:id="3896" w:name="_Toc100881305"/>
      <w:r w:rsidRPr="00B611E1">
        <w:t>–</w:t>
      </w:r>
      <w:r w:rsidRPr="00B611E1">
        <w:tab/>
      </w:r>
      <w:r w:rsidRPr="00B611E1">
        <w:rPr>
          <w:i/>
        </w:rPr>
        <w:t>GNSS-GenericAssistanceDataSupport</w:t>
      </w:r>
      <w:bookmarkEnd w:id="3889"/>
      <w:bookmarkEnd w:id="3890"/>
      <w:bookmarkEnd w:id="3891"/>
      <w:bookmarkEnd w:id="3892"/>
      <w:bookmarkEnd w:id="3893"/>
      <w:bookmarkEnd w:id="3894"/>
      <w:bookmarkEnd w:id="3895"/>
      <w:bookmarkEnd w:id="3896"/>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3897" w:name="_Toc27765333"/>
      <w:bookmarkStart w:id="3898" w:name="_Toc37681031"/>
      <w:bookmarkStart w:id="3899" w:name="_Toc46486603"/>
      <w:bookmarkStart w:id="3900" w:name="_Toc52546948"/>
      <w:bookmarkStart w:id="3901" w:name="_Toc52547478"/>
      <w:bookmarkStart w:id="3902" w:name="_Toc52548008"/>
      <w:bookmarkStart w:id="3903" w:name="_Toc52548538"/>
      <w:bookmarkStart w:id="3904" w:name="_Toc100881306"/>
      <w:r w:rsidRPr="00B611E1">
        <w:t>–</w:t>
      </w:r>
      <w:r w:rsidRPr="00B611E1">
        <w:tab/>
      </w:r>
      <w:r w:rsidRPr="00B611E1">
        <w:rPr>
          <w:i/>
          <w:snapToGrid w:val="0"/>
        </w:rPr>
        <w:t>GNSS-TimeModelListSupport</w:t>
      </w:r>
      <w:bookmarkEnd w:id="3897"/>
      <w:bookmarkEnd w:id="3898"/>
      <w:bookmarkEnd w:id="3899"/>
      <w:bookmarkEnd w:id="3900"/>
      <w:bookmarkEnd w:id="3901"/>
      <w:bookmarkEnd w:id="3902"/>
      <w:bookmarkEnd w:id="3903"/>
      <w:bookmarkEnd w:id="3904"/>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3905" w:name="_Toc27765334"/>
      <w:bookmarkStart w:id="3906" w:name="_Toc37681032"/>
      <w:bookmarkStart w:id="3907" w:name="_Toc46486604"/>
      <w:bookmarkStart w:id="3908" w:name="_Toc52546949"/>
      <w:bookmarkStart w:id="3909" w:name="_Toc52547479"/>
      <w:bookmarkStart w:id="3910" w:name="_Toc52548009"/>
      <w:bookmarkStart w:id="3911" w:name="_Toc52548539"/>
      <w:bookmarkStart w:id="3912" w:name="_Toc100881307"/>
      <w:r w:rsidRPr="00B611E1">
        <w:t>–</w:t>
      </w:r>
      <w:r w:rsidRPr="00B611E1">
        <w:tab/>
      </w:r>
      <w:r w:rsidRPr="00B611E1">
        <w:rPr>
          <w:i/>
          <w:snapToGrid w:val="0"/>
        </w:rPr>
        <w:t>GNSS-DifferentialCorrectionSupport</w:t>
      </w:r>
      <w:bookmarkEnd w:id="3905"/>
      <w:bookmarkEnd w:id="3906"/>
      <w:bookmarkEnd w:id="3907"/>
      <w:bookmarkEnd w:id="3908"/>
      <w:bookmarkEnd w:id="3909"/>
      <w:bookmarkEnd w:id="3910"/>
      <w:bookmarkEnd w:id="3911"/>
      <w:bookmarkEnd w:id="3912"/>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3913" w:name="_Toc27765335"/>
      <w:bookmarkStart w:id="3914" w:name="_Toc37681033"/>
      <w:bookmarkStart w:id="3915" w:name="_Toc46486605"/>
      <w:bookmarkStart w:id="3916" w:name="_Toc52546950"/>
      <w:bookmarkStart w:id="3917" w:name="_Toc52547480"/>
      <w:bookmarkStart w:id="3918" w:name="_Toc52548010"/>
      <w:bookmarkStart w:id="3919" w:name="_Toc52548540"/>
      <w:bookmarkStart w:id="3920" w:name="_Toc100881308"/>
      <w:r w:rsidRPr="00B611E1">
        <w:t>–</w:t>
      </w:r>
      <w:r w:rsidRPr="00B611E1">
        <w:tab/>
      </w:r>
      <w:r w:rsidRPr="00B611E1">
        <w:rPr>
          <w:i/>
          <w:snapToGrid w:val="0"/>
        </w:rPr>
        <w:t>GNSS-NavigationModelSupport</w:t>
      </w:r>
      <w:bookmarkEnd w:id="3913"/>
      <w:bookmarkEnd w:id="3914"/>
      <w:bookmarkEnd w:id="3915"/>
      <w:bookmarkEnd w:id="3916"/>
      <w:bookmarkEnd w:id="3917"/>
      <w:bookmarkEnd w:id="3918"/>
      <w:bookmarkEnd w:id="3919"/>
      <w:bookmarkEnd w:id="3920"/>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3921" w:name="_Toc27765336"/>
      <w:bookmarkStart w:id="3922" w:name="_Toc37681034"/>
      <w:bookmarkStart w:id="3923" w:name="_Toc46486606"/>
      <w:bookmarkStart w:id="3924" w:name="_Toc52546951"/>
      <w:bookmarkStart w:id="3925" w:name="_Toc52547481"/>
      <w:bookmarkStart w:id="3926" w:name="_Toc52548011"/>
      <w:bookmarkStart w:id="3927" w:name="_Toc52548541"/>
      <w:bookmarkStart w:id="3928" w:name="_Toc100881309"/>
      <w:r w:rsidRPr="00B611E1">
        <w:t>–</w:t>
      </w:r>
      <w:r w:rsidRPr="00B611E1">
        <w:tab/>
      </w:r>
      <w:r w:rsidRPr="00B611E1">
        <w:rPr>
          <w:i/>
          <w:snapToGrid w:val="0"/>
        </w:rPr>
        <w:t>GNSS-RealTimeIntegritySupport</w:t>
      </w:r>
      <w:bookmarkEnd w:id="3921"/>
      <w:bookmarkEnd w:id="3922"/>
      <w:bookmarkEnd w:id="3923"/>
      <w:bookmarkEnd w:id="3924"/>
      <w:bookmarkEnd w:id="3925"/>
      <w:bookmarkEnd w:id="3926"/>
      <w:bookmarkEnd w:id="3927"/>
      <w:bookmarkEnd w:id="3928"/>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3929" w:name="_Toc27765337"/>
      <w:bookmarkStart w:id="3930" w:name="_Toc37681035"/>
      <w:bookmarkStart w:id="3931" w:name="_Toc46486607"/>
      <w:bookmarkStart w:id="3932" w:name="_Toc52546952"/>
      <w:bookmarkStart w:id="3933" w:name="_Toc52547482"/>
      <w:bookmarkStart w:id="3934" w:name="_Toc52548012"/>
      <w:bookmarkStart w:id="3935" w:name="_Toc52548542"/>
      <w:bookmarkStart w:id="3936" w:name="_Toc100881310"/>
      <w:r w:rsidRPr="00B611E1">
        <w:t>–</w:t>
      </w:r>
      <w:r w:rsidRPr="00B611E1">
        <w:tab/>
      </w:r>
      <w:r w:rsidRPr="00B611E1">
        <w:rPr>
          <w:i/>
          <w:snapToGrid w:val="0"/>
        </w:rPr>
        <w:t>GNSS-DataBitAssistanceSupport</w:t>
      </w:r>
      <w:bookmarkEnd w:id="3929"/>
      <w:bookmarkEnd w:id="3930"/>
      <w:bookmarkEnd w:id="3931"/>
      <w:bookmarkEnd w:id="3932"/>
      <w:bookmarkEnd w:id="3933"/>
      <w:bookmarkEnd w:id="3934"/>
      <w:bookmarkEnd w:id="3935"/>
      <w:bookmarkEnd w:id="3936"/>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3937" w:name="_Toc27765338"/>
      <w:bookmarkStart w:id="3938" w:name="_Toc37681036"/>
      <w:bookmarkStart w:id="3939" w:name="_Toc46486608"/>
      <w:bookmarkStart w:id="3940" w:name="_Toc52546953"/>
      <w:bookmarkStart w:id="3941" w:name="_Toc52547483"/>
      <w:bookmarkStart w:id="3942" w:name="_Toc52548013"/>
      <w:bookmarkStart w:id="3943" w:name="_Toc52548543"/>
      <w:bookmarkStart w:id="3944" w:name="_Toc100881311"/>
      <w:r w:rsidRPr="00B611E1">
        <w:t>–</w:t>
      </w:r>
      <w:r w:rsidRPr="00B611E1">
        <w:tab/>
      </w:r>
      <w:r w:rsidRPr="00B611E1">
        <w:rPr>
          <w:i/>
          <w:snapToGrid w:val="0"/>
        </w:rPr>
        <w:t>GNSS-AcquisitionAssistanceSupport</w:t>
      </w:r>
      <w:bookmarkEnd w:id="3937"/>
      <w:bookmarkEnd w:id="3938"/>
      <w:bookmarkEnd w:id="3939"/>
      <w:bookmarkEnd w:id="3940"/>
      <w:bookmarkEnd w:id="3941"/>
      <w:bookmarkEnd w:id="3942"/>
      <w:bookmarkEnd w:id="3943"/>
      <w:bookmarkEnd w:id="3944"/>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3945" w:name="_Toc27765339"/>
      <w:bookmarkStart w:id="3946" w:name="_Toc37681037"/>
      <w:bookmarkStart w:id="3947" w:name="_Toc46486609"/>
      <w:bookmarkStart w:id="3948" w:name="_Toc52546954"/>
      <w:bookmarkStart w:id="3949" w:name="_Toc52547484"/>
      <w:bookmarkStart w:id="3950" w:name="_Toc52548014"/>
      <w:bookmarkStart w:id="3951" w:name="_Toc52548544"/>
      <w:bookmarkStart w:id="3952" w:name="_Toc100881312"/>
      <w:r w:rsidRPr="00B611E1">
        <w:t>–</w:t>
      </w:r>
      <w:r w:rsidRPr="00B611E1">
        <w:tab/>
      </w:r>
      <w:r w:rsidRPr="00B611E1">
        <w:rPr>
          <w:i/>
          <w:snapToGrid w:val="0"/>
        </w:rPr>
        <w:t>GNSS-AlmanacSupport</w:t>
      </w:r>
      <w:bookmarkEnd w:id="3945"/>
      <w:bookmarkEnd w:id="3946"/>
      <w:bookmarkEnd w:id="3947"/>
      <w:bookmarkEnd w:id="3948"/>
      <w:bookmarkEnd w:id="3949"/>
      <w:bookmarkEnd w:id="3950"/>
      <w:bookmarkEnd w:id="3951"/>
      <w:bookmarkEnd w:id="3952"/>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3953" w:name="_Toc27765340"/>
      <w:bookmarkStart w:id="3954" w:name="_Toc37681038"/>
      <w:bookmarkStart w:id="3955" w:name="_Toc46486610"/>
      <w:bookmarkStart w:id="3956" w:name="_Toc52546955"/>
      <w:bookmarkStart w:id="3957" w:name="_Toc52547485"/>
      <w:bookmarkStart w:id="3958" w:name="_Toc52548015"/>
      <w:bookmarkStart w:id="3959" w:name="_Toc52548545"/>
      <w:bookmarkStart w:id="3960" w:name="_Toc100881313"/>
      <w:r w:rsidRPr="00B611E1">
        <w:t>–</w:t>
      </w:r>
      <w:r w:rsidRPr="00B611E1">
        <w:tab/>
      </w:r>
      <w:r w:rsidRPr="00B611E1">
        <w:rPr>
          <w:i/>
          <w:snapToGrid w:val="0"/>
        </w:rPr>
        <w:t>GNSS-UTC-ModelSupport</w:t>
      </w:r>
      <w:bookmarkEnd w:id="3953"/>
      <w:bookmarkEnd w:id="3954"/>
      <w:bookmarkEnd w:id="3955"/>
      <w:bookmarkEnd w:id="3956"/>
      <w:bookmarkEnd w:id="3957"/>
      <w:bookmarkEnd w:id="3958"/>
      <w:bookmarkEnd w:id="3959"/>
      <w:bookmarkEnd w:id="3960"/>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3961" w:name="_Toc27765341"/>
      <w:bookmarkStart w:id="3962" w:name="_Toc37681039"/>
      <w:bookmarkStart w:id="3963" w:name="_Toc46486611"/>
      <w:bookmarkStart w:id="3964" w:name="_Toc52546956"/>
      <w:bookmarkStart w:id="3965" w:name="_Toc52547486"/>
      <w:bookmarkStart w:id="3966" w:name="_Toc52548016"/>
      <w:bookmarkStart w:id="3967" w:name="_Toc52548546"/>
      <w:bookmarkStart w:id="3968" w:name="_Toc100881314"/>
      <w:r w:rsidRPr="00B611E1">
        <w:t>–</w:t>
      </w:r>
      <w:r w:rsidRPr="00B611E1">
        <w:tab/>
      </w:r>
      <w:r w:rsidRPr="00B611E1">
        <w:rPr>
          <w:i/>
          <w:snapToGrid w:val="0"/>
        </w:rPr>
        <w:t>GNSS-AuxiliaryInformationSupport</w:t>
      </w:r>
      <w:bookmarkEnd w:id="3961"/>
      <w:bookmarkEnd w:id="3962"/>
      <w:bookmarkEnd w:id="3963"/>
      <w:bookmarkEnd w:id="3964"/>
      <w:bookmarkEnd w:id="3965"/>
      <w:bookmarkEnd w:id="3966"/>
      <w:bookmarkEnd w:id="3967"/>
      <w:bookmarkEnd w:id="3968"/>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3969" w:name="_Toc27765342"/>
      <w:bookmarkStart w:id="3970" w:name="_Toc37681040"/>
      <w:bookmarkStart w:id="3971" w:name="_Toc46486612"/>
      <w:bookmarkStart w:id="3972" w:name="_Toc52546957"/>
      <w:bookmarkStart w:id="3973" w:name="_Toc52547487"/>
      <w:bookmarkStart w:id="3974" w:name="_Toc52548017"/>
      <w:bookmarkStart w:id="3975" w:name="_Toc52548547"/>
      <w:bookmarkStart w:id="3976"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3969"/>
      <w:bookmarkEnd w:id="3970"/>
      <w:bookmarkEnd w:id="3971"/>
      <w:bookmarkEnd w:id="3972"/>
      <w:bookmarkEnd w:id="3973"/>
      <w:bookmarkEnd w:id="3974"/>
      <w:bookmarkEnd w:id="3975"/>
      <w:bookmarkEnd w:id="3976"/>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3977" w:name="_Toc27765343"/>
      <w:bookmarkStart w:id="3978" w:name="_Toc37681041"/>
      <w:bookmarkStart w:id="3979" w:name="_Toc46486613"/>
      <w:bookmarkStart w:id="3980" w:name="_Toc52546958"/>
      <w:bookmarkStart w:id="3981" w:name="_Toc52547488"/>
      <w:bookmarkStart w:id="3982" w:name="_Toc52548018"/>
      <w:bookmarkStart w:id="3983" w:name="_Toc52548548"/>
      <w:bookmarkStart w:id="3984"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3977"/>
      <w:bookmarkEnd w:id="3978"/>
      <w:bookmarkEnd w:id="3979"/>
      <w:bookmarkEnd w:id="3980"/>
      <w:bookmarkEnd w:id="3981"/>
      <w:bookmarkEnd w:id="3982"/>
      <w:bookmarkEnd w:id="3983"/>
      <w:bookmarkEnd w:id="3984"/>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3985" w:name="_Toc27765344"/>
      <w:bookmarkStart w:id="3986" w:name="_Toc37681042"/>
      <w:bookmarkStart w:id="3987" w:name="_Toc46486614"/>
      <w:bookmarkStart w:id="3988" w:name="_Toc52546959"/>
      <w:bookmarkStart w:id="3989" w:name="_Toc52547489"/>
      <w:bookmarkStart w:id="3990" w:name="_Toc52548019"/>
      <w:bookmarkStart w:id="3991" w:name="_Toc52548549"/>
      <w:bookmarkStart w:id="3992" w:name="_Toc100881317"/>
      <w:r w:rsidRPr="00B611E1">
        <w:t>–</w:t>
      </w:r>
      <w:r w:rsidRPr="00B611E1">
        <w:tab/>
      </w:r>
      <w:r w:rsidRPr="00B611E1">
        <w:rPr>
          <w:i/>
          <w:snapToGrid w:val="0"/>
        </w:rPr>
        <w:t>GNSS-RTK-ObservationsSupport</w:t>
      </w:r>
      <w:bookmarkEnd w:id="3985"/>
      <w:bookmarkEnd w:id="3986"/>
      <w:bookmarkEnd w:id="3987"/>
      <w:bookmarkEnd w:id="3988"/>
      <w:bookmarkEnd w:id="3989"/>
      <w:bookmarkEnd w:id="3990"/>
      <w:bookmarkEnd w:id="3991"/>
      <w:bookmarkEnd w:id="3992"/>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3993" w:name="_Toc27765345"/>
      <w:bookmarkStart w:id="3994" w:name="_Toc37681043"/>
      <w:bookmarkStart w:id="3995" w:name="_Toc46486615"/>
      <w:bookmarkStart w:id="3996" w:name="_Toc52546960"/>
      <w:bookmarkStart w:id="3997" w:name="_Toc52547490"/>
      <w:bookmarkStart w:id="3998" w:name="_Toc52548020"/>
      <w:bookmarkStart w:id="3999" w:name="_Toc52548550"/>
      <w:bookmarkStart w:id="4000" w:name="_Toc100881318"/>
      <w:r w:rsidRPr="00B611E1">
        <w:t>–</w:t>
      </w:r>
      <w:r w:rsidRPr="00B611E1">
        <w:tab/>
      </w:r>
      <w:r w:rsidRPr="00B611E1">
        <w:rPr>
          <w:i/>
          <w:snapToGrid w:val="0"/>
        </w:rPr>
        <w:t>GLO-RTK-BiasInformationSupport</w:t>
      </w:r>
      <w:bookmarkEnd w:id="3993"/>
      <w:bookmarkEnd w:id="3994"/>
      <w:bookmarkEnd w:id="3995"/>
      <w:bookmarkEnd w:id="3996"/>
      <w:bookmarkEnd w:id="3997"/>
      <w:bookmarkEnd w:id="3998"/>
      <w:bookmarkEnd w:id="3999"/>
      <w:bookmarkEnd w:id="4000"/>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4001" w:name="_Toc27765346"/>
      <w:bookmarkStart w:id="4002" w:name="_Toc37681044"/>
      <w:bookmarkStart w:id="4003" w:name="_Toc46486616"/>
      <w:bookmarkStart w:id="4004" w:name="_Toc52546961"/>
      <w:bookmarkStart w:id="4005" w:name="_Toc52547491"/>
      <w:bookmarkStart w:id="4006" w:name="_Toc52548021"/>
      <w:bookmarkStart w:id="4007" w:name="_Toc52548551"/>
      <w:bookmarkStart w:id="4008" w:name="_Toc100881319"/>
      <w:r w:rsidRPr="00B611E1">
        <w:t>–</w:t>
      </w:r>
      <w:r w:rsidRPr="00B611E1">
        <w:tab/>
      </w:r>
      <w:r w:rsidRPr="00B611E1">
        <w:rPr>
          <w:i/>
          <w:snapToGrid w:val="0"/>
        </w:rPr>
        <w:t>GNSS-RTK-MAC-CorrectionDifferencesSupport</w:t>
      </w:r>
      <w:bookmarkEnd w:id="4001"/>
      <w:bookmarkEnd w:id="4002"/>
      <w:bookmarkEnd w:id="4003"/>
      <w:bookmarkEnd w:id="4004"/>
      <w:bookmarkEnd w:id="4005"/>
      <w:bookmarkEnd w:id="4006"/>
      <w:bookmarkEnd w:id="4007"/>
      <w:bookmarkEnd w:id="4008"/>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4009" w:name="_Toc27765347"/>
      <w:bookmarkStart w:id="4010" w:name="_Toc37681045"/>
      <w:bookmarkStart w:id="4011" w:name="_Toc46486617"/>
      <w:bookmarkStart w:id="4012" w:name="_Toc52546962"/>
      <w:bookmarkStart w:id="4013" w:name="_Toc52547492"/>
      <w:bookmarkStart w:id="4014" w:name="_Toc52548022"/>
      <w:bookmarkStart w:id="4015" w:name="_Toc52548552"/>
      <w:bookmarkStart w:id="4016" w:name="_Toc100881320"/>
      <w:r w:rsidRPr="00B611E1">
        <w:t>–</w:t>
      </w:r>
      <w:r w:rsidRPr="00B611E1">
        <w:tab/>
      </w:r>
      <w:r w:rsidRPr="00B611E1">
        <w:rPr>
          <w:i/>
          <w:snapToGrid w:val="0"/>
        </w:rPr>
        <w:t>GNSS-RTK-ResidualsSupport</w:t>
      </w:r>
      <w:bookmarkEnd w:id="4009"/>
      <w:bookmarkEnd w:id="4010"/>
      <w:bookmarkEnd w:id="4011"/>
      <w:bookmarkEnd w:id="4012"/>
      <w:bookmarkEnd w:id="4013"/>
      <w:bookmarkEnd w:id="4014"/>
      <w:bookmarkEnd w:id="4015"/>
      <w:bookmarkEnd w:id="4016"/>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4017" w:name="_Toc27765348"/>
      <w:bookmarkStart w:id="4018" w:name="_Toc37681046"/>
      <w:bookmarkStart w:id="4019" w:name="_Toc46486618"/>
      <w:bookmarkStart w:id="4020" w:name="_Toc52546963"/>
      <w:bookmarkStart w:id="4021" w:name="_Toc52547493"/>
      <w:bookmarkStart w:id="4022" w:name="_Toc52548023"/>
      <w:bookmarkStart w:id="4023" w:name="_Toc52548553"/>
      <w:bookmarkStart w:id="4024" w:name="_Toc100881321"/>
      <w:r w:rsidRPr="00B611E1">
        <w:t>–</w:t>
      </w:r>
      <w:r w:rsidRPr="00B611E1">
        <w:tab/>
      </w:r>
      <w:r w:rsidRPr="00B611E1">
        <w:rPr>
          <w:i/>
          <w:snapToGrid w:val="0"/>
        </w:rPr>
        <w:t>GNSS-RTK-FKP-GradientsSupport</w:t>
      </w:r>
      <w:bookmarkEnd w:id="4017"/>
      <w:bookmarkEnd w:id="4018"/>
      <w:bookmarkEnd w:id="4019"/>
      <w:bookmarkEnd w:id="4020"/>
      <w:bookmarkEnd w:id="4021"/>
      <w:bookmarkEnd w:id="4022"/>
      <w:bookmarkEnd w:id="4023"/>
      <w:bookmarkEnd w:id="4024"/>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4025" w:name="_Toc27765349"/>
      <w:bookmarkStart w:id="4026" w:name="_Toc37681047"/>
      <w:bookmarkStart w:id="4027" w:name="_Toc46486619"/>
      <w:bookmarkStart w:id="4028" w:name="_Toc52546964"/>
      <w:bookmarkStart w:id="4029" w:name="_Toc52547494"/>
      <w:bookmarkStart w:id="4030" w:name="_Toc52548024"/>
      <w:bookmarkStart w:id="4031" w:name="_Toc52548554"/>
      <w:bookmarkStart w:id="4032" w:name="_Toc100881322"/>
      <w:r w:rsidRPr="00B611E1">
        <w:t>–</w:t>
      </w:r>
      <w:r w:rsidRPr="00B611E1">
        <w:tab/>
      </w:r>
      <w:r w:rsidRPr="00B611E1">
        <w:rPr>
          <w:i/>
          <w:snapToGrid w:val="0"/>
        </w:rPr>
        <w:t>GNSS-SSR-OrbitCorrectionsSupport</w:t>
      </w:r>
      <w:bookmarkEnd w:id="4025"/>
      <w:bookmarkEnd w:id="4026"/>
      <w:bookmarkEnd w:id="4027"/>
      <w:bookmarkEnd w:id="4028"/>
      <w:bookmarkEnd w:id="4029"/>
      <w:bookmarkEnd w:id="4030"/>
      <w:bookmarkEnd w:id="4031"/>
      <w:bookmarkEnd w:id="4032"/>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0013458C" w:rsidR="00B536B9" w:rsidRPr="00B611E1" w:rsidDel="007148B1" w:rsidRDefault="00B536B9" w:rsidP="007148B1">
      <w:pPr>
        <w:pStyle w:val="PL"/>
        <w:shd w:val="clear" w:color="auto" w:fill="E6E6E6"/>
        <w:rPr>
          <w:del w:id="4033" w:author="CR#0347" w:date="2022-07-04T16:43:00Z"/>
        </w:rPr>
      </w:pPr>
      <w:r w:rsidRPr="00B611E1">
        <w:tab/>
        <w:t>orbit-IntegritySup-r17</w:t>
      </w:r>
      <w:r w:rsidRPr="00B611E1">
        <w:tab/>
        <w:t>BIT STRING {</w:t>
      </w:r>
      <w:r w:rsidRPr="00B611E1">
        <w:tab/>
      </w:r>
      <w:del w:id="4034" w:author="CR#0347" w:date="2022-07-04T16:43:00Z">
        <w:r w:rsidRPr="00B611E1" w:rsidDel="007148B1">
          <w:delText>orbitRangeErrorC</w:delText>
        </w:r>
      </w:del>
      <w:ins w:id="4035" w:author="CR#0347" w:date="2022-07-04T16:43:00Z">
        <w:r w:rsidR="007148B1">
          <w:t>c</w:t>
        </w:r>
      </w:ins>
      <w:r w:rsidRPr="00B611E1">
        <w:t>orrelationTimeSup</w:t>
      </w:r>
      <w:r w:rsidRPr="00B611E1">
        <w:tab/>
      </w:r>
      <w:r w:rsidRPr="00B611E1">
        <w:tab/>
        <w:t>(0)</w:t>
      </w:r>
      <w:del w:id="4036" w:author="CR#0347" w:date="2022-07-04T16:43:00Z">
        <w:r w:rsidRPr="00B611E1" w:rsidDel="007148B1">
          <w:delText>,</w:delText>
        </w:r>
      </w:del>
    </w:p>
    <w:p w14:paraId="7044AFBE" w14:textId="7E5FB358" w:rsidR="00B536B9" w:rsidRPr="00B611E1" w:rsidRDefault="00B536B9" w:rsidP="007148B1">
      <w:pPr>
        <w:pStyle w:val="PL"/>
        <w:shd w:val="clear" w:color="auto" w:fill="E6E6E6"/>
      </w:pPr>
      <w:del w:id="4037" w:author="CR#0347" w:date="2022-07-04T16:43: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rbitRangeRateErrorCorrelationTimeSup</w:delText>
        </w:r>
        <w:r w:rsidRPr="00B611E1" w:rsidDel="007148B1">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E8F8030" w:rsidR="00B536B9" w:rsidRPr="00B611E1" w:rsidRDefault="00B536B9" w:rsidP="00CD5FD9">
            <w:pPr>
              <w:pStyle w:val="TAL"/>
            </w:pPr>
            <w:r w:rsidRPr="00B611E1">
              <w:t>A one</w:t>
            </w:r>
            <w:r w:rsidRPr="00B611E1">
              <w:noBreakHyphen/>
              <w:t>value at the bit position '0' means that the target device supports the field</w:t>
            </w:r>
            <w:ins w:id="4038" w:author="CR#0347" w:date="2022-07-04T16:44:00Z">
              <w:r w:rsidR="007148B1">
                <w:t>s</w:t>
              </w:r>
            </w:ins>
            <w:r w:rsidRPr="00B611E1">
              <w:t xml:space="preserve"> </w:t>
            </w:r>
            <w:r w:rsidRPr="00B611E1">
              <w:rPr>
                <w:i/>
                <w:iCs/>
              </w:rPr>
              <w:t>orbitRangeErrorCorrelationTime</w:t>
            </w:r>
            <w:r w:rsidRPr="00B611E1">
              <w:t xml:space="preserve"> </w:t>
            </w:r>
            <w:ins w:id="4039" w:author="CR#0347" w:date="2022-07-04T16:44:00Z">
              <w:r w:rsidR="007148B1">
                <w:t>and</w:t>
              </w:r>
            </w:ins>
            <w:del w:id="4040" w:author="CR#0347" w:date="2022-07-04T16:44:00Z">
              <w:r w:rsidRPr="00B611E1" w:rsidDel="007148B1">
                <w:delText xml:space="preserve">in IE </w:delText>
              </w:r>
              <w:r w:rsidRPr="00B611E1" w:rsidDel="007148B1">
                <w:rPr>
                  <w:i/>
                  <w:iCs/>
                </w:rPr>
                <w:delText>ORBIT-IntegrityParameters</w:delText>
              </w:r>
              <w:r w:rsidRPr="00B611E1" w:rsidDel="007148B1">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041" w:name="_Toc27765350"/>
      <w:bookmarkStart w:id="4042" w:name="_Toc37681048"/>
      <w:bookmarkStart w:id="4043" w:name="_Toc46486620"/>
      <w:bookmarkStart w:id="4044" w:name="_Toc52546965"/>
      <w:bookmarkStart w:id="4045" w:name="_Toc52547495"/>
      <w:bookmarkStart w:id="4046" w:name="_Toc52548025"/>
      <w:bookmarkStart w:id="4047" w:name="_Toc52548555"/>
      <w:bookmarkStart w:id="4048" w:name="_Toc100881323"/>
      <w:r w:rsidRPr="00B611E1">
        <w:t>–</w:t>
      </w:r>
      <w:r w:rsidRPr="00B611E1">
        <w:tab/>
      </w:r>
      <w:r w:rsidRPr="00B611E1">
        <w:rPr>
          <w:i/>
          <w:snapToGrid w:val="0"/>
        </w:rPr>
        <w:t>GNSS-SSR-ClockCorrectionsSupport</w:t>
      </w:r>
      <w:bookmarkEnd w:id="4041"/>
      <w:bookmarkEnd w:id="4042"/>
      <w:bookmarkEnd w:id="4043"/>
      <w:bookmarkEnd w:id="4044"/>
      <w:bookmarkEnd w:id="4045"/>
      <w:bookmarkEnd w:id="4046"/>
      <w:bookmarkEnd w:id="4047"/>
      <w:bookmarkEnd w:id="4048"/>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79B7DB61" w14:textId="15CBA418" w:rsidR="007148B1" w:rsidRDefault="00784122" w:rsidP="007148B1">
      <w:pPr>
        <w:pStyle w:val="PL"/>
        <w:shd w:val="clear" w:color="auto" w:fill="E6E6E6"/>
        <w:rPr>
          <w:ins w:id="4049" w:author="CR#0347" w:date="2022-07-04T16:44:00Z"/>
        </w:rPr>
      </w:pPr>
      <w:r w:rsidRPr="00B611E1">
        <w:tab/>
        <w:t>...</w:t>
      </w:r>
      <w:ins w:id="4050" w:author="CR#0347" w:date="2022-07-04T16:44:00Z">
        <w:r w:rsidR="007148B1">
          <w:t>,</w:t>
        </w:r>
      </w:ins>
    </w:p>
    <w:p w14:paraId="1D681C57" w14:textId="77777777" w:rsidR="007148B1" w:rsidRDefault="007148B1" w:rsidP="007148B1">
      <w:pPr>
        <w:pStyle w:val="PL"/>
        <w:shd w:val="clear" w:color="auto" w:fill="E6E6E6"/>
        <w:rPr>
          <w:ins w:id="4051" w:author="CR#0347" w:date="2022-07-04T16:44:00Z"/>
        </w:rPr>
      </w:pPr>
      <w:ins w:id="4052" w:author="CR#0347" w:date="2022-07-04T16:44:00Z">
        <w:r>
          <w:tab/>
          <w:t>[[</w:t>
        </w:r>
      </w:ins>
    </w:p>
    <w:p w14:paraId="3E13F213" w14:textId="77777777" w:rsidR="007148B1" w:rsidRPr="00B611E1" w:rsidRDefault="007148B1" w:rsidP="007148B1">
      <w:pPr>
        <w:pStyle w:val="PL"/>
        <w:shd w:val="clear" w:color="auto" w:fill="E6E6E6"/>
        <w:rPr>
          <w:ins w:id="4053" w:author="CR#0347" w:date="2022-07-04T16:44:00Z"/>
        </w:rPr>
      </w:pPr>
      <w:ins w:id="4054" w:author="CR#0347" w:date="2022-07-04T16:44:00Z">
        <w:r w:rsidRPr="00B611E1">
          <w:tab/>
          <w:t>clock-IntegrityParameter</w:t>
        </w:r>
        <w:r>
          <w:t>Support</w:t>
        </w:r>
        <w:r w:rsidRPr="00B611E1">
          <w:t>-r17</w:t>
        </w:r>
        <w:r w:rsidRPr="00B611E1">
          <w:tab/>
        </w:r>
        <w:r>
          <w:tab/>
        </w:r>
        <w:r w:rsidRPr="00B611E1">
          <w:t xml:space="preserve">ENUMERATED { </w:t>
        </w:r>
        <w:r>
          <w:t>supported</w:t>
        </w:r>
        <w:r w:rsidRPr="00B611E1">
          <w:t xml:space="preserve"> }</w:t>
        </w:r>
        <w:r w:rsidRPr="00B611E1">
          <w:tab/>
        </w:r>
        <w:r w:rsidRPr="00B611E1">
          <w:tab/>
        </w:r>
        <w:r w:rsidRPr="00B611E1">
          <w:tab/>
          <w:t>OPTIONAL,</w:t>
        </w:r>
      </w:ins>
    </w:p>
    <w:p w14:paraId="1E3A8CC9" w14:textId="77777777" w:rsidR="007148B1" w:rsidRPr="00B611E1" w:rsidRDefault="007148B1" w:rsidP="007148B1">
      <w:pPr>
        <w:pStyle w:val="PL"/>
        <w:shd w:val="clear" w:color="auto" w:fill="E6E6E6"/>
        <w:rPr>
          <w:ins w:id="4055" w:author="CR#0347" w:date="2022-07-04T16:44:00Z"/>
        </w:rPr>
      </w:pPr>
      <w:ins w:id="4056" w:author="CR#0347" w:date="2022-07-04T16:44:00Z">
        <w:r w:rsidRPr="00B611E1">
          <w:tab/>
          <w:t>ssr-IntegrityClockBounds</w:t>
        </w:r>
        <w:r>
          <w:t>Support</w:t>
        </w:r>
        <w:r w:rsidRPr="00B611E1">
          <w:t>-r17</w:t>
        </w:r>
        <w:r w:rsidRPr="00B611E1">
          <w:tab/>
        </w:r>
        <w:r w:rsidRPr="00B611E1">
          <w:tab/>
          <w:t xml:space="preserve">ENUMERATED { </w:t>
        </w:r>
        <w:r>
          <w:t>supported</w:t>
        </w:r>
        <w:r w:rsidRPr="00B611E1">
          <w:t xml:space="preserve"> }</w:t>
        </w:r>
        <w:r w:rsidRPr="00B611E1">
          <w:tab/>
        </w:r>
        <w:r w:rsidRPr="00B611E1">
          <w:tab/>
        </w:r>
        <w:r w:rsidRPr="00B611E1">
          <w:tab/>
          <w:t>OPTIONAL</w:t>
        </w:r>
      </w:ins>
    </w:p>
    <w:p w14:paraId="07FA3BC4" w14:textId="4737B23E" w:rsidR="00784122" w:rsidRPr="00B611E1" w:rsidRDefault="007148B1" w:rsidP="007148B1">
      <w:pPr>
        <w:pStyle w:val="PL"/>
        <w:shd w:val="clear" w:color="auto" w:fill="E6E6E6"/>
      </w:pPr>
      <w:ins w:id="4057" w:author="CR#0347" w:date="2022-07-04T16:44: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363814AB" w14:textId="77777777" w:rsidR="007148B1" w:rsidRDefault="007148B1" w:rsidP="007148B1">
      <w:pPr>
        <w:rPr>
          <w:ins w:id="4058" w:author="CR#0347" w:date="2022-07-04T16: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48B1" w:rsidRPr="00B611E1" w14:paraId="1454A7E0" w14:textId="77777777" w:rsidTr="002D36FB">
        <w:trPr>
          <w:cantSplit/>
          <w:tblHeader/>
          <w:ins w:id="4059" w:author="CR#0347" w:date="2022-07-04T16:44:00Z"/>
        </w:trPr>
        <w:tc>
          <w:tcPr>
            <w:tcW w:w="9639" w:type="dxa"/>
          </w:tcPr>
          <w:p w14:paraId="207DC754" w14:textId="77777777" w:rsidR="007148B1" w:rsidRPr="00B611E1" w:rsidRDefault="007148B1" w:rsidP="002D36FB">
            <w:pPr>
              <w:pStyle w:val="TAH"/>
              <w:rPr>
                <w:ins w:id="4060" w:author="CR#0347" w:date="2022-07-04T16:44:00Z"/>
              </w:rPr>
            </w:pPr>
            <w:ins w:id="4061" w:author="CR#0347" w:date="2022-07-04T16:44:00Z">
              <w:r w:rsidRPr="00A53153">
                <w:rPr>
                  <w:i/>
                  <w:iCs/>
                  <w:snapToGrid w:val="0"/>
                  <w:lang w:eastAsia="zh-CN"/>
                </w:rPr>
                <w:t>GNSS-SSR-ClockCorrectionsSupport</w:t>
              </w:r>
              <w:r w:rsidRPr="00B611E1">
                <w:rPr>
                  <w:iCs/>
                  <w:noProof/>
                </w:rPr>
                <w:t xml:space="preserve"> field descriptions</w:t>
              </w:r>
            </w:ins>
          </w:p>
        </w:tc>
      </w:tr>
      <w:tr w:rsidR="007148B1" w:rsidRPr="00B611E1" w14:paraId="44B387A9" w14:textId="77777777" w:rsidTr="002D36FB">
        <w:trPr>
          <w:cantSplit/>
          <w:ins w:id="4062" w:author="CR#0347" w:date="2022-07-04T16:44:00Z"/>
        </w:trPr>
        <w:tc>
          <w:tcPr>
            <w:tcW w:w="9639" w:type="dxa"/>
          </w:tcPr>
          <w:p w14:paraId="0EB9055C" w14:textId="77777777" w:rsidR="007148B1" w:rsidRDefault="007148B1" w:rsidP="002D36FB">
            <w:pPr>
              <w:pStyle w:val="TAL"/>
              <w:rPr>
                <w:ins w:id="4063" w:author="CR#0347" w:date="2022-07-04T16:44:00Z"/>
                <w:b/>
                <w:bCs/>
                <w:i/>
                <w:iCs/>
                <w:snapToGrid w:val="0"/>
              </w:rPr>
            </w:pPr>
            <w:ins w:id="4064" w:author="CR#0347" w:date="2022-07-04T16:44:00Z">
              <w:r w:rsidRPr="00B611E1">
                <w:rPr>
                  <w:b/>
                  <w:bCs/>
                  <w:i/>
                  <w:iCs/>
                  <w:snapToGrid w:val="0"/>
                </w:rPr>
                <w:t>clock-IntegrityParameter</w:t>
              </w:r>
              <w:r>
                <w:rPr>
                  <w:b/>
                  <w:bCs/>
                  <w:i/>
                  <w:iCs/>
                  <w:snapToGrid w:val="0"/>
                </w:rPr>
                <w:t>Support</w:t>
              </w:r>
            </w:ins>
          </w:p>
          <w:p w14:paraId="6B0F4AC0" w14:textId="77777777" w:rsidR="007148B1" w:rsidRPr="00EF2D3D" w:rsidRDefault="007148B1" w:rsidP="002D36FB">
            <w:pPr>
              <w:pStyle w:val="TAL"/>
              <w:rPr>
                <w:ins w:id="4065" w:author="CR#0347" w:date="2022-07-04T16:44:00Z"/>
                <w:b/>
                <w:bCs/>
                <w:i/>
                <w:iCs/>
                <w:snapToGrid w:val="0"/>
              </w:rPr>
            </w:pPr>
            <w:ins w:id="4066" w:author="CR#0347" w:date="2022-07-04T16:44:00Z">
              <w:r w:rsidRPr="00B611E1">
                <w:rPr>
                  <w:snapToGrid w:val="0"/>
                </w:rPr>
                <w:t>This field</w:t>
              </w:r>
              <w:r>
                <w:rPr>
                  <w:snapToGrid w:val="0"/>
                </w:rPr>
                <w:t>,</w:t>
              </w:r>
              <w:r w:rsidRPr="00B611E1">
                <w:rPr>
                  <w:snapToGrid w:val="0"/>
                </w:rPr>
                <w:t xml:space="preserve"> </w:t>
              </w:r>
              <w:r>
                <w:rPr>
                  <w:snapToGrid w:val="0"/>
                </w:rPr>
                <w:t>i</w:t>
              </w:r>
              <w:r w:rsidRPr="00B611E1">
                <w:rPr>
                  <w:snapToGrid w:val="0"/>
                </w:rPr>
                <w:t>f present, indicates that t</w:t>
              </w:r>
              <w:r>
                <w:rPr>
                  <w:snapToGrid w:val="0"/>
                </w:rPr>
                <w:t>h</w:t>
              </w:r>
              <w:r w:rsidRPr="00B611E1">
                <w:rPr>
                  <w:snapToGrid w:val="0"/>
                </w:rPr>
                <w:t xml:space="preserve">e target device </w:t>
              </w:r>
              <w:r>
                <w:rPr>
                  <w:snapToGrid w:val="0"/>
                </w:rPr>
                <w:t>supports</w:t>
              </w:r>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7148B1" w:rsidRPr="00B611E1" w14:paraId="59871BF9" w14:textId="77777777" w:rsidTr="002D36FB">
        <w:trPr>
          <w:cantSplit/>
          <w:ins w:id="4067" w:author="CR#0347" w:date="2022-07-04T16:44:00Z"/>
        </w:trPr>
        <w:tc>
          <w:tcPr>
            <w:tcW w:w="9639" w:type="dxa"/>
          </w:tcPr>
          <w:p w14:paraId="3668250E" w14:textId="77777777" w:rsidR="007148B1" w:rsidRPr="00B611E1" w:rsidRDefault="007148B1" w:rsidP="002D36FB">
            <w:pPr>
              <w:pStyle w:val="TAL"/>
              <w:rPr>
                <w:ins w:id="4068" w:author="CR#0347" w:date="2022-07-04T16:44:00Z"/>
                <w:b/>
                <w:bCs/>
                <w:i/>
                <w:iCs/>
                <w:snapToGrid w:val="0"/>
              </w:rPr>
            </w:pPr>
            <w:ins w:id="4069" w:author="CR#0347" w:date="2022-07-04T16:44:00Z">
              <w:r w:rsidRPr="00B611E1">
                <w:rPr>
                  <w:b/>
                  <w:bCs/>
                  <w:i/>
                  <w:iCs/>
                  <w:snapToGrid w:val="0"/>
                </w:rPr>
                <w:t>ssr-IntegrityClockBounds</w:t>
              </w:r>
              <w:r>
                <w:rPr>
                  <w:b/>
                  <w:bCs/>
                  <w:i/>
                  <w:iCs/>
                  <w:snapToGrid w:val="0"/>
                </w:rPr>
                <w:t>Supports</w:t>
              </w:r>
            </w:ins>
          </w:p>
          <w:p w14:paraId="54624893" w14:textId="77777777" w:rsidR="007148B1" w:rsidRPr="00B611E1" w:rsidRDefault="007148B1" w:rsidP="002D36FB">
            <w:pPr>
              <w:pStyle w:val="TAL"/>
              <w:rPr>
                <w:ins w:id="4070" w:author="CR#0347" w:date="2022-07-04T16:44:00Z"/>
                <w:b/>
                <w:i/>
              </w:rPr>
            </w:pPr>
            <w:ins w:id="4071" w:author="CR#0347" w:date="2022-07-04T16:44:00Z">
              <w:r w:rsidRPr="00B611E1">
                <w:rPr>
                  <w:snapToGrid w:val="0"/>
                </w:rPr>
                <w:t xml:space="preserve">This field. If present, indicates that the target device </w:t>
              </w:r>
              <w:r>
                <w:rPr>
                  <w:snapToGrid w:val="0"/>
                </w:rPr>
                <w:t>supports</w:t>
              </w:r>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2EBCF8E3" w14:textId="77777777" w:rsidR="00784122" w:rsidRPr="00B611E1" w:rsidRDefault="00784122"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072" w:name="_Toc37681049"/>
      <w:bookmarkStart w:id="4073" w:name="_Toc46486621"/>
      <w:bookmarkStart w:id="4074" w:name="_Toc52546966"/>
      <w:bookmarkStart w:id="4075" w:name="_Toc52547496"/>
      <w:bookmarkStart w:id="4076" w:name="_Toc52548026"/>
      <w:bookmarkStart w:id="4077" w:name="_Toc52548556"/>
      <w:bookmarkStart w:id="4078" w:name="_Toc100881324"/>
      <w:r w:rsidRPr="00B611E1">
        <w:t>–</w:t>
      </w:r>
      <w:r w:rsidRPr="00B611E1">
        <w:tab/>
      </w:r>
      <w:r w:rsidRPr="00B611E1">
        <w:rPr>
          <w:i/>
          <w:snapToGrid w:val="0"/>
        </w:rPr>
        <w:t>GNSS-SSR-URA-Support</w:t>
      </w:r>
      <w:bookmarkEnd w:id="4072"/>
      <w:bookmarkEnd w:id="4073"/>
      <w:bookmarkEnd w:id="4074"/>
      <w:bookmarkEnd w:id="4075"/>
      <w:bookmarkEnd w:id="4076"/>
      <w:bookmarkEnd w:id="4077"/>
      <w:bookmarkEnd w:id="4078"/>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00201AA7" w:rsidR="00B536B9" w:rsidRPr="00B611E1" w:rsidRDefault="00B536B9" w:rsidP="00B536B9">
            <w:pPr>
              <w:pStyle w:val="TAL"/>
              <w:rPr>
                <w:b/>
                <w:i/>
              </w:rPr>
            </w:pPr>
            <w:r w:rsidRPr="00B611E1">
              <w:rPr>
                <w:bCs/>
                <w:iCs/>
              </w:rPr>
              <w:t>This field, if present, indicates that the target device support</w:t>
            </w:r>
            <w:ins w:id="4079" w:author="CR#0347" w:date="2022-07-04T16:44:00Z">
              <w:r w:rsidR="007148B1">
                <w:rPr>
                  <w:bCs/>
                  <w:iCs/>
                </w:rPr>
                <w:t>s</w:t>
              </w:r>
            </w:ins>
            <w:del w:id="4080" w:author="CR#0347" w:date="2022-07-04T16:45:00Z">
              <w:r w:rsidRPr="00B611E1" w:rsidDel="007148B1">
                <w:rPr>
                  <w:bCs/>
                  <w:iCs/>
                </w:rPr>
                <w:delText>ed</w:delText>
              </w:r>
            </w:del>
            <w:r w:rsidRPr="00B611E1">
              <w:rPr>
                <w:bCs/>
                <w:iCs/>
              </w:rPr>
              <w:t xml:space="preserve"> 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081" w:name="_Toc37681050"/>
      <w:bookmarkStart w:id="4082" w:name="_Toc46486622"/>
      <w:bookmarkStart w:id="4083" w:name="_Toc52546967"/>
      <w:bookmarkStart w:id="4084" w:name="_Toc52547497"/>
      <w:bookmarkStart w:id="4085" w:name="_Toc52548027"/>
      <w:bookmarkStart w:id="4086" w:name="_Toc52548557"/>
      <w:bookmarkStart w:id="4087" w:name="_Toc100881325"/>
      <w:r w:rsidRPr="00B611E1">
        <w:t>–</w:t>
      </w:r>
      <w:r w:rsidRPr="00B611E1">
        <w:tab/>
      </w:r>
      <w:r w:rsidRPr="00B611E1">
        <w:rPr>
          <w:i/>
          <w:snapToGrid w:val="0"/>
        </w:rPr>
        <w:t>GNSS-SSR-STEC-CorrectionSupport</w:t>
      </w:r>
      <w:bookmarkEnd w:id="4081"/>
      <w:bookmarkEnd w:id="4082"/>
      <w:bookmarkEnd w:id="4083"/>
      <w:bookmarkEnd w:id="4084"/>
      <w:bookmarkEnd w:id="4085"/>
      <w:bookmarkEnd w:id="4086"/>
      <w:bookmarkEnd w:id="4087"/>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305F89F6" w:rsidR="00B536B9" w:rsidRPr="00B611E1" w:rsidDel="007148B1" w:rsidRDefault="00B536B9" w:rsidP="007148B1">
      <w:pPr>
        <w:pStyle w:val="PL"/>
        <w:shd w:val="clear" w:color="auto" w:fill="E6E6E6"/>
        <w:rPr>
          <w:del w:id="4088" w:author="CR#0347" w:date="2022-07-04T16:45:00Z"/>
          <w:snapToGrid w:val="0"/>
        </w:rPr>
      </w:pPr>
      <w:r w:rsidRPr="00B611E1">
        <w:tab/>
      </w:r>
      <w:r w:rsidRPr="00B611E1">
        <w:rPr>
          <w:snapToGrid w:val="0"/>
        </w:rPr>
        <w:t>stec-IntegritySup-r17</w:t>
      </w:r>
      <w:r w:rsidRPr="00B611E1">
        <w:rPr>
          <w:snapToGrid w:val="0"/>
        </w:rPr>
        <w:tab/>
        <w:t>BIT STRING {</w:t>
      </w:r>
      <w:r w:rsidRPr="00B611E1">
        <w:rPr>
          <w:snapToGrid w:val="0"/>
        </w:rPr>
        <w:tab/>
      </w:r>
      <w:del w:id="4089" w:author="CR#0347" w:date="2022-07-04T16:45:00Z">
        <w:r w:rsidRPr="00B611E1" w:rsidDel="007148B1">
          <w:rPr>
            <w:rFonts w:eastAsia="Courier New" w:cs="Courier New"/>
            <w:szCs w:val="16"/>
          </w:rPr>
          <w:delText>ionoRangeErrorC</w:delText>
        </w:r>
      </w:del>
      <w:ins w:id="4090" w:author="CR#0347" w:date="2022-07-04T16:45:00Z">
        <w:r w:rsidR="007148B1">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091" w:author="CR#0347" w:date="2022-07-04T16:45:00Z">
        <w:r w:rsidRPr="00B611E1" w:rsidDel="007148B1">
          <w:rPr>
            <w:snapToGrid w:val="0"/>
          </w:rPr>
          <w:delText>,</w:delText>
        </w:r>
      </w:del>
    </w:p>
    <w:p w14:paraId="7C5408A3" w14:textId="68DFE596" w:rsidR="00B536B9" w:rsidRPr="00B611E1" w:rsidRDefault="00B536B9" w:rsidP="007148B1">
      <w:pPr>
        <w:pStyle w:val="PL"/>
        <w:shd w:val="clear" w:color="auto" w:fill="E6E6E6"/>
        <w:rPr>
          <w:snapToGrid w:val="0"/>
        </w:rPr>
      </w:pPr>
      <w:del w:id="4092" w:author="CR#0347" w:date="2022-07-04T16:45: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rFonts w:eastAsia="Courier New" w:cs="Courier New"/>
            <w:szCs w:val="16"/>
          </w:rPr>
          <w:delText>ionoRangeRateErrorCorrelationTime</w:delText>
        </w:r>
        <w:r w:rsidRPr="00B611E1" w:rsidDel="007148B1">
          <w:rPr>
            <w:snapToGrid w:val="0"/>
          </w:rPr>
          <w:delText>Sup</w:delText>
        </w:r>
        <w:r w:rsidRPr="00B611E1" w:rsidDel="007148B1">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73A1FEF4" w:rsidR="00B536B9" w:rsidRPr="00B611E1" w:rsidRDefault="00B536B9" w:rsidP="00CD5FD9">
            <w:pPr>
              <w:pStyle w:val="TAL"/>
            </w:pPr>
            <w:r w:rsidRPr="00B611E1">
              <w:t>A one</w:t>
            </w:r>
            <w:r w:rsidRPr="00B611E1">
              <w:noBreakHyphen/>
              <w:t>value at the bit position '0' means that the target device supports the field</w:t>
            </w:r>
            <w:ins w:id="4093" w:author="CR#0347" w:date="2022-07-04T16:46:00Z">
              <w:r w:rsidR="007148B1">
                <w:t>s</w:t>
              </w:r>
            </w:ins>
            <w:r w:rsidRPr="00B611E1">
              <w:t xml:space="preserve"> </w:t>
            </w:r>
            <w:r w:rsidRPr="00B611E1">
              <w:rPr>
                <w:i/>
                <w:iCs/>
              </w:rPr>
              <w:t>ionoRangeErrorCorrelationTime</w:t>
            </w:r>
            <w:r w:rsidRPr="00B611E1">
              <w:t xml:space="preserve"> </w:t>
            </w:r>
            <w:ins w:id="4094" w:author="CR#0347" w:date="2022-07-04T16:46:00Z">
              <w:r w:rsidR="007148B1">
                <w:t>and</w:t>
              </w:r>
            </w:ins>
            <w:del w:id="4095" w:author="CR#0347" w:date="2022-07-04T16:46:00Z">
              <w:r w:rsidRPr="00B611E1" w:rsidDel="007148B1">
                <w:delText xml:space="preserve">in IE </w:delText>
              </w:r>
              <w:r w:rsidRPr="00B611E1" w:rsidDel="007148B1">
                <w:rPr>
                  <w:i/>
                  <w:iCs/>
                </w:rPr>
                <w:delText>STEC-IntegrityParameters</w:delText>
              </w:r>
              <w:r w:rsidRPr="00B611E1" w:rsidDel="007148B1">
                <w:delText>; a one-value at bit position '1' means that the target device supports the field</w:delText>
              </w:r>
            </w:del>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096" w:name="_Toc37681051"/>
      <w:bookmarkStart w:id="4097" w:name="_Toc46486623"/>
      <w:bookmarkStart w:id="4098" w:name="_Toc52546968"/>
      <w:bookmarkStart w:id="4099" w:name="_Toc52547498"/>
      <w:bookmarkStart w:id="4100" w:name="_Toc52548028"/>
      <w:bookmarkStart w:id="4101" w:name="_Toc52548558"/>
      <w:bookmarkStart w:id="4102" w:name="_Toc100881326"/>
      <w:r w:rsidRPr="00B611E1">
        <w:t>–</w:t>
      </w:r>
      <w:r w:rsidRPr="00B611E1">
        <w:tab/>
      </w:r>
      <w:r w:rsidRPr="00B611E1">
        <w:rPr>
          <w:i/>
          <w:snapToGrid w:val="0"/>
        </w:rPr>
        <w:t>GNSS-SSR-GriddedCorrectionSupport</w:t>
      </w:r>
      <w:bookmarkEnd w:id="4096"/>
      <w:bookmarkEnd w:id="4097"/>
      <w:bookmarkEnd w:id="4098"/>
      <w:bookmarkEnd w:id="4099"/>
      <w:bookmarkEnd w:id="4100"/>
      <w:bookmarkEnd w:id="4101"/>
      <w:bookmarkEnd w:id="4102"/>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103" w:name="_Toc37681052"/>
      <w:bookmarkStart w:id="4104" w:name="_Toc46486624"/>
      <w:bookmarkStart w:id="4105" w:name="_Toc52546969"/>
      <w:bookmarkStart w:id="4106" w:name="_Toc52547499"/>
      <w:bookmarkStart w:id="4107" w:name="_Toc52548029"/>
      <w:bookmarkStart w:id="4108" w:name="_Toc52548559"/>
      <w:bookmarkStart w:id="4109"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103"/>
      <w:bookmarkEnd w:id="4104"/>
      <w:bookmarkEnd w:id="4105"/>
      <w:bookmarkEnd w:id="4106"/>
      <w:bookmarkEnd w:id="4107"/>
      <w:bookmarkEnd w:id="4108"/>
      <w:bookmarkEnd w:id="4109"/>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110" w:name="_Toc37681053"/>
      <w:bookmarkStart w:id="4111" w:name="_Toc46486625"/>
      <w:bookmarkStart w:id="4112" w:name="_Toc52546970"/>
      <w:bookmarkStart w:id="4113" w:name="_Toc52547500"/>
      <w:bookmarkStart w:id="4114" w:name="_Toc52548030"/>
      <w:bookmarkStart w:id="4115" w:name="_Toc52548560"/>
      <w:bookmarkStart w:id="4116"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110"/>
      <w:bookmarkEnd w:id="4111"/>
      <w:bookmarkEnd w:id="4112"/>
      <w:bookmarkEnd w:id="4113"/>
      <w:bookmarkEnd w:id="4114"/>
      <w:bookmarkEnd w:id="4115"/>
      <w:bookmarkEnd w:id="4116"/>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117" w:name="_Toc27765351"/>
      <w:bookmarkStart w:id="4118" w:name="_Toc37681054"/>
      <w:bookmarkStart w:id="4119" w:name="_Toc46486626"/>
      <w:bookmarkStart w:id="4120" w:name="_Toc52546971"/>
      <w:bookmarkStart w:id="4121" w:name="_Toc52547501"/>
      <w:bookmarkStart w:id="4122" w:name="_Toc52548031"/>
      <w:bookmarkStart w:id="4123" w:name="_Toc52548561"/>
      <w:bookmarkStart w:id="4124" w:name="_Toc100881329"/>
      <w:r w:rsidRPr="00B611E1">
        <w:t>6.5.2.11</w:t>
      </w:r>
      <w:r w:rsidRPr="00B611E1">
        <w:tab/>
        <w:t>GNSS Capability Information Request</w:t>
      </w:r>
      <w:bookmarkEnd w:id="4117"/>
      <w:bookmarkEnd w:id="4118"/>
      <w:bookmarkEnd w:id="4119"/>
      <w:bookmarkEnd w:id="4120"/>
      <w:bookmarkEnd w:id="4121"/>
      <w:bookmarkEnd w:id="4122"/>
      <w:bookmarkEnd w:id="4123"/>
      <w:bookmarkEnd w:id="4124"/>
    </w:p>
    <w:p w14:paraId="7D53B01F" w14:textId="77777777" w:rsidR="002B1632" w:rsidRPr="00B611E1" w:rsidRDefault="002B1632" w:rsidP="002D60CB">
      <w:pPr>
        <w:pStyle w:val="Heading4"/>
      </w:pPr>
      <w:bookmarkStart w:id="4125" w:name="_Toc27765352"/>
      <w:bookmarkStart w:id="4126" w:name="_Toc37681055"/>
      <w:bookmarkStart w:id="4127" w:name="_Toc46486627"/>
      <w:bookmarkStart w:id="4128" w:name="_Toc52546972"/>
      <w:bookmarkStart w:id="4129" w:name="_Toc52547502"/>
      <w:bookmarkStart w:id="4130" w:name="_Toc52548032"/>
      <w:bookmarkStart w:id="4131" w:name="_Toc52548562"/>
      <w:bookmarkStart w:id="4132" w:name="_Toc100881330"/>
      <w:r w:rsidRPr="00B611E1">
        <w:t>–</w:t>
      </w:r>
      <w:r w:rsidRPr="00B611E1">
        <w:tab/>
      </w:r>
      <w:r w:rsidRPr="00B611E1">
        <w:rPr>
          <w:i/>
        </w:rPr>
        <w:t>A-GNSS-RequestCapabilities</w:t>
      </w:r>
      <w:bookmarkEnd w:id="4125"/>
      <w:bookmarkEnd w:id="4126"/>
      <w:bookmarkEnd w:id="4127"/>
      <w:bookmarkEnd w:id="4128"/>
      <w:bookmarkEnd w:id="4129"/>
      <w:bookmarkEnd w:id="4130"/>
      <w:bookmarkEnd w:id="4131"/>
      <w:bookmarkEnd w:id="4132"/>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133" w:name="_Toc27765353"/>
      <w:bookmarkStart w:id="4134" w:name="_Toc37681056"/>
      <w:bookmarkStart w:id="4135" w:name="_Toc46486628"/>
      <w:bookmarkStart w:id="4136" w:name="_Toc52546973"/>
      <w:bookmarkStart w:id="4137" w:name="_Toc52547503"/>
      <w:bookmarkStart w:id="4138" w:name="_Toc52548033"/>
      <w:bookmarkStart w:id="4139" w:name="_Toc52548563"/>
      <w:bookmarkStart w:id="4140" w:name="_Toc100881331"/>
      <w:r w:rsidRPr="00B611E1">
        <w:t>6.5.2.12</w:t>
      </w:r>
      <w:r w:rsidRPr="00B611E1">
        <w:tab/>
        <w:t>GNSS Error Elements</w:t>
      </w:r>
      <w:bookmarkEnd w:id="4133"/>
      <w:bookmarkEnd w:id="4134"/>
      <w:bookmarkEnd w:id="4135"/>
      <w:bookmarkEnd w:id="4136"/>
      <w:bookmarkEnd w:id="4137"/>
      <w:bookmarkEnd w:id="4138"/>
      <w:bookmarkEnd w:id="4139"/>
      <w:bookmarkEnd w:id="4140"/>
    </w:p>
    <w:p w14:paraId="48BBB8DC" w14:textId="77777777" w:rsidR="002B1632" w:rsidRPr="00B611E1" w:rsidRDefault="002B1632" w:rsidP="002D60CB">
      <w:pPr>
        <w:pStyle w:val="Heading4"/>
      </w:pPr>
      <w:bookmarkStart w:id="4141" w:name="_Toc27765354"/>
      <w:bookmarkStart w:id="4142" w:name="_Toc37681057"/>
      <w:bookmarkStart w:id="4143" w:name="_Toc46486629"/>
      <w:bookmarkStart w:id="4144" w:name="_Toc52546974"/>
      <w:bookmarkStart w:id="4145" w:name="_Toc52547504"/>
      <w:bookmarkStart w:id="4146" w:name="_Toc52548034"/>
      <w:bookmarkStart w:id="4147" w:name="_Toc52548564"/>
      <w:bookmarkStart w:id="4148" w:name="_Toc100881332"/>
      <w:r w:rsidRPr="00B611E1">
        <w:t>–</w:t>
      </w:r>
      <w:r w:rsidRPr="00B611E1">
        <w:tab/>
      </w:r>
      <w:r w:rsidRPr="00B611E1">
        <w:rPr>
          <w:i/>
          <w:noProof/>
        </w:rPr>
        <w:t>A-GNSS-Error</w:t>
      </w:r>
      <w:bookmarkEnd w:id="4141"/>
      <w:bookmarkEnd w:id="4142"/>
      <w:bookmarkEnd w:id="4143"/>
      <w:bookmarkEnd w:id="4144"/>
      <w:bookmarkEnd w:id="4145"/>
      <w:bookmarkEnd w:id="4146"/>
      <w:bookmarkEnd w:id="4147"/>
      <w:bookmarkEnd w:id="4148"/>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149" w:name="_Toc27765355"/>
      <w:bookmarkStart w:id="4150" w:name="_Toc37681058"/>
      <w:bookmarkStart w:id="4151" w:name="_Toc46486630"/>
      <w:bookmarkStart w:id="4152" w:name="_Toc52546975"/>
      <w:bookmarkStart w:id="4153" w:name="_Toc52547505"/>
      <w:bookmarkStart w:id="4154" w:name="_Toc52548035"/>
      <w:bookmarkStart w:id="4155" w:name="_Toc52548565"/>
      <w:bookmarkStart w:id="4156" w:name="_Toc100881333"/>
      <w:r w:rsidRPr="00B611E1">
        <w:t>–</w:t>
      </w:r>
      <w:r w:rsidRPr="00B611E1">
        <w:tab/>
      </w:r>
      <w:r w:rsidRPr="00B611E1">
        <w:rPr>
          <w:i/>
        </w:rPr>
        <w:t>GNSS-</w:t>
      </w:r>
      <w:r w:rsidRPr="00B611E1">
        <w:rPr>
          <w:i/>
          <w:noProof/>
        </w:rPr>
        <w:t>LocationServerErrorCauses</w:t>
      </w:r>
      <w:bookmarkEnd w:id="4149"/>
      <w:bookmarkEnd w:id="4150"/>
      <w:bookmarkEnd w:id="4151"/>
      <w:bookmarkEnd w:id="4152"/>
      <w:bookmarkEnd w:id="4153"/>
      <w:bookmarkEnd w:id="4154"/>
      <w:bookmarkEnd w:id="4155"/>
      <w:bookmarkEnd w:id="4156"/>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157" w:name="_Toc27765356"/>
      <w:bookmarkStart w:id="4158" w:name="_Toc37681059"/>
      <w:bookmarkStart w:id="4159" w:name="_Toc46486631"/>
      <w:bookmarkStart w:id="4160" w:name="_Toc52546976"/>
      <w:bookmarkStart w:id="4161" w:name="_Toc52547506"/>
      <w:bookmarkStart w:id="4162" w:name="_Toc52548036"/>
      <w:bookmarkStart w:id="4163" w:name="_Toc52548566"/>
      <w:bookmarkStart w:id="4164" w:name="_Toc100881334"/>
      <w:r w:rsidRPr="00B611E1">
        <w:t>–</w:t>
      </w:r>
      <w:r w:rsidRPr="00B611E1">
        <w:tab/>
      </w:r>
      <w:r w:rsidRPr="00B611E1">
        <w:rPr>
          <w:i/>
        </w:rPr>
        <w:t>GNSS-</w:t>
      </w:r>
      <w:r w:rsidRPr="00B611E1">
        <w:rPr>
          <w:i/>
          <w:noProof/>
        </w:rPr>
        <w:t>TargetDeviceErrorCauses</w:t>
      </w:r>
      <w:bookmarkEnd w:id="4157"/>
      <w:bookmarkEnd w:id="4158"/>
      <w:bookmarkEnd w:id="4159"/>
      <w:bookmarkEnd w:id="4160"/>
      <w:bookmarkEnd w:id="4161"/>
      <w:bookmarkEnd w:id="4162"/>
      <w:bookmarkEnd w:id="4163"/>
      <w:bookmarkEnd w:id="4164"/>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165" w:name="_Toc27765357"/>
      <w:bookmarkStart w:id="4166" w:name="_Toc37681060"/>
      <w:bookmarkStart w:id="4167" w:name="_Toc46486632"/>
      <w:bookmarkStart w:id="4168" w:name="_Toc52546977"/>
      <w:bookmarkStart w:id="4169" w:name="_Toc52547507"/>
      <w:bookmarkStart w:id="4170" w:name="_Toc52548037"/>
      <w:bookmarkStart w:id="4171" w:name="_Toc52548567"/>
      <w:bookmarkStart w:id="4172" w:name="_Toc100881335"/>
      <w:r w:rsidRPr="00B611E1">
        <w:t>6.5.2.13</w:t>
      </w:r>
      <w:r w:rsidRPr="00B611E1">
        <w:tab/>
        <w:t>Common GNSS Information Elements</w:t>
      </w:r>
      <w:bookmarkEnd w:id="4165"/>
      <w:bookmarkEnd w:id="4166"/>
      <w:bookmarkEnd w:id="4167"/>
      <w:bookmarkEnd w:id="4168"/>
      <w:bookmarkEnd w:id="4169"/>
      <w:bookmarkEnd w:id="4170"/>
      <w:bookmarkEnd w:id="4171"/>
      <w:bookmarkEnd w:id="4172"/>
    </w:p>
    <w:p w14:paraId="77CB2CA5" w14:textId="77777777" w:rsidR="00784122" w:rsidRPr="00B611E1" w:rsidRDefault="00784122" w:rsidP="00784122">
      <w:pPr>
        <w:pStyle w:val="Heading4"/>
      </w:pPr>
      <w:bookmarkStart w:id="4173" w:name="_Toc27765358"/>
      <w:bookmarkStart w:id="4174" w:name="_Toc37681061"/>
      <w:bookmarkStart w:id="4175" w:name="_Toc46486633"/>
      <w:bookmarkStart w:id="4176" w:name="_Toc52546978"/>
      <w:bookmarkStart w:id="4177" w:name="_Toc52547508"/>
      <w:bookmarkStart w:id="4178" w:name="_Toc52548038"/>
      <w:bookmarkStart w:id="4179" w:name="_Toc52548568"/>
      <w:bookmarkStart w:id="4180" w:name="_Toc100881336"/>
      <w:r w:rsidRPr="00B611E1">
        <w:t>–</w:t>
      </w:r>
      <w:r w:rsidRPr="00B611E1">
        <w:tab/>
      </w:r>
      <w:r w:rsidRPr="00B611E1">
        <w:rPr>
          <w:i/>
        </w:rPr>
        <w:t>GNSS-FrequencyID</w:t>
      </w:r>
      <w:bookmarkEnd w:id="4173"/>
      <w:bookmarkEnd w:id="4174"/>
      <w:bookmarkEnd w:id="4175"/>
      <w:bookmarkEnd w:id="4176"/>
      <w:bookmarkEnd w:id="4177"/>
      <w:bookmarkEnd w:id="4178"/>
      <w:bookmarkEnd w:id="4179"/>
      <w:bookmarkEnd w:id="4180"/>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181" w:name="_Hlk509361321"/>
      <w:r w:rsidRPr="00B611E1">
        <w:t>GNSS-FrequencyID</w:t>
      </w:r>
      <w:bookmarkEnd w:id="4181"/>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182" w:name="_Toc27765359"/>
      <w:bookmarkStart w:id="4183" w:name="_Toc37681062"/>
      <w:bookmarkStart w:id="4184" w:name="_Toc46486634"/>
      <w:bookmarkStart w:id="4185" w:name="_Toc52546979"/>
      <w:bookmarkStart w:id="4186" w:name="_Toc52547509"/>
      <w:bookmarkStart w:id="4187" w:name="_Toc52548039"/>
      <w:bookmarkStart w:id="4188" w:name="_Toc52548569"/>
      <w:bookmarkStart w:id="4189" w:name="_Toc100881337"/>
      <w:r w:rsidRPr="00B611E1">
        <w:t>–</w:t>
      </w:r>
      <w:r w:rsidRPr="00B611E1">
        <w:tab/>
      </w:r>
      <w:r w:rsidRPr="00B611E1">
        <w:rPr>
          <w:i/>
          <w:snapToGrid w:val="0"/>
        </w:rPr>
        <w:t>GNSS-ID</w:t>
      </w:r>
      <w:bookmarkEnd w:id="4182"/>
      <w:bookmarkEnd w:id="4183"/>
      <w:bookmarkEnd w:id="4184"/>
      <w:bookmarkEnd w:id="4185"/>
      <w:bookmarkEnd w:id="4186"/>
      <w:bookmarkEnd w:id="4187"/>
      <w:bookmarkEnd w:id="4188"/>
      <w:bookmarkEnd w:id="4189"/>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190" w:name="OLE_LINK16"/>
      <w:bookmarkStart w:id="4191" w:name="OLE_LINK17"/>
      <w:r w:rsidR="007207AA" w:rsidRPr="00B611E1">
        <w:rPr>
          <w:snapToGrid w:val="0"/>
          <w:lang w:eastAsia="zh-CN"/>
        </w:rPr>
        <w:t xml:space="preserve">, </w:t>
      </w:r>
      <w:bookmarkEnd w:id="4190"/>
      <w:bookmarkEnd w:id="4191"/>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192" w:name="_Toc27765360"/>
      <w:bookmarkStart w:id="4193" w:name="_Toc37681063"/>
      <w:bookmarkStart w:id="4194" w:name="_Toc46486635"/>
      <w:bookmarkStart w:id="4195" w:name="_Toc52546980"/>
      <w:bookmarkStart w:id="4196" w:name="_Toc52547510"/>
      <w:bookmarkStart w:id="4197" w:name="_Toc52548040"/>
      <w:bookmarkStart w:id="4198" w:name="_Toc52548570"/>
      <w:bookmarkStart w:id="4199" w:name="_Toc100881338"/>
      <w:r w:rsidRPr="00B611E1">
        <w:t>–</w:t>
      </w:r>
      <w:r w:rsidRPr="00B611E1">
        <w:tab/>
      </w:r>
      <w:r w:rsidRPr="00B611E1">
        <w:rPr>
          <w:i/>
          <w:snapToGrid w:val="0"/>
        </w:rPr>
        <w:t>GNSS-ID-Bitmap</w:t>
      </w:r>
      <w:bookmarkEnd w:id="4192"/>
      <w:bookmarkEnd w:id="4193"/>
      <w:bookmarkEnd w:id="4194"/>
      <w:bookmarkEnd w:id="4195"/>
      <w:bookmarkEnd w:id="4196"/>
      <w:bookmarkEnd w:id="4197"/>
      <w:bookmarkEnd w:id="4198"/>
      <w:bookmarkEnd w:id="4199"/>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200" w:name="_Toc27765361"/>
      <w:bookmarkStart w:id="4201" w:name="_Toc37681064"/>
      <w:bookmarkStart w:id="4202" w:name="_Toc46486636"/>
      <w:bookmarkStart w:id="4203" w:name="_Toc52546981"/>
      <w:bookmarkStart w:id="4204" w:name="_Toc52547511"/>
      <w:bookmarkStart w:id="4205" w:name="_Toc52548041"/>
      <w:bookmarkStart w:id="4206" w:name="_Toc52548571"/>
      <w:bookmarkStart w:id="4207" w:name="_Toc100881339"/>
      <w:r w:rsidRPr="00B611E1">
        <w:t>–</w:t>
      </w:r>
      <w:r w:rsidRPr="00B611E1">
        <w:tab/>
      </w:r>
      <w:r w:rsidRPr="00B611E1">
        <w:rPr>
          <w:i/>
          <w:snapToGrid w:val="0"/>
        </w:rPr>
        <w:t>GNSS-Link-CombinationsList</w:t>
      </w:r>
      <w:bookmarkEnd w:id="4200"/>
      <w:bookmarkEnd w:id="4201"/>
      <w:bookmarkEnd w:id="4202"/>
      <w:bookmarkEnd w:id="4203"/>
      <w:bookmarkEnd w:id="4204"/>
      <w:bookmarkEnd w:id="4205"/>
      <w:bookmarkEnd w:id="4206"/>
      <w:bookmarkEnd w:id="4207"/>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208" w:name="_Hlk512478130"/>
      <w:r w:rsidRPr="00B611E1">
        <w:t xml:space="preserve">GNSS-Link-CombinationsList-r15 </w:t>
      </w:r>
      <w:bookmarkEnd w:id="4208"/>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209" w:name="_Toc27765362"/>
      <w:bookmarkStart w:id="4210" w:name="_Toc37681065"/>
      <w:bookmarkStart w:id="4211" w:name="_Toc46486637"/>
      <w:bookmarkStart w:id="4212" w:name="_Toc52546982"/>
      <w:bookmarkStart w:id="4213" w:name="_Toc52547512"/>
      <w:bookmarkStart w:id="4214" w:name="_Toc52548042"/>
      <w:bookmarkStart w:id="4215" w:name="_Toc52548572"/>
      <w:bookmarkStart w:id="4216" w:name="_Toc100881340"/>
      <w:r w:rsidRPr="00B611E1">
        <w:t>–</w:t>
      </w:r>
      <w:r w:rsidRPr="00B611E1">
        <w:tab/>
      </w:r>
      <w:r w:rsidRPr="00B611E1">
        <w:rPr>
          <w:i/>
          <w:snapToGrid w:val="0"/>
        </w:rPr>
        <w:t>GNSS-NavListInfo</w:t>
      </w:r>
      <w:bookmarkEnd w:id="4209"/>
      <w:bookmarkEnd w:id="4210"/>
      <w:bookmarkEnd w:id="4211"/>
      <w:bookmarkEnd w:id="4212"/>
      <w:bookmarkEnd w:id="4213"/>
      <w:bookmarkEnd w:id="4214"/>
      <w:bookmarkEnd w:id="4215"/>
      <w:bookmarkEnd w:id="4216"/>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217" w:name="_Toc27765363"/>
      <w:bookmarkStart w:id="4218" w:name="_Toc37681066"/>
      <w:bookmarkStart w:id="4219" w:name="_Toc46486638"/>
      <w:bookmarkStart w:id="4220" w:name="_Toc52546983"/>
      <w:bookmarkStart w:id="4221" w:name="_Toc52547513"/>
      <w:bookmarkStart w:id="4222" w:name="_Toc52548043"/>
      <w:bookmarkStart w:id="4223" w:name="_Toc52548573"/>
      <w:bookmarkStart w:id="4224" w:name="_Toc100881341"/>
      <w:r w:rsidRPr="00B611E1">
        <w:t>–</w:t>
      </w:r>
      <w:r w:rsidRPr="00B611E1">
        <w:tab/>
      </w:r>
      <w:r w:rsidRPr="00B611E1">
        <w:rPr>
          <w:i/>
          <w:snapToGrid w:val="0"/>
        </w:rPr>
        <w:t>GNSS-NetworkID</w:t>
      </w:r>
      <w:bookmarkEnd w:id="4217"/>
      <w:bookmarkEnd w:id="4218"/>
      <w:bookmarkEnd w:id="4219"/>
      <w:bookmarkEnd w:id="4220"/>
      <w:bookmarkEnd w:id="4221"/>
      <w:bookmarkEnd w:id="4222"/>
      <w:bookmarkEnd w:id="4223"/>
      <w:bookmarkEnd w:id="4224"/>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225" w:name="_Toc27765364"/>
      <w:bookmarkStart w:id="4226" w:name="_Toc37681067"/>
      <w:bookmarkStart w:id="4227" w:name="_Toc46486639"/>
      <w:bookmarkStart w:id="4228" w:name="_Toc52546984"/>
      <w:bookmarkStart w:id="4229" w:name="_Toc52547514"/>
      <w:bookmarkStart w:id="4230" w:name="_Toc52548044"/>
      <w:bookmarkStart w:id="4231" w:name="_Toc52548574"/>
      <w:bookmarkStart w:id="4232" w:name="_Toc100881342"/>
      <w:r w:rsidRPr="00B611E1">
        <w:t>–</w:t>
      </w:r>
      <w:r w:rsidRPr="00B611E1">
        <w:tab/>
      </w:r>
      <w:r w:rsidRPr="00B611E1">
        <w:rPr>
          <w:i/>
          <w:snapToGrid w:val="0"/>
        </w:rPr>
        <w:t>GNSS-PeriodicControlParam</w:t>
      </w:r>
      <w:bookmarkEnd w:id="4225"/>
      <w:bookmarkEnd w:id="4226"/>
      <w:bookmarkEnd w:id="4227"/>
      <w:bookmarkEnd w:id="4228"/>
      <w:bookmarkEnd w:id="4229"/>
      <w:bookmarkEnd w:id="4230"/>
      <w:bookmarkEnd w:id="4231"/>
      <w:bookmarkEnd w:id="4232"/>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233" w:name="_Toc27765365"/>
      <w:bookmarkStart w:id="4234" w:name="_Toc37681068"/>
      <w:bookmarkStart w:id="4235" w:name="_Toc46486640"/>
      <w:bookmarkStart w:id="4236" w:name="_Toc52546985"/>
      <w:bookmarkStart w:id="4237" w:name="_Toc52547515"/>
      <w:bookmarkStart w:id="4238" w:name="_Toc52548045"/>
      <w:bookmarkStart w:id="4239" w:name="_Toc52548575"/>
      <w:bookmarkStart w:id="4240" w:name="_Toc100881343"/>
      <w:r w:rsidRPr="00B611E1">
        <w:t>–</w:t>
      </w:r>
      <w:r w:rsidRPr="00B611E1">
        <w:tab/>
      </w:r>
      <w:r w:rsidRPr="00B611E1">
        <w:rPr>
          <w:i/>
          <w:snapToGrid w:val="0"/>
        </w:rPr>
        <w:t>GNSS-ReferenceStationID</w:t>
      </w:r>
      <w:bookmarkEnd w:id="4233"/>
      <w:bookmarkEnd w:id="4234"/>
      <w:bookmarkEnd w:id="4235"/>
      <w:bookmarkEnd w:id="4236"/>
      <w:bookmarkEnd w:id="4237"/>
      <w:bookmarkEnd w:id="4238"/>
      <w:bookmarkEnd w:id="4239"/>
      <w:bookmarkEnd w:id="4240"/>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241" w:name="_Toc27765366"/>
      <w:bookmarkStart w:id="4242" w:name="_Toc37681069"/>
      <w:bookmarkStart w:id="4243" w:name="_Toc46486641"/>
      <w:bookmarkStart w:id="4244" w:name="_Toc52546986"/>
      <w:bookmarkStart w:id="4245" w:name="_Toc52547516"/>
      <w:bookmarkStart w:id="4246" w:name="_Toc52548046"/>
      <w:bookmarkStart w:id="4247" w:name="_Toc52548576"/>
      <w:bookmarkStart w:id="4248" w:name="_Toc100881344"/>
      <w:r w:rsidRPr="00B611E1">
        <w:t>–</w:t>
      </w:r>
      <w:r w:rsidRPr="00B611E1">
        <w:tab/>
      </w:r>
      <w:r w:rsidRPr="00B611E1">
        <w:rPr>
          <w:i/>
        </w:rPr>
        <w:t>GNSS-SignalID</w:t>
      </w:r>
      <w:bookmarkEnd w:id="4241"/>
      <w:bookmarkEnd w:id="4242"/>
      <w:bookmarkEnd w:id="4243"/>
      <w:bookmarkEnd w:id="4244"/>
      <w:bookmarkEnd w:id="4245"/>
      <w:bookmarkEnd w:id="4246"/>
      <w:bookmarkEnd w:id="4247"/>
      <w:bookmarkEnd w:id="4248"/>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249" w:name="_Toc27765367"/>
      <w:bookmarkStart w:id="4250" w:name="_Toc37681070"/>
      <w:bookmarkStart w:id="4251" w:name="_Toc46486642"/>
      <w:bookmarkStart w:id="4252" w:name="_Toc52546987"/>
      <w:bookmarkStart w:id="4253" w:name="_Toc52547517"/>
      <w:bookmarkStart w:id="4254" w:name="_Toc52548047"/>
      <w:bookmarkStart w:id="4255" w:name="_Toc52548577"/>
      <w:bookmarkStart w:id="4256" w:name="_Toc100881345"/>
      <w:r w:rsidRPr="00B611E1">
        <w:t>–</w:t>
      </w:r>
      <w:r w:rsidRPr="00B611E1">
        <w:tab/>
      </w:r>
      <w:r w:rsidRPr="00B611E1">
        <w:rPr>
          <w:i/>
        </w:rPr>
        <w:t>GNSS-SignalIDs</w:t>
      </w:r>
      <w:bookmarkEnd w:id="4249"/>
      <w:bookmarkEnd w:id="4250"/>
      <w:bookmarkEnd w:id="4251"/>
      <w:bookmarkEnd w:id="4252"/>
      <w:bookmarkEnd w:id="4253"/>
      <w:bookmarkEnd w:id="4254"/>
      <w:bookmarkEnd w:id="4255"/>
      <w:bookmarkEnd w:id="4256"/>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257" w:name="_Toc27765368"/>
      <w:bookmarkStart w:id="4258" w:name="_Toc37681071"/>
      <w:bookmarkStart w:id="4259" w:name="_Toc46486643"/>
      <w:bookmarkStart w:id="4260" w:name="_Toc52546988"/>
      <w:bookmarkStart w:id="4261" w:name="_Toc52547518"/>
      <w:bookmarkStart w:id="4262" w:name="_Toc52548048"/>
      <w:bookmarkStart w:id="4263" w:name="_Toc52548578"/>
      <w:bookmarkStart w:id="4264" w:name="_Toc100881346"/>
      <w:r w:rsidRPr="00B611E1">
        <w:t>–</w:t>
      </w:r>
      <w:r w:rsidRPr="00B611E1">
        <w:tab/>
      </w:r>
      <w:r w:rsidRPr="00B611E1">
        <w:rPr>
          <w:i/>
          <w:snapToGrid w:val="0"/>
        </w:rPr>
        <w:t>GNSS-SubNetworkID</w:t>
      </w:r>
      <w:bookmarkEnd w:id="4257"/>
      <w:bookmarkEnd w:id="4258"/>
      <w:bookmarkEnd w:id="4259"/>
      <w:bookmarkEnd w:id="4260"/>
      <w:bookmarkEnd w:id="4261"/>
      <w:bookmarkEnd w:id="4262"/>
      <w:bookmarkEnd w:id="4263"/>
      <w:bookmarkEnd w:id="4264"/>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265" w:name="_Toc27765369"/>
      <w:bookmarkStart w:id="4266" w:name="_Toc37681072"/>
      <w:bookmarkStart w:id="4267" w:name="_Toc46486644"/>
      <w:bookmarkStart w:id="4268" w:name="_Toc52546989"/>
      <w:bookmarkStart w:id="4269" w:name="_Toc52547519"/>
      <w:bookmarkStart w:id="4270" w:name="_Toc52548049"/>
      <w:bookmarkStart w:id="4271" w:name="_Toc52548579"/>
      <w:bookmarkStart w:id="4272" w:name="_Toc100881347"/>
      <w:r w:rsidRPr="00B611E1">
        <w:t>–</w:t>
      </w:r>
      <w:r w:rsidRPr="00B611E1">
        <w:tab/>
      </w:r>
      <w:r w:rsidRPr="00B611E1">
        <w:rPr>
          <w:i/>
          <w:snapToGrid w:val="0"/>
        </w:rPr>
        <w:t>SBAS-ID</w:t>
      </w:r>
      <w:bookmarkEnd w:id="4265"/>
      <w:bookmarkEnd w:id="4266"/>
      <w:bookmarkEnd w:id="4267"/>
      <w:bookmarkEnd w:id="4268"/>
      <w:bookmarkEnd w:id="4269"/>
      <w:bookmarkEnd w:id="4270"/>
      <w:bookmarkEnd w:id="4271"/>
      <w:bookmarkEnd w:id="4272"/>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273" w:name="_Toc27765370"/>
      <w:bookmarkStart w:id="4274" w:name="_Toc37681073"/>
      <w:bookmarkStart w:id="4275" w:name="_Toc46486645"/>
      <w:bookmarkStart w:id="4276" w:name="_Toc52546990"/>
      <w:bookmarkStart w:id="4277" w:name="_Toc52547520"/>
      <w:bookmarkStart w:id="4278" w:name="_Toc52548050"/>
      <w:bookmarkStart w:id="4279" w:name="_Toc52548580"/>
      <w:bookmarkStart w:id="4280" w:name="_Toc100881348"/>
      <w:r w:rsidRPr="00B611E1">
        <w:t>–</w:t>
      </w:r>
      <w:r w:rsidRPr="00B611E1">
        <w:tab/>
      </w:r>
      <w:r w:rsidRPr="00B611E1">
        <w:rPr>
          <w:i/>
          <w:snapToGrid w:val="0"/>
        </w:rPr>
        <w:t>SBAS-IDs</w:t>
      </w:r>
      <w:bookmarkEnd w:id="4273"/>
      <w:bookmarkEnd w:id="4274"/>
      <w:bookmarkEnd w:id="4275"/>
      <w:bookmarkEnd w:id="4276"/>
      <w:bookmarkEnd w:id="4277"/>
      <w:bookmarkEnd w:id="4278"/>
      <w:bookmarkEnd w:id="4279"/>
      <w:bookmarkEnd w:id="4280"/>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281" w:name="_Toc27765371"/>
      <w:bookmarkStart w:id="4282" w:name="_Toc37681074"/>
      <w:bookmarkStart w:id="4283" w:name="_Toc46486646"/>
      <w:bookmarkStart w:id="4284" w:name="_Toc52546991"/>
      <w:bookmarkStart w:id="4285" w:name="_Toc52547521"/>
      <w:bookmarkStart w:id="4286" w:name="_Toc52548051"/>
      <w:bookmarkStart w:id="4287" w:name="_Toc52548581"/>
      <w:bookmarkStart w:id="4288" w:name="_Toc100881349"/>
      <w:r w:rsidRPr="00B611E1">
        <w:t>–</w:t>
      </w:r>
      <w:r w:rsidRPr="00B611E1">
        <w:tab/>
      </w:r>
      <w:r w:rsidRPr="00B611E1">
        <w:rPr>
          <w:i/>
          <w:snapToGrid w:val="0"/>
        </w:rPr>
        <w:t>SV-ID</w:t>
      </w:r>
      <w:bookmarkEnd w:id="4281"/>
      <w:bookmarkEnd w:id="4282"/>
      <w:bookmarkEnd w:id="4283"/>
      <w:bookmarkEnd w:id="4284"/>
      <w:bookmarkEnd w:id="4285"/>
      <w:bookmarkEnd w:id="4286"/>
      <w:bookmarkEnd w:id="4287"/>
      <w:bookmarkEnd w:id="4288"/>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289" w:name="_Toc27765372"/>
      <w:bookmarkStart w:id="4290" w:name="_Toc37681075"/>
      <w:bookmarkStart w:id="4291" w:name="_Toc46486647"/>
      <w:bookmarkStart w:id="4292" w:name="_Toc52546992"/>
      <w:bookmarkStart w:id="4293" w:name="_Toc52547522"/>
      <w:bookmarkStart w:id="4294" w:name="_Toc52548052"/>
      <w:bookmarkStart w:id="4295" w:name="_Toc52548582"/>
      <w:bookmarkStart w:id="4296" w:name="_Toc100881350"/>
      <w:r w:rsidRPr="00B611E1">
        <w:t>6.5.3</w:t>
      </w:r>
      <w:r w:rsidRPr="00B611E1">
        <w:tab/>
        <w:t>Enhanced Cell ID Positioning</w:t>
      </w:r>
      <w:bookmarkEnd w:id="4289"/>
      <w:bookmarkEnd w:id="4290"/>
      <w:bookmarkEnd w:id="4291"/>
      <w:bookmarkEnd w:id="4292"/>
      <w:bookmarkEnd w:id="4293"/>
      <w:bookmarkEnd w:id="4294"/>
      <w:bookmarkEnd w:id="4295"/>
      <w:bookmarkEnd w:id="4296"/>
    </w:p>
    <w:p w14:paraId="00816E16" w14:textId="77777777" w:rsidR="002B1632" w:rsidRPr="00B611E1" w:rsidRDefault="002B1632" w:rsidP="002D60CB">
      <w:pPr>
        <w:pStyle w:val="Heading4"/>
      </w:pPr>
      <w:bookmarkStart w:id="4297" w:name="_Toc27765373"/>
      <w:bookmarkStart w:id="4298" w:name="_Toc37681076"/>
      <w:bookmarkStart w:id="4299" w:name="_Toc46486648"/>
      <w:bookmarkStart w:id="4300" w:name="_Toc52546993"/>
      <w:bookmarkStart w:id="4301" w:name="_Toc52547523"/>
      <w:bookmarkStart w:id="4302" w:name="_Toc52548053"/>
      <w:bookmarkStart w:id="4303" w:name="_Toc52548583"/>
      <w:bookmarkStart w:id="4304" w:name="_Toc100881351"/>
      <w:r w:rsidRPr="00B611E1">
        <w:t>6.5.3.1</w:t>
      </w:r>
      <w:r w:rsidRPr="00B611E1">
        <w:tab/>
        <w:t>E</w:t>
      </w:r>
      <w:r w:rsidRPr="00B611E1">
        <w:noBreakHyphen/>
        <w:t>CID Location Information</w:t>
      </w:r>
      <w:bookmarkEnd w:id="4297"/>
      <w:bookmarkEnd w:id="4298"/>
      <w:bookmarkEnd w:id="4299"/>
      <w:bookmarkEnd w:id="4300"/>
      <w:bookmarkEnd w:id="4301"/>
      <w:bookmarkEnd w:id="4302"/>
      <w:bookmarkEnd w:id="4303"/>
      <w:bookmarkEnd w:id="4304"/>
    </w:p>
    <w:p w14:paraId="006901E9" w14:textId="77777777" w:rsidR="002B1632" w:rsidRPr="00B611E1" w:rsidRDefault="002B1632" w:rsidP="002D60CB">
      <w:pPr>
        <w:pStyle w:val="Heading4"/>
      </w:pPr>
      <w:bookmarkStart w:id="4305" w:name="_Toc27765374"/>
      <w:bookmarkStart w:id="4306" w:name="_Toc37681077"/>
      <w:bookmarkStart w:id="4307" w:name="_Toc46486649"/>
      <w:bookmarkStart w:id="4308" w:name="_Toc52546994"/>
      <w:bookmarkStart w:id="4309" w:name="_Toc52547524"/>
      <w:bookmarkStart w:id="4310" w:name="_Toc52548054"/>
      <w:bookmarkStart w:id="4311" w:name="_Toc52548584"/>
      <w:bookmarkStart w:id="4312" w:name="_Toc100881352"/>
      <w:r w:rsidRPr="00B611E1">
        <w:t>–</w:t>
      </w:r>
      <w:r w:rsidRPr="00B611E1">
        <w:tab/>
      </w:r>
      <w:r w:rsidRPr="00B611E1">
        <w:rPr>
          <w:i/>
        </w:rPr>
        <w:t>ECID-Provide</w:t>
      </w:r>
      <w:r w:rsidRPr="00B611E1">
        <w:rPr>
          <w:i/>
          <w:noProof/>
        </w:rPr>
        <w:t>LocationInformation</w:t>
      </w:r>
      <w:bookmarkEnd w:id="4305"/>
      <w:bookmarkEnd w:id="4306"/>
      <w:bookmarkEnd w:id="4307"/>
      <w:bookmarkEnd w:id="4308"/>
      <w:bookmarkEnd w:id="4309"/>
      <w:bookmarkEnd w:id="4310"/>
      <w:bookmarkEnd w:id="4311"/>
      <w:bookmarkEnd w:id="4312"/>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313" w:name="_Toc27765375"/>
      <w:bookmarkStart w:id="4314" w:name="_Toc37681078"/>
      <w:bookmarkStart w:id="4315" w:name="_Toc46486650"/>
      <w:bookmarkStart w:id="4316" w:name="_Toc52546995"/>
      <w:bookmarkStart w:id="4317" w:name="_Toc52547525"/>
      <w:bookmarkStart w:id="4318" w:name="_Toc52548055"/>
      <w:bookmarkStart w:id="4319" w:name="_Toc52548585"/>
      <w:bookmarkStart w:id="4320" w:name="_Toc100881353"/>
      <w:r w:rsidRPr="00B611E1">
        <w:t>6.5.3.2</w:t>
      </w:r>
      <w:r w:rsidRPr="00B611E1">
        <w:tab/>
        <w:t>E</w:t>
      </w:r>
      <w:r w:rsidRPr="00B611E1">
        <w:noBreakHyphen/>
        <w:t>CID Location Information Elements</w:t>
      </w:r>
      <w:bookmarkEnd w:id="4313"/>
      <w:bookmarkEnd w:id="4314"/>
      <w:bookmarkEnd w:id="4315"/>
      <w:bookmarkEnd w:id="4316"/>
      <w:bookmarkEnd w:id="4317"/>
      <w:bookmarkEnd w:id="4318"/>
      <w:bookmarkEnd w:id="4319"/>
      <w:bookmarkEnd w:id="4320"/>
    </w:p>
    <w:p w14:paraId="617CC3AF" w14:textId="77777777" w:rsidR="002B1632" w:rsidRPr="00B611E1" w:rsidRDefault="002B1632" w:rsidP="002D60CB">
      <w:pPr>
        <w:pStyle w:val="Heading4"/>
        <w:rPr>
          <w:i/>
        </w:rPr>
      </w:pPr>
      <w:bookmarkStart w:id="4321" w:name="_Toc27765376"/>
      <w:bookmarkStart w:id="4322" w:name="_Toc37681079"/>
      <w:bookmarkStart w:id="4323" w:name="_Toc46486651"/>
      <w:bookmarkStart w:id="4324" w:name="_Toc52546996"/>
      <w:bookmarkStart w:id="4325" w:name="_Toc52547526"/>
      <w:bookmarkStart w:id="4326" w:name="_Toc52548056"/>
      <w:bookmarkStart w:id="4327" w:name="_Toc52548586"/>
      <w:bookmarkStart w:id="4328" w:name="_Toc100881354"/>
      <w:r w:rsidRPr="00B611E1">
        <w:t>–</w:t>
      </w:r>
      <w:r w:rsidRPr="00B611E1">
        <w:tab/>
      </w:r>
      <w:r w:rsidRPr="00B611E1">
        <w:rPr>
          <w:i/>
        </w:rPr>
        <w:t>ECID-SignalMeasurementInformation</w:t>
      </w:r>
      <w:bookmarkEnd w:id="4321"/>
      <w:bookmarkEnd w:id="4322"/>
      <w:bookmarkEnd w:id="4323"/>
      <w:bookmarkEnd w:id="4324"/>
      <w:bookmarkEnd w:id="4325"/>
      <w:bookmarkEnd w:id="4326"/>
      <w:bookmarkEnd w:id="4327"/>
      <w:bookmarkEnd w:id="4328"/>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329" w:name="_Toc27765377"/>
      <w:bookmarkStart w:id="4330" w:name="_Toc37681080"/>
      <w:bookmarkStart w:id="4331" w:name="_Toc46486652"/>
      <w:bookmarkStart w:id="4332" w:name="_Toc52546997"/>
      <w:bookmarkStart w:id="4333" w:name="_Toc52547527"/>
      <w:bookmarkStart w:id="4334" w:name="_Toc52548057"/>
      <w:bookmarkStart w:id="4335" w:name="_Toc52548587"/>
      <w:bookmarkStart w:id="4336" w:name="_Toc100881355"/>
      <w:r w:rsidRPr="00B611E1">
        <w:t>6.5.3.3</w:t>
      </w:r>
      <w:r w:rsidRPr="00B611E1">
        <w:tab/>
        <w:t>E</w:t>
      </w:r>
      <w:r w:rsidRPr="00B611E1">
        <w:noBreakHyphen/>
        <w:t>CID Location Information Request</w:t>
      </w:r>
      <w:bookmarkEnd w:id="4329"/>
      <w:bookmarkEnd w:id="4330"/>
      <w:bookmarkEnd w:id="4331"/>
      <w:bookmarkEnd w:id="4332"/>
      <w:bookmarkEnd w:id="4333"/>
      <w:bookmarkEnd w:id="4334"/>
      <w:bookmarkEnd w:id="4335"/>
      <w:bookmarkEnd w:id="4336"/>
    </w:p>
    <w:p w14:paraId="2572DC96" w14:textId="77777777" w:rsidR="002B1632" w:rsidRPr="00B611E1" w:rsidRDefault="002B1632" w:rsidP="002D60CB">
      <w:pPr>
        <w:pStyle w:val="Heading4"/>
      </w:pPr>
      <w:bookmarkStart w:id="4337" w:name="_Toc27765378"/>
      <w:bookmarkStart w:id="4338" w:name="_Toc37681081"/>
      <w:bookmarkStart w:id="4339" w:name="_Toc46486653"/>
      <w:bookmarkStart w:id="4340" w:name="_Toc52546998"/>
      <w:bookmarkStart w:id="4341" w:name="_Toc52547528"/>
      <w:bookmarkStart w:id="4342" w:name="_Toc52548058"/>
      <w:bookmarkStart w:id="4343" w:name="_Toc52548588"/>
      <w:bookmarkStart w:id="4344" w:name="_Toc100881356"/>
      <w:r w:rsidRPr="00B611E1">
        <w:t>–</w:t>
      </w:r>
      <w:r w:rsidRPr="00B611E1">
        <w:tab/>
      </w:r>
      <w:r w:rsidRPr="00B611E1">
        <w:rPr>
          <w:i/>
        </w:rPr>
        <w:t>ECID-Request</w:t>
      </w:r>
      <w:r w:rsidRPr="00B611E1">
        <w:rPr>
          <w:i/>
          <w:noProof/>
        </w:rPr>
        <w:t>LocationInformation</w:t>
      </w:r>
      <w:bookmarkEnd w:id="4337"/>
      <w:bookmarkEnd w:id="4338"/>
      <w:bookmarkEnd w:id="4339"/>
      <w:bookmarkEnd w:id="4340"/>
      <w:bookmarkEnd w:id="4341"/>
      <w:bookmarkEnd w:id="4342"/>
      <w:bookmarkEnd w:id="4343"/>
      <w:bookmarkEnd w:id="4344"/>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345" w:name="_Toc27765379"/>
      <w:bookmarkStart w:id="4346" w:name="_Toc37681082"/>
      <w:bookmarkStart w:id="4347" w:name="_Toc46486654"/>
      <w:bookmarkStart w:id="4348" w:name="_Toc52546999"/>
      <w:bookmarkStart w:id="4349" w:name="_Toc52547529"/>
      <w:bookmarkStart w:id="4350" w:name="_Toc52548059"/>
      <w:bookmarkStart w:id="4351" w:name="_Toc52548589"/>
      <w:bookmarkStart w:id="4352" w:name="_Toc100881357"/>
      <w:r w:rsidRPr="00B611E1">
        <w:t>6.5.3.4</w:t>
      </w:r>
      <w:r w:rsidRPr="00B611E1">
        <w:tab/>
        <w:t>E</w:t>
      </w:r>
      <w:r w:rsidRPr="00B611E1">
        <w:noBreakHyphen/>
        <w:t>CID Capability Information</w:t>
      </w:r>
      <w:bookmarkEnd w:id="4345"/>
      <w:bookmarkEnd w:id="4346"/>
      <w:bookmarkEnd w:id="4347"/>
      <w:bookmarkEnd w:id="4348"/>
      <w:bookmarkEnd w:id="4349"/>
      <w:bookmarkEnd w:id="4350"/>
      <w:bookmarkEnd w:id="4351"/>
      <w:bookmarkEnd w:id="4352"/>
    </w:p>
    <w:p w14:paraId="7C793D48" w14:textId="77777777" w:rsidR="002B1632" w:rsidRPr="00B611E1" w:rsidRDefault="002B1632" w:rsidP="002D60CB">
      <w:pPr>
        <w:pStyle w:val="Heading4"/>
      </w:pPr>
      <w:bookmarkStart w:id="4353" w:name="_Toc27765380"/>
      <w:bookmarkStart w:id="4354" w:name="_Toc37681083"/>
      <w:bookmarkStart w:id="4355" w:name="_Toc46486655"/>
      <w:bookmarkStart w:id="4356" w:name="_Toc52547000"/>
      <w:bookmarkStart w:id="4357" w:name="_Toc52547530"/>
      <w:bookmarkStart w:id="4358" w:name="_Toc52548060"/>
      <w:bookmarkStart w:id="4359" w:name="_Toc52548590"/>
      <w:bookmarkStart w:id="4360" w:name="_Toc100881358"/>
      <w:r w:rsidRPr="00B611E1">
        <w:t>–</w:t>
      </w:r>
      <w:r w:rsidRPr="00B611E1">
        <w:tab/>
      </w:r>
      <w:r w:rsidRPr="00B611E1">
        <w:rPr>
          <w:i/>
        </w:rPr>
        <w:t>ECID-Provide</w:t>
      </w:r>
      <w:r w:rsidRPr="00B611E1">
        <w:rPr>
          <w:i/>
          <w:noProof/>
        </w:rPr>
        <w:t>Capabilities</w:t>
      </w:r>
      <w:bookmarkEnd w:id="4353"/>
      <w:bookmarkEnd w:id="4354"/>
      <w:bookmarkEnd w:id="4355"/>
      <w:bookmarkEnd w:id="4356"/>
      <w:bookmarkEnd w:id="4357"/>
      <w:bookmarkEnd w:id="4358"/>
      <w:bookmarkEnd w:id="4359"/>
      <w:bookmarkEnd w:id="4360"/>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3275846" w:rsidR="00B536B9" w:rsidRPr="00B611E1" w:rsidDel="007148B1" w:rsidRDefault="00B536B9" w:rsidP="007148B1">
      <w:pPr>
        <w:pStyle w:val="PL"/>
        <w:shd w:val="clear" w:color="auto" w:fill="E6E6E6"/>
        <w:rPr>
          <w:del w:id="4361" w:author="CR#0347" w:date="2022-07-04T16:47:00Z"/>
          <w:snapToGrid w:val="0"/>
        </w:rPr>
      </w:pPr>
      <w:r w:rsidRPr="00B611E1">
        <w:rPr>
          <w:snapToGrid w:val="0"/>
        </w:rPr>
        <w:tab/>
        <w:t>[[</w:t>
      </w:r>
      <w:r w:rsidRPr="00B611E1">
        <w:rPr>
          <w:snapToGrid w:val="0"/>
        </w:rPr>
        <w:tab/>
        <w:t>scheduledLocationRequest</w:t>
      </w:r>
      <w:ins w:id="4362" w:author="CR#0347" w:date="2022-07-04T16:47:00Z">
        <w:r w:rsidR="007148B1" w:rsidRPr="00473ABD">
          <w:rPr>
            <w:snapToGrid w:val="0"/>
          </w:rPr>
          <w:t>Supported</w:t>
        </w:r>
      </w:ins>
      <w:r w:rsidRPr="00B611E1">
        <w:rPr>
          <w:snapToGrid w:val="0"/>
        </w:rPr>
        <w:t>-r17</w:t>
      </w:r>
      <w:r w:rsidRPr="00B611E1">
        <w:rPr>
          <w:snapToGrid w:val="0"/>
        </w:rPr>
        <w:tab/>
      </w:r>
      <w:ins w:id="4363" w:author="CR#0347" w:date="2022-07-04T16:47:00Z">
        <w:r w:rsidR="007148B1">
          <w:rPr>
            <w:snapToGrid w:val="0"/>
          </w:rPr>
          <w:t>S</w:t>
        </w:r>
        <w:r w:rsidR="007148B1" w:rsidRPr="00B611E1">
          <w:rPr>
            <w:snapToGrid w:val="0"/>
          </w:rPr>
          <w:t>cheduledLocation</w:t>
        </w:r>
        <w:r w:rsidR="007148B1">
          <w:rPr>
            <w:snapToGrid w:val="0"/>
          </w:rPr>
          <w:t>TimeSupport</w:t>
        </w:r>
        <w:r w:rsidR="007148B1" w:rsidRPr="00B611E1">
          <w:rPr>
            <w:snapToGrid w:val="0"/>
          </w:rPr>
          <w:t>-r17</w:t>
        </w:r>
      </w:ins>
      <w:del w:id="4364" w:author="CR#0347" w:date="2022-07-04T16:47:00Z">
        <w:r w:rsidRPr="00B611E1" w:rsidDel="007148B1">
          <w:rPr>
            <w:snapToGrid w:val="0"/>
          </w:rPr>
          <w:tab/>
          <w:delText>SEQUENCE {</w:delText>
        </w:r>
      </w:del>
    </w:p>
    <w:p w14:paraId="14A04332" w14:textId="28805711" w:rsidR="00B536B9" w:rsidRPr="00B611E1" w:rsidDel="007148B1" w:rsidRDefault="00B536B9" w:rsidP="007148B1">
      <w:pPr>
        <w:pStyle w:val="PL"/>
        <w:shd w:val="clear" w:color="auto" w:fill="E6E6E6"/>
        <w:rPr>
          <w:del w:id="4365" w:author="CR#0347" w:date="2022-07-04T16:47:00Z"/>
          <w:snapToGrid w:val="0"/>
        </w:rPr>
      </w:pPr>
      <w:del w:id="4366"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ENUMERATED { supported }</w:delText>
        </w:r>
        <w:r w:rsidRPr="00B611E1" w:rsidDel="007148B1">
          <w:rPr>
            <w:snapToGrid w:val="0"/>
          </w:rPr>
          <w:tab/>
          <w:delText>OPTIONAL,</w:delText>
        </w:r>
      </w:del>
    </w:p>
    <w:p w14:paraId="633E892A" w14:textId="30262161" w:rsidR="00B536B9" w:rsidRPr="00B611E1" w:rsidDel="007148B1" w:rsidRDefault="00B536B9" w:rsidP="007148B1">
      <w:pPr>
        <w:pStyle w:val="PL"/>
        <w:shd w:val="clear" w:color="auto" w:fill="E6E6E6"/>
        <w:rPr>
          <w:del w:id="4367" w:author="CR#0347" w:date="2022-07-04T16:47:00Z"/>
          <w:snapToGrid w:val="0"/>
        </w:rPr>
      </w:pPr>
      <w:del w:id="4368"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r>
        <w:r w:rsidRPr="00B611E1" w:rsidDel="007148B1">
          <w:delText>GNSS-ID-Bitmap</w:delText>
        </w:r>
        <w:r w:rsidRPr="00B611E1" w:rsidDel="007148B1">
          <w:tab/>
        </w:r>
        <w:r w:rsidRPr="00B611E1" w:rsidDel="007148B1">
          <w:tab/>
        </w:r>
        <w:r w:rsidRPr="00B611E1" w:rsidDel="007148B1">
          <w:tab/>
        </w:r>
        <w:r w:rsidRPr="00B611E1" w:rsidDel="007148B1">
          <w:tab/>
          <w:delText>OPTIONAL,</w:delText>
        </w:r>
      </w:del>
    </w:p>
    <w:p w14:paraId="7120EC58" w14:textId="551F6CD2" w:rsidR="00B536B9" w:rsidRPr="00B611E1" w:rsidDel="007148B1" w:rsidRDefault="00B536B9" w:rsidP="007148B1">
      <w:pPr>
        <w:pStyle w:val="PL"/>
        <w:shd w:val="clear" w:color="auto" w:fill="E6E6E6"/>
        <w:rPr>
          <w:del w:id="4369" w:author="CR#0347" w:date="2022-07-04T16:47:00Z"/>
        </w:rPr>
      </w:pPr>
      <w:del w:id="4370"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ENUMERATED { supported }</w:delText>
        </w:r>
        <w:r w:rsidRPr="00B611E1" w:rsidDel="007148B1">
          <w:rPr>
            <w:snapToGrid w:val="0"/>
          </w:rPr>
          <w:tab/>
          <w:delText>OPTIONAL,</w:delText>
        </w:r>
      </w:del>
    </w:p>
    <w:p w14:paraId="1717CEE0" w14:textId="599F98E6" w:rsidR="00B536B9" w:rsidRPr="00B611E1" w:rsidDel="007148B1" w:rsidRDefault="00B536B9" w:rsidP="007148B1">
      <w:pPr>
        <w:pStyle w:val="PL"/>
        <w:shd w:val="clear" w:color="auto" w:fill="E6E6E6"/>
        <w:rPr>
          <w:del w:id="4371" w:author="CR#0347" w:date="2022-07-04T16:47:00Z"/>
        </w:rPr>
      </w:pPr>
      <w:del w:id="4372"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ENUMERATED { supported }</w:delText>
        </w:r>
        <w:r w:rsidRPr="00B611E1" w:rsidDel="007148B1">
          <w:rPr>
            <w:snapToGrid w:val="0"/>
          </w:rPr>
          <w:tab/>
          <w:delText>OPTIONAL</w:delText>
        </w:r>
        <w:r w:rsidRPr="00B611E1" w:rsidDel="007148B1">
          <w:delText>,</w:delText>
        </w:r>
      </w:del>
    </w:p>
    <w:p w14:paraId="0768383A" w14:textId="0AFAA933" w:rsidR="00B536B9" w:rsidRPr="00B611E1" w:rsidDel="007148B1" w:rsidRDefault="00B536B9" w:rsidP="007148B1">
      <w:pPr>
        <w:pStyle w:val="PL"/>
        <w:shd w:val="clear" w:color="auto" w:fill="E6E6E6"/>
        <w:rPr>
          <w:del w:id="4373" w:author="CR#0347" w:date="2022-07-04T16:47:00Z"/>
          <w:snapToGrid w:val="0"/>
        </w:rPr>
      </w:pPr>
      <w:del w:id="4374"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ENUMERATED { supported }</w:delText>
        </w:r>
        <w:r w:rsidRPr="00B611E1" w:rsidDel="007148B1">
          <w:rPr>
            <w:snapToGrid w:val="0"/>
          </w:rPr>
          <w:tab/>
          <w:delText>OPTIONAL,</w:delText>
        </w:r>
      </w:del>
    </w:p>
    <w:p w14:paraId="4441BC2C" w14:textId="3B485EB5" w:rsidR="00B536B9" w:rsidRPr="00B611E1" w:rsidDel="007148B1" w:rsidRDefault="00B536B9" w:rsidP="007148B1">
      <w:pPr>
        <w:pStyle w:val="PL"/>
        <w:shd w:val="clear" w:color="auto" w:fill="E6E6E6"/>
        <w:rPr>
          <w:del w:id="4375" w:author="CR#0347" w:date="2022-07-04T16:47:00Z"/>
          <w:snapToGrid w:val="0"/>
        </w:rPr>
      </w:pPr>
      <w:del w:id="4376"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28DCB92E" w14:textId="626621B0" w:rsidR="00B536B9" w:rsidRPr="00B611E1" w:rsidRDefault="00B536B9" w:rsidP="007148B1">
      <w:pPr>
        <w:pStyle w:val="PL"/>
        <w:shd w:val="clear" w:color="auto" w:fill="E6E6E6"/>
        <w:rPr>
          <w:snapToGrid w:val="0"/>
        </w:rPr>
      </w:pPr>
      <w:del w:id="4377"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7894E2C6"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378" w:author="CR#0347" w:date="2022-07-04T16:48:00Z">
              <w:r w:rsidR="007148B1">
                <w:rPr>
                  <w:b/>
                  <w:bCs/>
                  <w:i/>
                  <w:iCs/>
                </w:rPr>
                <w:t>Supported</w:t>
              </w:r>
            </w:ins>
          </w:p>
          <w:p w14:paraId="6C77E622" w14:textId="2C34470B"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ins w:id="4379" w:author="CR#0347" w:date="2022-07-04T16:48:00Z">
              <w:r w:rsidR="007148B1" w:rsidRPr="00B963AC">
                <w:rPr>
                  <w:rFonts w:ascii="Arial" w:hAnsi="Arial" w:cs="Arial"/>
                  <w:i/>
                  <w:iCs/>
                  <w:snapToGrid w:val="0"/>
                  <w:sz w:val="18"/>
                  <w:szCs w:val="18"/>
                </w:rPr>
                <w:t>ScheduledLocationTime</w:t>
              </w:r>
            </w:ins>
            <w:del w:id="4380" w:author="CR#0347" w:date="2022-07-04T16:48:00Z">
              <w:r w:rsidRPr="00B611E1" w:rsidDel="007148B1">
                <w:rPr>
                  <w:rFonts w:ascii="Arial" w:hAnsi="Arial" w:cs="Arial"/>
                  <w:i/>
                  <w:iCs/>
                  <w:snapToGrid w:val="0"/>
                  <w:sz w:val="18"/>
                  <w:szCs w:val="18"/>
                </w:rPr>
                <w:delText>ScheduledLocationRequest</w:delText>
              </w:r>
            </w:del>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381" w:name="_Toc27765381"/>
      <w:bookmarkStart w:id="4382" w:name="_Toc37681084"/>
      <w:bookmarkStart w:id="4383" w:name="_Toc46486656"/>
      <w:bookmarkStart w:id="4384" w:name="_Toc52547001"/>
      <w:bookmarkStart w:id="4385" w:name="_Toc52547531"/>
      <w:bookmarkStart w:id="4386" w:name="_Toc52548061"/>
      <w:bookmarkStart w:id="4387" w:name="_Toc52548591"/>
      <w:bookmarkStart w:id="4388" w:name="_Toc100881359"/>
      <w:r w:rsidRPr="00B611E1">
        <w:t>6.5.3.5</w:t>
      </w:r>
      <w:r w:rsidRPr="00B611E1">
        <w:tab/>
        <w:t>E</w:t>
      </w:r>
      <w:r w:rsidRPr="00B611E1">
        <w:noBreakHyphen/>
        <w:t>CID Capability Information Request</w:t>
      </w:r>
      <w:bookmarkEnd w:id="4381"/>
      <w:bookmarkEnd w:id="4382"/>
      <w:bookmarkEnd w:id="4383"/>
      <w:bookmarkEnd w:id="4384"/>
      <w:bookmarkEnd w:id="4385"/>
      <w:bookmarkEnd w:id="4386"/>
      <w:bookmarkEnd w:id="4387"/>
      <w:bookmarkEnd w:id="4388"/>
    </w:p>
    <w:p w14:paraId="7610A47F" w14:textId="77777777" w:rsidR="002B1632" w:rsidRPr="00B611E1" w:rsidRDefault="002B1632" w:rsidP="002D60CB">
      <w:pPr>
        <w:pStyle w:val="Heading4"/>
      </w:pPr>
      <w:bookmarkStart w:id="4389" w:name="_Toc27765382"/>
      <w:bookmarkStart w:id="4390" w:name="_Toc37681085"/>
      <w:bookmarkStart w:id="4391" w:name="_Toc46486657"/>
      <w:bookmarkStart w:id="4392" w:name="_Toc52547002"/>
      <w:bookmarkStart w:id="4393" w:name="_Toc52547532"/>
      <w:bookmarkStart w:id="4394" w:name="_Toc52548062"/>
      <w:bookmarkStart w:id="4395" w:name="_Toc52548592"/>
      <w:bookmarkStart w:id="4396" w:name="_Toc100881360"/>
      <w:r w:rsidRPr="00B611E1">
        <w:t>–</w:t>
      </w:r>
      <w:r w:rsidRPr="00B611E1">
        <w:tab/>
      </w:r>
      <w:r w:rsidRPr="00B611E1">
        <w:rPr>
          <w:i/>
        </w:rPr>
        <w:t>ECID-Request</w:t>
      </w:r>
      <w:r w:rsidRPr="00B611E1">
        <w:rPr>
          <w:i/>
          <w:noProof/>
        </w:rPr>
        <w:t>Capabilities</w:t>
      </w:r>
      <w:bookmarkEnd w:id="4389"/>
      <w:bookmarkEnd w:id="4390"/>
      <w:bookmarkEnd w:id="4391"/>
      <w:bookmarkEnd w:id="4392"/>
      <w:bookmarkEnd w:id="4393"/>
      <w:bookmarkEnd w:id="4394"/>
      <w:bookmarkEnd w:id="4395"/>
      <w:bookmarkEnd w:id="4396"/>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397" w:name="_Toc27765383"/>
      <w:bookmarkStart w:id="4398" w:name="_Toc37681086"/>
      <w:bookmarkStart w:id="4399" w:name="_Toc46486658"/>
      <w:bookmarkStart w:id="4400" w:name="_Toc52547003"/>
      <w:bookmarkStart w:id="4401" w:name="_Toc52547533"/>
      <w:bookmarkStart w:id="4402" w:name="_Toc52548063"/>
      <w:bookmarkStart w:id="4403" w:name="_Toc52548593"/>
      <w:bookmarkStart w:id="4404" w:name="_Toc100881361"/>
      <w:r w:rsidRPr="00B611E1">
        <w:t>6.5.3.6</w:t>
      </w:r>
      <w:r w:rsidRPr="00B611E1">
        <w:tab/>
        <w:t>E</w:t>
      </w:r>
      <w:r w:rsidRPr="00B611E1">
        <w:noBreakHyphen/>
        <w:t>CID Error Elements</w:t>
      </w:r>
      <w:bookmarkEnd w:id="4397"/>
      <w:bookmarkEnd w:id="4398"/>
      <w:bookmarkEnd w:id="4399"/>
      <w:bookmarkEnd w:id="4400"/>
      <w:bookmarkEnd w:id="4401"/>
      <w:bookmarkEnd w:id="4402"/>
      <w:bookmarkEnd w:id="4403"/>
      <w:bookmarkEnd w:id="4404"/>
    </w:p>
    <w:p w14:paraId="6FB5C42D" w14:textId="77777777" w:rsidR="002B1632" w:rsidRPr="00B611E1" w:rsidRDefault="002B1632" w:rsidP="002D60CB">
      <w:pPr>
        <w:pStyle w:val="Heading4"/>
      </w:pPr>
      <w:bookmarkStart w:id="4405" w:name="_Toc27765384"/>
      <w:bookmarkStart w:id="4406" w:name="_Toc37681087"/>
      <w:bookmarkStart w:id="4407" w:name="_Toc46486659"/>
      <w:bookmarkStart w:id="4408" w:name="_Toc52547004"/>
      <w:bookmarkStart w:id="4409" w:name="_Toc52547534"/>
      <w:bookmarkStart w:id="4410" w:name="_Toc52548064"/>
      <w:bookmarkStart w:id="4411" w:name="_Toc52548594"/>
      <w:bookmarkStart w:id="4412" w:name="_Toc100881362"/>
      <w:r w:rsidRPr="00B611E1">
        <w:t>–</w:t>
      </w:r>
      <w:r w:rsidRPr="00B611E1">
        <w:tab/>
      </w:r>
      <w:r w:rsidRPr="00B611E1">
        <w:rPr>
          <w:i/>
        </w:rPr>
        <w:t>ECID-Error</w:t>
      </w:r>
      <w:bookmarkEnd w:id="4405"/>
      <w:bookmarkEnd w:id="4406"/>
      <w:bookmarkEnd w:id="4407"/>
      <w:bookmarkEnd w:id="4408"/>
      <w:bookmarkEnd w:id="4409"/>
      <w:bookmarkEnd w:id="4410"/>
      <w:bookmarkEnd w:id="4411"/>
      <w:bookmarkEnd w:id="4412"/>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413" w:name="_Toc27765385"/>
      <w:bookmarkStart w:id="4414" w:name="_Toc37681088"/>
      <w:bookmarkStart w:id="4415" w:name="_Toc46486660"/>
      <w:bookmarkStart w:id="4416" w:name="_Toc52547005"/>
      <w:bookmarkStart w:id="4417" w:name="_Toc52547535"/>
      <w:bookmarkStart w:id="4418" w:name="_Toc52548065"/>
      <w:bookmarkStart w:id="4419" w:name="_Toc52548595"/>
      <w:bookmarkStart w:id="4420" w:name="_Toc100881363"/>
      <w:r w:rsidRPr="00B611E1">
        <w:t>–</w:t>
      </w:r>
      <w:r w:rsidRPr="00B611E1">
        <w:tab/>
      </w:r>
      <w:r w:rsidRPr="00B611E1">
        <w:rPr>
          <w:i/>
        </w:rPr>
        <w:t>ECID-</w:t>
      </w:r>
      <w:r w:rsidRPr="00B611E1">
        <w:rPr>
          <w:i/>
          <w:noProof/>
        </w:rPr>
        <w:t>LocationServerErrorCauses</w:t>
      </w:r>
      <w:bookmarkEnd w:id="4413"/>
      <w:bookmarkEnd w:id="4414"/>
      <w:bookmarkEnd w:id="4415"/>
      <w:bookmarkEnd w:id="4416"/>
      <w:bookmarkEnd w:id="4417"/>
      <w:bookmarkEnd w:id="4418"/>
      <w:bookmarkEnd w:id="4419"/>
      <w:bookmarkEnd w:id="4420"/>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421" w:name="_Toc27765386"/>
      <w:bookmarkStart w:id="4422" w:name="_Toc37681089"/>
      <w:bookmarkStart w:id="4423" w:name="_Toc46486661"/>
      <w:bookmarkStart w:id="4424" w:name="_Toc52547006"/>
      <w:bookmarkStart w:id="4425" w:name="_Toc52547536"/>
      <w:bookmarkStart w:id="4426" w:name="_Toc52548066"/>
      <w:bookmarkStart w:id="4427" w:name="_Toc52548596"/>
      <w:bookmarkStart w:id="4428" w:name="_Toc100881364"/>
      <w:r w:rsidRPr="00B611E1">
        <w:t>–</w:t>
      </w:r>
      <w:r w:rsidRPr="00B611E1">
        <w:tab/>
      </w:r>
      <w:r w:rsidRPr="00B611E1">
        <w:rPr>
          <w:i/>
        </w:rPr>
        <w:t>ECID-</w:t>
      </w:r>
      <w:r w:rsidRPr="00B611E1">
        <w:rPr>
          <w:i/>
          <w:noProof/>
        </w:rPr>
        <w:t>TargetDeviceErrorCauses</w:t>
      </w:r>
      <w:bookmarkEnd w:id="4421"/>
      <w:bookmarkEnd w:id="4422"/>
      <w:bookmarkEnd w:id="4423"/>
      <w:bookmarkEnd w:id="4424"/>
      <w:bookmarkEnd w:id="4425"/>
      <w:bookmarkEnd w:id="4426"/>
      <w:bookmarkEnd w:id="4427"/>
      <w:bookmarkEnd w:id="4428"/>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429" w:name="_Toc27765387"/>
      <w:bookmarkStart w:id="4430" w:name="_Toc37681090"/>
      <w:bookmarkStart w:id="4431" w:name="_Toc46486662"/>
      <w:bookmarkStart w:id="4432" w:name="_Toc52547007"/>
      <w:bookmarkStart w:id="4433" w:name="_Toc52547537"/>
      <w:bookmarkStart w:id="4434" w:name="_Toc52548067"/>
      <w:bookmarkStart w:id="4435" w:name="_Toc52548597"/>
      <w:bookmarkStart w:id="4436" w:name="_Toc100881365"/>
      <w:r w:rsidRPr="00B611E1">
        <w:t>6.5.</w:t>
      </w:r>
      <w:r w:rsidR="00DF52EB" w:rsidRPr="00B611E1">
        <w:t>4</w:t>
      </w:r>
      <w:r w:rsidRPr="00B611E1">
        <w:tab/>
        <w:t>Terrestrial Beacon System Positioning</w:t>
      </w:r>
      <w:bookmarkEnd w:id="4429"/>
      <w:bookmarkEnd w:id="4430"/>
      <w:bookmarkEnd w:id="4431"/>
      <w:bookmarkEnd w:id="4432"/>
      <w:bookmarkEnd w:id="4433"/>
      <w:bookmarkEnd w:id="4434"/>
      <w:bookmarkEnd w:id="4435"/>
      <w:bookmarkEnd w:id="4436"/>
    </w:p>
    <w:p w14:paraId="74E0AE1B" w14:textId="77777777" w:rsidR="00631989" w:rsidRPr="00B611E1" w:rsidRDefault="00631989" w:rsidP="00631989">
      <w:pPr>
        <w:pStyle w:val="Heading4"/>
      </w:pPr>
      <w:bookmarkStart w:id="4437" w:name="_Toc27765388"/>
      <w:bookmarkStart w:id="4438" w:name="_Toc37681091"/>
      <w:bookmarkStart w:id="4439" w:name="_Toc46486663"/>
      <w:bookmarkStart w:id="4440" w:name="_Toc52547008"/>
      <w:bookmarkStart w:id="4441" w:name="_Toc52547538"/>
      <w:bookmarkStart w:id="4442" w:name="_Toc52548068"/>
      <w:bookmarkStart w:id="4443" w:name="_Toc52548598"/>
      <w:bookmarkStart w:id="4444" w:name="_Toc100881366"/>
      <w:r w:rsidRPr="00B611E1">
        <w:t>6.5.</w:t>
      </w:r>
      <w:r w:rsidR="00DF52EB" w:rsidRPr="00B611E1">
        <w:t>4</w:t>
      </w:r>
      <w:r w:rsidRPr="00B611E1">
        <w:t>.1</w:t>
      </w:r>
      <w:r w:rsidRPr="00B611E1">
        <w:tab/>
        <w:t>TBS Location Information</w:t>
      </w:r>
      <w:bookmarkEnd w:id="4437"/>
      <w:bookmarkEnd w:id="4438"/>
      <w:bookmarkEnd w:id="4439"/>
      <w:bookmarkEnd w:id="4440"/>
      <w:bookmarkEnd w:id="4441"/>
      <w:bookmarkEnd w:id="4442"/>
      <w:bookmarkEnd w:id="4443"/>
      <w:bookmarkEnd w:id="4444"/>
    </w:p>
    <w:p w14:paraId="6A8438A5" w14:textId="77777777" w:rsidR="00631989" w:rsidRPr="00B611E1" w:rsidRDefault="00631989" w:rsidP="00631989">
      <w:pPr>
        <w:pStyle w:val="Heading4"/>
      </w:pPr>
      <w:bookmarkStart w:id="4445" w:name="_Toc27765389"/>
      <w:bookmarkStart w:id="4446" w:name="_Toc37681092"/>
      <w:bookmarkStart w:id="4447" w:name="_Toc46486664"/>
      <w:bookmarkStart w:id="4448" w:name="_Toc52547009"/>
      <w:bookmarkStart w:id="4449" w:name="_Toc52547539"/>
      <w:bookmarkStart w:id="4450" w:name="_Toc52548069"/>
      <w:bookmarkStart w:id="4451" w:name="_Toc52548599"/>
      <w:bookmarkStart w:id="4452" w:name="_Toc100881367"/>
      <w:r w:rsidRPr="00B611E1">
        <w:t>–</w:t>
      </w:r>
      <w:r w:rsidRPr="00B611E1">
        <w:tab/>
      </w:r>
      <w:r w:rsidRPr="00B611E1">
        <w:rPr>
          <w:i/>
        </w:rPr>
        <w:t>TBS-Provide</w:t>
      </w:r>
      <w:r w:rsidRPr="00B611E1">
        <w:rPr>
          <w:i/>
          <w:noProof/>
        </w:rPr>
        <w:t>LocationInformation</w:t>
      </w:r>
      <w:bookmarkEnd w:id="4445"/>
      <w:bookmarkEnd w:id="4446"/>
      <w:bookmarkEnd w:id="4447"/>
      <w:bookmarkEnd w:id="4448"/>
      <w:bookmarkEnd w:id="4449"/>
      <w:bookmarkEnd w:id="4450"/>
      <w:bookmarkEnd w:id="4451"/>
      <w:bookmarkEnd w:id="4452"/>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453" w:name="_Toc27765390"/>
      <w:bookmarkStart w:id="4454" w:name="_Toc37681093"/>
      <w:bookmarkStart w:id="4455" w:name="_Toc46486665"/>
      <w:bookmarkStart w:id="4456" w:name="_Toc52547010"/>
      <w:bookmarkStart w:id="4457" w:name="_Toc52547540"/>
      <w:bookmarkStart w:id="4458" w:name="_Toc52548070"/>
      <w:bookmarkStart w:id="4459" w:name="_Toc52548600"/>
      <w:bookmarkStart w:id="4460" w:name="_Toc100881368"/>
      <w:r w:rsidRPr="00B611E1">
        <w:t>6.5.</w:t>
      </w:r>
      <w:r w:rsidR="00DF52EB" w:rsidRPr="00B611E1">
        <w:t>4</w:t>
      </w:r>
      <w:r w:rsidRPr="00B611E1">
        <w:t>.2</w:t>
      </w:r>
      <w:r w:rsidRPr="00B611E1">
        <w:tab/>
        <w:t>TBS Location Information Elements</w:t>
      </w:r>
      <w:bookmarkEnd w:id="4453"/>
      <w:bookmarkEnd w:id="4454"/>
      <w:bookmarkEnd w:id="4455"/>
      <w:bookmarkEnd w:id="4456"/>
      <w:bookmarkEnd w:id="4457"/>
      <w:bookmarkEnd w:id="4458"/>
      <w:bookmarkEnd w:id="4459"/>
      <w:bookmarkEnd w:id="4460"/>
    </w:p>
    <w:p w14:paraId="6384916A" w14:textId="77777777" w:rsidR="00631989" w:rsidRPr="00B611E1" w:rsidRDefault="00631989" w:rsidP="00631989">
      <w:pPr>
        <w:pStyle w:val="Heading4"/>
        <w:rPr>
          <w:i/>
        </w:rPr>
      </w:pPr>
      <w:bookmarkStart w:id="4461" w:name="_Toc27765391"/>
      <w:bookmarkStart w:id="4462" w:name="_Toc37681094"/>
      <w:bookmarkStart w:id="4463" w:name="_Toc46486666"/>
      <w:bookmarkStart w:id="4464" w:name="_Toc52547011"/>
      <w:bookmarkStart w:id="4465" w:name="_Toc52547541"/>
      <w:bookmarkStart w:id="4466" w:name="_Toc52548071"/>
      <w:bookmarkStart w:id="4467" w:name="_Toc52548601"/>
      <w:bookmarkStart w:id="4468" w:name="_Toc100881369"/>
      <w:r w:rsidRPr="00B611E1">
        <w:t>–</w:t>
      </w:r>
      <w:r w:rsidRPr="00B611E1">
        <w:tab/>
      </w:r>
      <w:r w:rsidRPr="00B611E1">
        <w:rPr>
          <w:i/>
        </w:rPr>
        <w:t>TBS-</w:t>
      </w:r>
      <w:r w:rsidR="00C16D06" w:rsidRPr="00B611E1">
        <w:rPr>
          <w:i/>
        </w:rPr>
        <w:t>MeasurementInformation</w:t>
      </w:r>
      <w:bookmarkEnd w:id="4461"/>
      <w:bookmarkEnd w:id="4462"/>
      <w:bookmarkEnd w:id="4463"/>
      <w:bookmarkEnd w:id="4464"/>
      <w:bookmarkEnd w:id="4465"/>
      <w:bookmarkEnd w:id="4466"/>
      <w:bookmarkEnd w:id="4467"/>
      <w:bookmarkEnd w:id="4468"/>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469" w:name="_Toc27765392"/>
      <w:bookmarkStart w:id="4470" w:name="_Toc37681095"/>
      <w:bookmarkStart w:id="4471" w:name="_Toc46486667"/>
      <w:bookmarkStart w:id="4472" w:name="_Toc52547012"/>
      <w:bookmarkStart w:id="4473" w:name="_Toc52547542"/>
      <w:bookmarkStart w:id="4474" w:name="_Toc52548072"/>
      <w:bookmarkStart w:id="4475" w:name="_Toc52548602"/>
      <w:bookmarkStart w:id="4476" w:name="_Toc100881370"/>
      <w:r w:rsidRPr="00B611E1">
        <w:t>–</w:t>
      </w:r>
      <w:r w:rsidRPr="00B611E1">
        <w:tab/>
      </w:r>
      <w:r w:rsidRPr="00B611E1">
        <w:rPr>
          <w:i/>
        </w:rPr>
        <w:t>MBS-BeaconMeasList</w:t>
      </w:r>
      <w:bookmarkEnd w:id="4469"/>
      <w:bookmarkEnd w:id="4470"/>
      <w:bookmarkEnd w:id="4471"/>
      <w:bookmarkEnd w:id="4472"/>
      <w:bookmarkEnd w:id="4473"/>
      <w:bookmarkEnd w:id="4474"/>
      <w:bookmarkEnd w:id="4475"/>
      <w:bookmarkEnd w:id="4476"/>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477" w:name="_Toc27765393"/>
      <w:bookmarkStart w:id="4478" w:name="_Toc37681096"/>
      <w:bookmarkStart w:id="4479" w:name="_Toc46486668"/>
      <w:bookmarkStart w:id="4480" w:name="_Toc52547013"/>
      <w:bookmarkStart w:id="4481" w:name="_Toc52547543"/>
      <w:bookmarkStart w:id="4482" w:name="_Toc52548073"/>
      <w:bookmarkStart w:id="4483" w:name="_Toc52548603"/>
      <w:bookmarkStart w:id="4484" w:name="_Toc100881371"/>
      <w:r w:rsidRPr="00B611E1">
        <w:t>6.5.</w:t>
      </w:r>
      <w:r w:rsidR="00DF52EB" w:rsidRPr="00B611E1">
        <w:t>4</w:t>
      </w:r>
      <w:r w:rsidRPr="00B611E1">
        <w:t>.3</w:t>
      </w:r>
      <w:r w:rsidRPr="00B611E1">
        <w:tab/>
        <w:t>TBS Location Information Request</w:t>
      </w:r>
      <w:bookmarkEnd w:id="4477"/>
      <w:bookmarkEnd w:id="4478"/>
      <w:bookmarkEnd w:id="4479"/>
      <w:bookmarkEnd w:id="4480"/>
      <w:bookmarkEnd w:id="4481"/>
      <w:bookmarkEnd w:id="4482"/>
      <w:bookmarkEnd w:id="4483"/>
      <w:bookmarkEnd w:id="4484"/>
    </w:p>
    <w:p w14:paraId="63136249" w14:textId="77777777" w:rsidR="00631989" w:rsidRPr="00B611E1" w:rsidRDefault="007616EE" w:rsidP="00631989">
      <w:pPr>
        <w:pStyle w:val="Heading4"/>
        <w:rPr>
          <w:i/>
        </w:rPr>
      </w:pPr>
      <w:bookmarkStart w:id="4485" w:name="_Toc27765394"/>
      <w:bookmarkStart w:id="4486" w:name="_Toc37681097"/>
      <w:bookmarkStart w:id="4487" w:name="_Toc46486669"/>
      <w:bookmarkStart w:id="4488" w:name="_Toc52547014"/>
      <w:bookmarkStart w:id="4489" w:name="_Toc52547544"/>
      <w:bookmarkStart w:id="4490" w:name="_Toc52548074"/>
      <w:bookmarkStart w:id="4491" w:name="_Toc52548604"/>
      <w:bookmarkStart w:id="4492" w:name="_Toc100881372"/>
      <w:r w:rsidRPr="00B611E1">
        <w:t>–</w:t>
      </w:r>
      <w:r w:rsidR="00631989" w:rsidRPr="00B611E1">
        <w:rPr>
          <w:i/>
        </w:rPr>
        <w:tab/>
        <w:t>TBS-RequestLocationInformation</w:t>
      </w:r>
      <w:bookmarkEnd w:id="4485"/>
      <w:bookmarkEnd w:id="4486"/>
      <w:bookmarkEnd w:id="4487"/>
      <w:bookmarkEnd w:id="4488"/>
      <w:bookmarkEnd w:id="4489"/>
      <w:bookmarkEnd w:id="4490"/>
      <w:bookmarkEnd w:id="4491"/>
      <w:bookmarkEnd w:id="4492"/>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493" w:name="_Toc27765395"/>
      <w:bookmarkStart w:id="4494" w:name="_Toc37681098"/>
      <w:bookmarkStart w:id="4495" w:name="_Toc46486670"/>
      <w:bookmarkStart w:id="4496" w:name="_Toc52547015"/>
      <w:bookmarkStart w:id="4497" w:name="_Toc52547545"/>
      <w:bookmarkStart w:id="4498" w:name="_Toc52548075"/>
      <w:bookmarkStart w:id="4499" w:name="_Toc52548605"/>
      <w:bookmarkStart w:id="4500" w:name="_Toc100881373"/>
      <w:r w:rsidRPr="00B611E1">
        <w:t>6.5.</w:t>
      </w:r>
      <w:r w:rsidR="00DF52EB" w:rsidRPr="00B611E1">
        <w:t>4</w:t>
      </w:r>
      <w:r w:rsidRPr="00B611E1">
        <w:t>.4</w:t>
      </w:r>
      <w:r w:rsidRPr="00B611E1">
        <w:tab/>
        <w:t>TBS Capability Information</w:t>
      </w:r>
      <w:bookmarkEnd w:id="4493"/>
      <w:bookmarkEnd w:id="4494"/>
      <w:bookmarkEnd w:id="4495"/>
      <w:bookmarkEnd w:id="4496"/>
      <w:bookmarkEnd w:id="4497"/>
      <w:bookmarkEnd w:id="4498"/>
      <w:bookmarkEnd w:id="4499"/>
      <w:bookmarkEnd w:id="4500"/>
    </w:p>
    <w:p w14:paraId="48FC04D7" w14:textId="77777777" w:rsidR="00631989" w:rsidRPr="00B611E1" w:rsidRDefault="00631989" w:rsidP="00631989">
      <w:pPr>
        <w:pStyle w:val="Heading4"/>
      </w:pPr>
      <w:bookmarkStart w:id="4501" w:name="_Toc27765396"/>
      <w:bookmarkStart w:id="4502" w:name="_Toc37681099"/>
      <w:bookmarkStart w:id="4503" w:name="_Toc46486671"/>
      <w:bookmarkStart w:id="4504" w:name="_Toc52547016"/>
      <w:bookmarkStart w:id="4505" w:name="_Toc52547546"/>
      <w:bookmarkStart w:id="4506" w:name="_Toc52548076"/>
      <w:bookmarkStart w:id="4507" w:name="_Toc52548606"/>
      <w:bookmarkStart w:id="4508" w:name="_Toc100881374"/>
      <w:r w:rsidRPr="00B611E1">
        <w:t>–</w:t>
      </w:r>
      <w:r w:rsidRPr="00B611E1">
        <w:tab/>
      </w:r>
      <w:r w:rsidRPr="00B611E1">
        <w:rPr>
          <w:i/>
        </w:rPr>
        <w:t>TBS-Provide</w:t>
      </w:r>
      <w:r w:rsidRPr="00B611E1">
        <w:rPr>
          <w:i/>
          <w:noProof/>
        </w:rPr>
        <w:t>Capabilities</w:t>
      </w:r>
      <w:bookmarkEnd w:id="4501"/>
      <w:bookmarkEnd w:id="4502"/>
      <w:bookmarkEnd w:id="4503"/>
      <w:bookmarkEnd w:id="4504"/>
      <w:bookmarkEnd w:id="4505"/>
      <w:bookmarkEnd w:id="4506"/>
      <w:bookmarkEnd w:id="4507"/>
      <w:bookmarkEnd w:id="4508"/>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35CC8A35" w:rsidR="00B536B9" w:rsidRPr="00B611E1" w:rsidDel="007148B1" w:rsidRDefault="00B536B9" w:rsidP="007148B1">
      <w:pPr>
        <w:pStyle w:val="PL"/>
        <w:shd w:val="clear" w:color="auto" w:fill="E6E6E6"/>
        <w:rPr>
          <w:del w:id="4509" w:author="CR#0347" w:date="2022-07-04T16:49:00Z"/>
          <w:snapToGrid w:val="0"/>
        </w:rPr>
      </w:pPr>
      <w:r w:rsidRPr="00B611E1">
        <w:rPr>
          <w:snapToGrid w:val="0"/>
        </w:rPr>
        <w:tab/>
        <w:t>[[</w:t>
      </w:r>
      <w:r w:rsidRPr="00B611E1">
        <w:rPr>
          <w:snapToGrid w:val="0"/>
        </w:rPr>
        <w:tab/>
        <w:t>scheduledLocationRequest</w:t>
      </w:r>
      <w:ins w:id="4510" w:author="CR#0347" w:date="2022-07-04T16:48:00Z">
        <w:r w:rsidR="007148B1" w:rsidRPr="005E49E9">
          <w:rPr>
            <w:snapToGrid w:val="0"/>
          </w:rPr>
          <w:t>Supported</w:t>
        </w:r>
      </w:ins>
      <w:r w:rsidRPr="00B611E1">
        <w:rPr>
          <w:snapToGrid w:val="0"/>
        </w:rPr>
        <w:t>-r17</w:t>
      </w:r>
      <w:r w:rsidRPr="00B611E1">
        <w:rPr>
          <w:snapToGrid w:val="0"/>
        </w:rPr>
        <w:tab/>
      </w:r>
      <w:ins w:id="4511" w:author="CR#0347" w:date="2022-07-04T16:49: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512" w:author="CR#0347" w:date="2022-07-04T16:49:00Z">
        <w:r w:rsidRPr="00B611E1" w:rsidDel="007148B1">
          <w:rPr>
            <w:snapToGrid w:val="0"/>
          </w:rPr>
          <w:tab/>
          <w:delText>SEQUENCE {</w:delText>
        </w:r>
      </w:del>
    </w:p>
    <w:p w14:paraId="461F1A33" w14:textId="11642012" w:rsidR="00B536B9" w:rsidRPr="00B611E1" w:rsidDel="007148B1" w:rsidRDefault="00B536B9" w:rsidP="007148B1">
      <w:pPr>
        <w:pStyle w:val="PL"/>
        <w:shd w:val="clear" w:color="auto" w:fill="E6E6E6"/>
        <w:rPr>
          <w:del w:id="4513" w:author="CR#0347" w:date="2022-07-04T16:49:00Z"/>
          <w:snapToGrid w:val="0"/>
        </w:rPr>
      </w:pPr>
      <w:del w:id="4514"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323CFF0E" w14:textId="2D232C53" w:rsidR="00B536B9" w:rsidRPr="00B611E1" w:rsidDel="007148B1" w:rsidRDefault="00B536B9" w:rsidP="007148B1">
      <w:pPr>
        <w:pStyle w:val="PL"/>
        <w:shd w:val="clear" w:color="auto" w:fill="E6E6E6"/>
        <w:rPr>
          <w:del w:id="4515" w:author="CR#0347" w:date="2022-07-04T16:49:00Z"/>
          <w:snapToGrid w:val="0"/>
        </w:rPr>
      </w:pPr>
      <w:del w:id="4516"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69117E78" w14:textId="67467AC5" w:rsidR="00B536B9" w:rsidRPr="00B611E1" w:rsidDel="007148B1" w:rsidRDefault="00B536B9" w:rsidP="007148B1">
      <w:pPr>
        <w:pStyle w:val="PL"/>
        <w:shd w:val="clear" w:color="auto" w:fill="E6E6E6"/>
        <w:rPr>
          <w:del w:id="4517" w:author="CR#0347" w:date="2022-07-04T16:49:00Z"/>
        </w:rPr>
      </w:pPr>
      <w:del w:id="4518"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5F2DBF3F" w14:textId="6D667660" w:rsidR="00B536B9" w:rsidRPr="00B611E1" w:rsidDel="007148B1" w:rsidRDefault="00B536B9" w:rsidP="007148B1">
      <w:pPr>
        <w:pStyle w:val="PL"/>
        <w:shd w:val="clear" w:color="auto" w:fill="E6E6E6"/>
        <w:rPr>
          <w:del w:id="4519" w:author="CR#0347" w:date="2022-07-04T16:49:00Z"/>
        </w:rPr>
      </w:pPr>
      <w:del w:id="4520"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90EC52D" w14:textId="15F85409" w:rsidR="00B536B9" w:rsidRPr="00B611E1" w:rsidDel="007148B1" w:rsidRDefault="00B536B9" w:rsidP="007148B1">
      <w:pPr>
        <w:pStyle w:val="PL"/>
        <w:shd w:val="clear" w:color="auto" w:fill="E6E6E6"/>
        <w:rPr>
          <w:del w:id="4521" w:author="CR#0347" w:date="2022-07-04T16:49:00Z"/>
        </w:rPr>
      </w:pPr>
      <w:del w:id="4522"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46AF41C3" w14:textId="342575D2" w:rsidR="00B536B9" w:rsidRPr="00B611E1" w:rsidDel="007148B1" w:rsidRDefault="00B536B9" w:rsidP="007148B1">
      <w:pPr>
        <w:pStyle w:val="PL"/>
        <w:shd w:val="clear" w:color="auto" w:fill="E6E6E6"/>
        <w:rPr>
          <w:del w:id="4523" w:author="CR#0347" w:date="2022-07-04T16:49:00Z"/>
        </w:rPr>
      </w:pPr>
      <w:del w:id="4524"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C7ABDC4" w14:textId="1DE92DBC" w:rsidR="00B536B9" w:rsidRPr="00B611E1" w:rsidDel="007148B1" w:rsidRDefault="00B536B9" w:rsidP="007148B1">
      <w:pPr>
        <w:pStyle w:val="PL"/>
        <w:shd w:val="clear" w:color="auto" w:fill="E6E6E6"/>
        <w:rPr>
          <w:del w:id="4525" w:author="CR#0347" w:date="2022-07-04T16:49:00Z"/>
        </w:rPr>
      </w:pPr>
      <w:del w:id="4526"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1BCEDF92" w14:textId="313599E5" w:rsidR="00B536B9" w:rsidRPr="00B611E1" w:rsidDel="007148B1" w:rsidRDefault="00B536B9" w:rsidP="007148B1">
      <w:pPr>
        <w:pStyle w:val="PL"/>
        <w:shd w:val="clear" w:color="auto" w:fill="E6E6E6"/>
        <w:rPr>
          <w:del w:id="4527" w:author="CR#0347" w:date="2022-07-04T16:49:00Z"/>
          <w:snapToGrid w:val="0"/>
        </w:rPr>
      </w:pPr>
      <w:del w:id="4528"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6A63B5EF" w14:textId="564F5394" w:rsidR="00B536B9" w:rsidRPr="00B611E1" w:rsidDel="007148B1" w:rsidRDefault="00B536B9" w:rsidP="007148B1">
      <w:pPr>
        <w:pStyle w:val="PL"/>
        <w:shd w:val="clear" w:color="auto" w:fill="E6E6E6"/>
        <w:rPr>
          <w:del w:id="4529" w:author="CR#0347" w:date="2022-07-04T16:49:00Z"/>
          <w:snapToGrid w:val="0"/>
        </w:rPr>
      </w:pPr>
      <w:del w:id="4530"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0E47801F" w14:textId="6E11A3F9" w:rsidR="00B536B9" w:rsidRPr="00B611E1" w:rsidRDefault="00B536B9" w:rsidP="007148B1">
      <w:pPr>
        <w:pStyle w:val="PL"/>
        <w:shd w:val="clear" w:color="auto" w:fill="E6E6E6"/>
        <w:rPr>
          <w:snapToGrid w:val="0"/>
        </w:rPr>
      </w:pPr>
      <w:del w:id="4531"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6FBA03E5" w:rsidR="00B536B9" w:rsidRPr="00B611E1" w:rsidRDefault="00B536B9" w:rsidP="00B536B9">
            <w:pPr>
              <w:pStyle w:val="TAL"/>
              <w:keepNext w:val="0"/>
              <w:keepLines w:val="0"/>
              <w:widowControl w:val="0"/>
              <w:rPr>
                <w:b/>
                <w:bCs/>
                <w:i/>
                <w:iCs/>
              </w:rPr>
            </w:pPr>
            <w:r w:rsidRPr="00B611E1">
              <w:rPr>
                <w:b/>
                <w:bCs/>
                <w:i/>
                <w:iCs/>
              </w:rPr>
              <w:t>scheduledLocationRequest</w:t>
            </w:r>
            <w:ins w:id="4532" w:author="CR#0347" w:date="2022-07-04T16:49:00Z">
              <w:r w:rsidR="007148B1">
                <w:rPr>
                  <w:b/>
                  <w:bCs/>
                  <w:i/>
                  <w:iCs/>
                </w:rPr>
                <w:t>Supported</w:t>
              </w:r>
            </w:ins>
          </w:p>
          <w:p w14:paraId="43ED9E28" w14:textId="7D46615C"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533" w:author="CR#0347" w:date="2022-07-04T16:49:00Z">
              <w:r w:rsidR="007148B1" w:rsidRPr="00B963AC">
                <w:rPr>
                  <w:i/>
                  <w:iCs/>
                  <w:snapToGrid w:val="0"/>
                </w:rPr>
                <w:t>ScheduledLocationTime</w:t>
              </w:r>
            </w:ins>
            <w:del w:id="4534" w:author="CR#0347" w:date="2022-07-04T16:49: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4535" w:name="_Toc27765397"/>
      <w:bookmarkStart w:id="4536" w:name="_Toc37681100"/>
      <w:bookmarkStart w:id="4537" w:name="_Toc46486672"/>
      <w:bookmarkStart w:id="4538" w:name="_Toc52547017"/>
      <w:bookmarkStart w:id="4539" w:name="_Toc52547547"/>
      <w:bookmarkStart w:id="4540" w:name="_Toc52548077"/>
      <w:bookmarkStart w:id="4541" w:name="_Toc52548607"/>
      <w:bookmarkStart w:id="4542" w:name="_Toc100881375"/>
      <w:r w:rsidRPr="00B611E1">
        <w:rPr>
          <w:i/>
          <w:snapToGrid w:val="0"/>
        </w:rPr>
        <w:t>-</w:t>
      </w:r>
      <w:r w:rsidR="00C27C1E" w:rsidRPr="00B611E1">
        <w:rPr>
          <w:i/>
          <w:snapToGrid w:val="0"/>
        </w:rPr>
        <w:tab/>
        <w:t>MBS-AssistanceDataSupportList</w:t>
      </w:r>
      <w:bookmarkEnd w:id="4535"/>
      <w:bookmarkEnd w:id="4536"/>
      <w:bookmarkEnd w:id="4537"/>
      <w:bookmarkEnd w:id="4538"/>
      <w:bookmarkEnd w:id="4539"/>
      <w:bookmarkEnd w:id="4540"/>
      <w:bookmarkEnd w:id="4541"/>
      <w:bookmarkEnd w:id="4542"/>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4543" w:name="_Toc27765398"/>
      <w:bookmarkStart w:id="4544" w:name="_Toc37681101"/>
      <w:bookmarkStart w:id="4545" w:name="_Toc46486673"/>
      <w:bookmarkStart w:id="4546" w:name="_Toc52547018"/>
      <w:bookmarkStart w:id="4547" w:name="_Toc52547548"/>
      <w:bookmarkStart w:id="4548" w:name="_Toc52548078"/>
      <w:bookmarkStart w:id="4549" w:name="_Toc52548608"/>
      <w:bookmarkStart w:id="4550" w:name="_Toc100881376"/>
      <w:r w:rsidRPr="00B611E1">
        <w:t>6.5.</w:t>
      </w:r>
      <w:r w:rsidR="00DF52EB" w:rsidRPr="00B611E1">
        <w:t>4</w:t>
      </w:r>
      <w:r w:rsidRPr="00B611E1">
        <w:t>.5</w:t>
      </w:r>
      <w:r w:rsidRPr="00B611E1">
        <w:tab/>
        <w:t>TBS Capability Information Request</w:t>
      </w:r>
      <w:bookmarkEnd w:id="4543"/>
      <w:bookmarkEnd w:id="4544"/>
      <w:bookmarkEnd w:id="4545"/>
      <w:bookmarkEnd w:id="4546"/>
      <w:bookmarkEnd w:id="4547"/>
      <w:bookmarkEnd w:id="4548"/>
      <w:bookmarkEnd w:id="4549"/>
      <w:bookmarkEnd w:id="4550"/>
    </w:p>
    <w:p w14:paraId="27772B71" w14:textId="77777777" w:rsidR="00631989" w:rsidRPr="00B611E1" w:rsidRDefault="00631989" w:rsidP="00631989">
      <w:pPr>
        <w:pStyle w:val="Heading4"/>
      </w:pPr>
      <w:bookmarkStart w:id="4551" w:name="_Toc27765399"/>
      <w:bookmarkStart w:id="4552" w:name="_Toc37681102"/>
      <w:bookmarkStart w:id="4553" w:name="_Toc46486674"/>
      <w:bookmarkStart w:id="4554" w:name="_Toc52547019"/>
      <w:bookmarkStart w:id="4555" w:name="_Toc52547549"/>
      <w:bookmarkStart w:id="4556" w:name="_Toc52548079"/>
      <w:bookmarkStart w:id="4557" w:name="_Toc52548609"/>
      <w:bookmarkStart w:id="4558" w:name="_Toc100881377"/>
      <w:r w:rsidRPr="00B611E1">
        <w:t>–</w:t>
      </w:r>
      <w:r w:rsidRPr="00B611E1">
        <w:tab/>
      </w:r>
      <w:r w:rsidRPr="00B611E1">
        <w:rPr>
          <w:i/>
        </w:rPr>
        <w:t>TBS-Request</w:t>
      </w:r>
      <w:r w:rsidRPr="00B611E1">
        <w:rPr>
          <w:i/>
          <w:noProof/>
        </w:rPr>
        <w:t>Capabilities</w:t>
      </w:r>
      <w:bookmarkEnd w:id="4551"/>
      <w:bookmarkEnd w:id="4552"/>
      <w:bookmarkEnd w:id="4553"/>
      <w:bookmarkEnd w:id="4554"/>
      <w:bookmarkEnd w:id="4555"/>
      <w:bookmarkEnd w:id="4556"/>
      <w:bookmarkEnd w:id="4557"/>
      <w:bookmarkEnd w:id="4558"/>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4559" w:name="_Toc27765400"/>
      <w:bookmarkStart w:id="4560" w:name="_Toc37681103"/>
      <w:bookmarkStart w:id="4561" w:name="_Toc46486675"/>
      <w:bookmarkStart w:id="4562" w:name="_Toc52547020"/>
      <w:bookmarkStart w:id="4563" w:name="_Toc52547550"/>
      <w:bookmarkStart w:id="4564" w:name="_Toc52548080"/>
      <w:bookmarkStart w:id="4565" w:name="_Toc52548610"/>
      <w:bookmarkStart w:id="4566" w:name="_Toc100881378"/>
      <w:r w:rsidRPr="00B611E1">
        <w:t>6.5.</w:t>
      </w:r>
      <w:r w:rsidR="00DF52EB" w:rsidRPr="00B611E1">
        <w:t>4</w:t>
      </w:r>
      <w:r w:rsidRPr="00B611E1">
        <w:t>.6</w:t>
      </w:r>
      <w:r w:rsidRPr="00B611E1">
        <w:tab/>
        <w:t>TBS Error Elements</w:t>
      </w:r>
      <w:bookmarkEnd w:id="4559"/>
      <w:bookmarkEnd w:id="4560"/>
      <w:bookmarkEnd w:id="4561"/>
      <w:bookmarkEnd w:id="4562"/>
      <w:bookmarkEnd w:id="4563"/>
      <w:bookmarkEnd w:id="4564"/>
      <w:bookmarkEnd w:id="4565"/>
      <w:bookmarkEnd w:id="4566"/>
    </w:p>
    <w:p w14:paraId="287DDE22" w14:textId="77777777" w:rsidR="00631989" w:rsidRPr="00B611E1" w:rsidRDefault="00631989" w:rsidP="00631989">
      <w:pPr>
        <w:pStyle w:val="Heading4"/>
      </w:pPr>
      <w:bookmarkStart w:id="4567" w:name="_Toc27765401"/>
      <w:bookmarkStart w:id="4568" w:name="_Toc37681104"/>
      <w:bookmarkStart w:id="4569" w:name="_Toc46486676"/>
      <w:bookmarkStart w:id="4570" w:name="_Toc52547021"/>
      <w:bookmarkStart w:id="4571" w:name="_Toc52547551"/>
      <w:bookmarkStart w:id="4572" w:name="_Toc52548081"/>
      <w:bookmarkStart w:id="4573" w:name="_Toc52548611"/>
      <w:bookmarkStart w:id="4574" w:name="_Toc100881379"/>
      <w:r w:rsidRPr="00B611E1">
        <w:t>–</w:t>
      </w:r>
      <w:r w:rsidRPr="00B611E1">
        <w:tab/>
      </w:r>
      <w:r w:rsidRPr="00B611E1">
        <w:rPr>
          <w:i/>
        </w:rPr>
        <w:t>TBS-Error</w:t>
      </w:r>
      <w:bookmarkEnd w:id="4567"/>
      <w:bookmarkEnd w:id="4568"/>
      <w:bookmarkEnd w:id="4569"/>
      <w:bookmarkEnd w:id="4570"/>
      <w:bookmarkEnd w:id="4571"/>
      <w:bookmarkEnd w:id="4572"/>
      <w:bookmarkEnd w:id="4573"/>
      <w:bookmarkEnd w:id="4574"/>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4575" w:name="_Toc27765402"/>
      <w:bookmarkStart w:id="4576" w:name="_Toc37681105"/>
      <w:bookmarkStart w:id="4577" w:name="_Toc46486677"/>
      <w:bookmarkStart w:id="4578" w:name="_Toc52547022"/>
      <w:bookmarkStart w:id="4579" w:name="_Toc52547552"/>
      <w:bookmarkStart w:id="4580" w:name="_Toc52548082"/>
      <w:bookmarkStart w:id="4581" w:name="_Toc52548612"/>
      <w:bookmarkStart w:id="4582" w:name="_Toc100881380"/>
      <w:r w:rsidRPr="00B611E1">
        <w:rPr>
          <w:rFonts w:ascii="Times New Roman" w:hAnsi="Times New Roman"/>
        </w:rPr>
        <w:t>–</w:t>
      </w:r>
      <w:r w:rsidRPr="00B611E1">
        <w:tab/>
      </w:r>
      <w:r w:rsidRPr="00B611E1">
        <w:rPr>
          <w:i/>
        </w:rPr>
        <w:t>TBS-LocationServerErrorCauses</w:t>
      </w:r>
      <w:bookmarkEnd w:id="4575"/>
      <w:bookmarkEnd w:id="4576"/>
      <w:bookmarkEnd w:id="4577"/>
      <w:bookmarkEnd w:id="4578"/>
      <w:bookmarkEnd w:id="4579"/>
      <w:bookmarkEnd w:id="4580"/>
      <w:bookmarkEnd w:id="4581"/>
      <w:bookmarkEnd w:id="4582"/>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4583" w:name="_Toc27765403"/>
      <w:bookmarkStart w:id="4584" w:name="_Toc37681106"/>
      <w:bookmarkStart w:id="4585" w:name="_Toc46486678"/>
      <w:bookmarkStart w:id="4586" w:name="_Toc52547023"/>
      <w:bookmarkStart w:id="4587" w:name="_Toc52547553"/>
      <w:bookmarkStart w:id="4588" w:name="_Toc52548083"/>
      <w:bookmarkStart w:id="4589" w:name="_Toc52548613"/>
      <w:bookmarkStart w:id="4590" w:name="_Toc100881381"/>
      <w:r w:rsidRPr="00B611E1">
        <w:rPr>
          <w:rFonts w:ascii="Times New Roman" w:hAnsi="Times New Roman"/>
        </w:rPr>
        <w:t>–</w:t>
      </w:r>
      <w:r w:rsidRPr="00B611E1">
        <w:tab/>
      </w:r>
      <w:r w:rsidRPr="00B611E1">
        <w:rPr>
          <w:i/>
        </w:rPr>
        <w:t>TBS-TargetDeviceErrorCauses</w:t>
      </w:r>
      <w:bookmarkEnd w:id="4583"/>
      <w:bookmarkEnd w:id="4584"/>
      <w:bookmarkEnd w:id="4585"/>
      <w:bookmarkEnd w:id="4586"/>
      <w:bookmarkEnd w:id="4587"/>
      <w:bookmarkEnd w:id="4588"/>
      <w:bookmarkEnd w:id="4589"/>
      <w:bookmarkEnd w:id="4590"/>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4591" w:name="_Toc27765404"/>
      <w:bookmarkStart w:id="4592" w:name="_Toc37681107"/>
      <w:bookmarkStart w:id="4593" w:name="_Toc46486679"/>
      <w:bookmarkStart w:id="4594" w:name="_Toc52547024"/>
      <w:bookmarkStart w:id="4595" w:name="_Toc52547554"/>
      <w:bookmarkStart w:id="4596" w:name="_Toc52548084"/>
      <w:bookmarkStart w:id="4597" w:name="_Toc52548614"/>
      <w:bookmarkStart w:id="4598" w:name="_Toc100881382"/>
      <w:r w:rsidRPr="00B611E1">
        <w:t>6.5.4.</w:t>
      </w:r>
      <w:r w:rsidR="00706D47" w:rsidRPr="00B611E1">
        <w:t>7</w:t>
      </w:r>
      <w:r w:rsidRPr="00B611E1">
        <w:tab/>
        <w:t>TBS Assistance Data</w:t>
      </w:r>
      <w:bookmarkEnd w:id="4591"/>
      <w:bookmarkEnd w:id="4592"/>
      <w:bookmarkEnd w:id="4593"/>
      <w:bookmarkEnd w:id="4594"/>
      <w:bookmarkEnd w:id="4595"/>
      <w:bookmarkEnd w:id="4596"/>
      <w:bookmarkEnd w:id="4597"/>
      <w:bookmarkEnd w:id="4598"/>
    </w:p>
    <w:p w14:paraId="6E016C8D" w14:textId="77777777" w:rsidR="00C27C1E" w:rsidRPr="00B611E1" w:rsidRDefault="00C27C1E" w:rsidP="00C27C1E">
      <w:pPr>
        <w:pStyle w:val="Heading4"/>
      </w:pPr>
      <w:bookmarkStart w:id="4599" w:name="_Toc27765405"/>
      <w:bookmarkStart w:id="4600" w:name="_Toc37681108"/>
      <w:bookmarkStart w:id="4601" w:name="_Toc46486680"/>
      <w:bookmarkStart w:id="4602" w:name="_Toc52547025"/>
      <w:bookmarkStart w:id="4603" w:name="_Toc52547555"/>
      <w:bookmarkStart w:id="4604" w:name="_Toc52548085"/>
      <w:bookmarkStart w:id="4605" w:name="_Toc52548615"/>
      <w:bookmarkStart w:id="4606" w:name="_Toc100881383"/>
      <w:r w:rsidRPr="00B611E1">
        <w:t>–</w:t>
      </w:r>
      <w:r w:rsidRPr="00B611E1">
        <w:tab/>
      </w:r>
      <w:r w:rsidRPr="00B611E1">
        <w:rPr>
          <w:i/>
          <w:noProof/>
        </w:rPr>
        <w:t>TBS-ProvideAssistanceData</w:t>
      </w:r>
      <w:bookmarkEnd w:id="4599"/>
      <w:bookmarkEnd w:id="4600"/>
      <w:bookmarkEnd w:id="4601"/>
      <w:bookmarkEnd w:id="4602"/>
      <w:bookmarkEnd w:id="4603"/>
      <w:bookmarkEnd w:id="4604"/>
      <w:bookmarkEnd w:id="4605"/>
      <w:bookmarkEnd w:id="4606"/>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4607" w:name="_Toc27765406"/>
      <w:bookmarkStart w:id="4608" w:name="_Toc37681109"/>
      <w:bookmarkStart w:id="4609" w:name="_Toc46486681"/>
      <w:bookmarkStart w:id="4610" w:name="_Toc52547026"/>
      <w:bookmarkStart w:id="4611" w:name="_Toc52547556"/>
      <w:bookmarkStart w:id="4612" w:name="_Toc52548086"/>
      <w:bookmarkStart w:id="4613" w:name="_Toc52548616"/>
      <w:bookmarkStart w:id="4614" w:name="_Toc100881384"/>
      <w:r w:rsidRPr="00B611E1">
        <w:t>6.5.4.</w:t>
      </w:r>
      <w:r w:rsidR="00706D47" w:rsidRPr="00B611E1">
        <w:t>8</w:t>
      </w:r>
      <w:r w:rsidRPr="00B611E1">
        <w:tab/>
        <w:t>TBS Assistance Data Elements</w:t>
      </w:r>
      <w:bookmarkEnd w:id="4607"/>
      <w:bookmarkEnd w:id="4608"/>
      <w:bookmarkEnd w:id="4609"/>
      <w:bookmarkEnd w:id="4610"/>
      <w:bookmarkEnd w:id="4611"/>
      <w:bookmarkEnd w:id="4612"/>
      <w:bookmarkEnd w:id="4613"/>
      <w:bookmarkEnd w:id="4614"/>
    </w:p>
    <w:p w14:paraId="0276256F" w14:textId="77777777" w:rsidR="00C27C1E" w:rsidRPr="00B611E1" w:rsidRDefault="00C27C1E" w:rsidP="00C27C1E">
      <w:pPr>
        <w:pStyle w:val="Heading4"/>
        <w:rPr>
          <w:i/>
          <w:noProof/>
        </w:rPr>
      </w:pPr>
      <w:bookmarkStart w:id="4615" w:name="_Toc27765407"/>
      <w:bookmarkStart w:id="4616" w:name="_Toc37681110"/>
      <w:bookmarkStart w:id="4617" w:name="_Toc46486682"/>
      <w:bookmarkStart w:id="4618" w:name="_Toc52547027"/>
      <w:bookmarkStart w:id="4619" w:name="_Toc52547557"/>
      <w:bookmarkStart w:id="4620" w:name="_Toc52548087"/>
      <w:bookmarkStart w:id="4621" w:name="_Toc52548617"/>
      <w:bookmarkStart w:id="4622" w:name="_Toc100881385"/>
      <w:r w:rsidRPr="00B611E1">
        <w:t>–</w:t>
      </w:r>
      <w:r w:rsidRPr="00B611E1">
        <w:tab/>
      </w:r>
      <w:r w:rsidRPr="00B611E1">
        <w:rPr>
          <w:i/>
          <w:noProof/>
        </w:rPr>
        <w:t>TBS-AssistanceDataList</w:t>
      </w:r>
      <w:bookmarkEnd w:id="4615"/>
      <w:bookmarkEnd w:id="4616"/>
      <w:bookmarkEnd w:id="4617"/>
      <w:bookmarkEnd w:id="4618"/>
      <w:bookmarkEnd w:id="4619"/>
      <w:bookmarkEnd w:id="4620"/>
      <w:bookmarkEnd w:id="4621"/>
      <w:bookmarkEnd w:id="4622"/>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4623" w:name="_Toc27765408"/>
      <w:bookmarkStart w:id="4624" w:name="_Toc37681111"/>
      <w:bookmarkStart w:id="4625" w:name="_Toc46486683"/>
      <w:bookmarkStart w:id="4626" w:name="_Toc52547028"/>
      <w:bookmarkStart w:id="4627" w:name="_Toc52547558"/>
      <w:bookmarkStart w:id="4628" w:name="_Toc52548088"/>
      <w:bookmarkStart w:id="4629" w:name="_Toc52548618"/>
      <w:bookmarkStart w:id="4630" w:name="_Toc100881386"/>
      <w:r w:rsidRPr="00B611E1">
        <w:t>–</w:t>
      </w:r>
      <w:r w:rsidRPr="00B611E1">
        <w:tab/>
      </w:r>
      <w:r w:rsidRPr="00B611E1">
        <w:rPr>
          <w:i/>
          <w:snapToGrid w:val="0"/>
        </w:rPr>
        <w:t>MBS-AlmanacAssistance</w:t>
      </w:r>
      <w:bookmarkEnd w:id="4623"/>
      <w:bookmarkEnd w:id="4624"/>
      <w:bookmarkEnd w:id="4625"/>
      <w:bookmarkEnd w:id="4626"/>
      <w:bookmarkEnd w:id="4627"/>
      <w:bookmarkEnd w:id="4628"/>
      <w:bookmarkEnd w:id="4629"/>
      <w:bookmarkEnd w:id="4630"/>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4631" w:name="_Toc27765409"/>
      <w:bookmarkStart w:id="4632" w:name="_Toc37681112"/>
      <w:bookmarkStart w:id="4633" w:name="_Toc46486684"/>
      <w:bookmarkStart w:id="4634" w:name="_Toc52547029"/>
      <w:bookmarkStart w:id="4635" w:name="_Toc52547559"/>
      <w:bookmarkStart w:id="4636" w:name="_Toc52548089"/>
      <w:bookmarkStart w:id="4637" w:name="_Toc52548619"/>
      <w:bookmarkStart w:id="4638" w:name="_Toc100881387"/>
      <w:r w:rsidRPr="00B611E1">
        <w:t>–</w:t>
      </w:r>
      <w:r w:rsidR="00C27C1E" w:rsidRPr="00B611E1">
        <w:rPr>
          <w:i/>
        </w:rPr>
        <w:tab/>
      </w:r>
      <w:r w:rsidR="00C27C1E" w:rsidRPr="00B611E1">
        <w:rPr>
          <w:i/>
          <w:snapToGrid w:val="0"/>
        </w:rPr>
        <w:t>MBS-AcquisitionAssistance</w:t>
      </w:r>
      <w:bookmarkEnd w:id="4631"/>
      <w:bookmarkEnd w:id="4632"/>
      <w:bookmarkEnd w:id="4633"/>
      <w:bookmarkEnd w:id="4634"/>
      <w:bookmarkEnd w:id="4635"/>
      <w:bookmarkEnd w:id="4636"/>
      <w:bookmarkEnd w:id="4637"/>
      <w:bookmarkEnd w:id="4638"/>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4639" w:name="_Toc27765410"/>
      <w:bookmarkStart w:id="4640" w:name="_Toc37681113"/>
      <w:bookmarkStart w:id="4641" w:name="_Toc46486685"/>
      <w:bookmarkStart w:id="4642" w:name="_Toc52547030"/>
      <w:bookmarkStart w:id="4643" w:name="_Toc52547560"/>
      <w:bookmarkStart w:id="4644" w:name="_Toc52548090"/>
      <w:bookmarkStart w:id="4645" w:name="_Toc52548620"/>
      <w:bookmarkStart w:id="4646" w:name="_Toc100881388"/>
      <w:r w:rsidRPr="00B611E1">
        <w:t>6.5.4.</w:t>
      </w:r>
      <w:r w:rsidR="00706D47" w:rsidRPr="00B611E1">
        <w:t>9</w:t>
      </w:r>
      <w:r w:rsidRPr="00B611E1">
        <w:tab/>
        <w:t>TBS Assistance Data Request</w:t>
      </w:r>
      <w:bookmarkEnd w:id="4639"/>
      <w:bookmarkEnd w:id="4640"/>
      <w:bookmarkEnd w:id="4641"/>
      <w:bookmarkEnd w:id="4642"/>
      <w:bookmarkEnd w:id="4643"/>
      <w:bookmarkEnd w:id="4644"/>
      <w:bookmarkEnd w:id="4645"/>
      <w:bookmarkEnd w:id="4646"/>
    </w:p>
    <w:p w14:paraId="0A5917C5" w14:textId="77777777" w:rsidR="00C27C1E" w:rsidRPr="00B611E1" w:rsidRDefault="00C27C1E" w:rsidP="00C27C1E">
      <w:pPr>
        <w:pStyle w:val="Heading4"/>
      </w:pPr>
      <w:bookmarkStart w:id="4647" w:name="_Toc27765411"/>
      <w:bookmarkStart w:id="4648" w:name="_Toc37681114"/>
      <w:bookmarkStart w:id="4649" w:name="_Toc46486686"/>
      <w:bookmarkStart w:id="4650" w:name="_Toc52547031"/>
      <w:bookmarkStart w:id="4651" w:name="_Toc52547561"/>
      <w:bookmarkStart w:id="4652" w:name="_Toc52548091"/>
      <w:bookmarkStart w:id="4653" w:name="_Toc52548621"/>
      <w:bookmarkStart w:id="4654" w:name="_Toc100881389"/>
      <w:r w:rsidRPr="00B611E1">
        <w:t>–</w:t>
      </w:r>
      <w:r w:rsidRPr="00B611E1">
        <w:tab/>
      </w:r>
      <w:r w:rsidRPr="00B611E1">
        <w:rPr>
          <w:i/>
        </w:rPr>
        <w:t>TBS-RequestAssistanceData</w:t>
      </w:r>
      <w:bookmarkEnd w:id="4647"/>
      <w:bookmarkEnd w:id="4648"/>
      <w:bookmarkEnd w:id="4649"/>
      <w:bookmarkEnd w:id="4650"/>
      <w:bookmarkEnd w:id="4651"/>
      <w:bookmarkEnd w:id="4652"/>
      <w:bookmarkEnd w:id="4653"/>
      <w:bookmarkEnd w:id="4654"/>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4655" w:name="_Toc27765412"/>
      <w:bookmarkStart w:id="4656" w:name="_Toc37681115"/>
      <w:bookmarkStart w:id="4657" w:name="_Toc46486687"/>
      <w:bookmarkStart w:id="4658" w:name="_Toc52547032"/>
      <w:bookmarkStart w:id="4659" w:name="_Toc52547562"/>
      <w:bookmarkStart w:id="4660" w:name="_Toc52548092"/>
      <w:bookmarkStart w:id="4661" w:name="_Toc52548622"/>
      <w:bookmarkStart w:id="4662" w:name="_Toc100881390"/>
      <w:r w:rsidRPr="00B611E1">
        <w:t>6.5.</w:t>
      </w:r>
      <w:r w:rsidR="00DF52EB" w:rsidRPr="00B611E1">
        <w:t>5</w:t>
      </w:r>
      <w:r w:rsidR="00DF52EB" w:rsidRPr="00B611E1">
        <w:tab/>
      </w:r>
      <w:r w:rsidRPr="00B611E1">
        <w:t>Sensor based Positioning</w:t>
      </w:r>
      <w:bookmarkEnd w:id="4655"/>
      <w:bookmarkEnd w:id="4656"/>
      <w:bookmarkEnd w:id="4657"/>
      <w:bookmarkEnd w:id="4658"/>
      <w:bookmarkEnd w:id="4659"/>
      <w:bookmarkEnd w:id="4660"/>
      <w:bookmarkEnd w:id="4661"/>
      <w:bookmarkEnd w:id="4662"/>
    </w:p>
    <w:p w14:paraId="17CFBEEC" w14:textId="77777777" w:rsidR="001C75A0" w:rsidRPr="00B611E1" w:rsidRDefault="001C75A0" w:rsidP="001C75A0">
      <w:pPr>
        <w:pStyle w:val="Heading4"/>
        <w:ind w:left="864" w:hanging="864"/>
      </w:pPr>
      <w:bookmarkStart w:id="4663" w:name="_Toc27765413"/>
      <w:bookmarkStart w:id="4664" w:name="_Toc37681116"/>
      <w:bookmarkStart w:id="4665" w:name="_Toc46486688"/>
      <w:bookmarkStart w:id="4666" w:name="_Toc52547033"/>
      <w:bookmarkStart w:id="4667" w:name="_Toc52547563"/>
      <w:bookmarkStart w:id="4668" w:name="_Toc52548093"/>
      <w:bookmarkStart w:id="4669" w:name="_Toc52548623"/>
      <w:bookmarkStart w:id="4670" w:name="_Toc100881391"/>
      <w:r w:rsidRPr="00B611E1">
        <w:t>6.5.5.0</w:t>
      </w:r>
      <w:r w:rsidRPr="00B611E1">
        <w:tab/>
        <w:t>Introduction</w:t>
      </w:r>
      <w:bookmarkEnd w:id="4663"/>
      <w:bookmarkEnd w:id="4664"/>
      <w:bookmarkEnd w:id="4665"/>
      <w:bookmarkEnd w:id="4666"/>
      <w:bookmarkEnd w:id="4667"/>
      <w:bookmarkEnd w:id="4668"/>
      <w:bookmarkEnd w:id="4669"/>
      <w:bookmarkEnd w:id="4670"/>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4671" w:name="_Toc27765414"/>
      <w:bookmarkStart w:id="4672" w:name="_Toc37681117"/>
      <w:bookmarkStart w:id="4673" w:name="_Toc46486689"/>
      <w:bookmarkStart w:id="4674" w:name="_Toc52547034"/>
      <w:bookmarkStart w:id="4675" w:name="_Toc52547564"/>
      <w:bookmarkStart w:id="4676" w:name="_Toc52548094"/>
      <w:bookmarkStart w:id="4677" w:name="_Toc52548624"/>
      <w:bookmarkStart w:id="4678" w:name="_Toc100881392"/>
      <w:r w:rsidRPr="00B611E1">
        <w:t>6.5.5</w:t>
      </w:r>
      <w:r w:rsidR="00631989" w:rsidRPr="00B611E1">
        <w:t>.1</w:t>
      </w:r>
      <w:r w:rsidRPr="00B611E1">
        <w:tab/>
      </w:r>
      <w:r w:rsidR="00631989" w:rsidRPr="00B611E1">
        <w:t>Sensor Location Information</w:t>
      </w:r>
      <w:bookmarkEnd w:id="4671"/>
      <w:bookmarkEnd w:id="4672"/>
      <w:bookmarkEnd w:id="4673"/>
      <w:bookmarkEnd w:id="4674"/>
      <w:bookmarkEnd w:id="4675"/>
      <w:bookmarkEnd w:id="4676"/>
      <w:bookmarkEnd w:id="4677"/>
      <w:bookmarkEnd w:id="4678"/>
    </w:p>
    <w:p w14:paraId="40DBC985" w14:textId="77777777" w:rsidR="00631989" w:rsidRPr="00B611E1" w:rsidRDefault="007616EE" w:rsidP="00631989">
      <w:pPr>
        <w:pStyle w:val="Heading4"/>
        <w:rPr>
          <w:i/>
        </w:rPr>
      </w:pPr>
      <w:bookmarkStart w:id="4679" w:name="_Toc27765415"/>
      <w:bookmarkStart w:id="4680" w:name="_Toc37681118"/>
      <w:bookmarkStart w:id="4681" w:name="_Toc46486690"/>
      <w:bookmarkStart w:id="4682" w:name="_Toc52547035"/>
      <w:bookmarkStart w:id="4683" w:name="_Toc52547565"/>
      <w:bookmarkStart w:id="4684" w:name="_Toc52548095"/>
      <w:bookmarkStart w:id="4685" w:name="_Toc52548625"/>
      <w:bookmarkStart w:id="4686" w:name="_Toc100881393"/>
      <w:r w:rsidRPr="00B611E1">
        <w:t>–</w:t>
      </w:r>
      <w:r w:rsidR="00631989" w:rsidRPr="00B611E1">
        <w:rPr>
          <w:i/>
        </w:rPr>
        <w:tab/>
        <w:t>Sensor-ProvideLocationInformation</w:t>
      </w:r>
      <w:bookmarkEnd w:id="4679"/>
      <w:bookmarkEnd w:id="4680"/>
      <w:bookmarkEnd w:id="4681"/>
      <w:bookmarkEnd w:id="4682"/>
      <w:bookmarkEnd w:id="4683"/>
      <w:bookmarkEnd w:id="4684"/>
      <w:bookmarkEnd w:id="4685"/>
      <w:bookmarkEnd w:id="4686"/>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4687" w:name="_Toc27765416"/>
      <w:bookmarkStart w:id="4688" w:name="_Toc37681119"/>
      <w:bookmarkStart w:id="4689" w:name="_Toc46486691"/>
      <w:bookmarkStart w:id="4690" w:name="_Toc52547036"/>
      <w:bookmarkStart w:id="4691" w:name="_Toc52547566"/>
      <w:bookmarkStart w:id="4692" w:name="_Toc52548096"/>
      <w:bookmarkStart w:id="4693" w:name="_Toc52548626"/>
      <w:bookmarkStart w:id="4694" w:name="_Toc100881394"/>
      <w:r w:rsidRPr="00B611E1">
        <w:t>6.5.</w:t>
      </w:r>
      <w:r w:rsidR="007616EE" w:rsidRPr="00B611E1">
        <w:t>5</w:t>
      </w:r>
      <w:r w:rsidRPr="00B611E1">
        <w:t>.2</w:t>
      </w:r>
      <w:r w:rsidRPr="00B611E1">
        <w:tab/>
        <w:t>Sensor Location Information Elements</w:t>
      </w:r>
      <w:bookmarkEnd w:id="4687"/>
      <w:bookmarkEnd w:id="4688"/>
      <w:bookmarkEnd w:id="4689"/>
      <w:bookmarkEnd w:id="4690"/>
      <w:bookmarkEnd w:id="4691"/>
      <w:bookmarkEnd w:id="4692"/>
      <w:bookmarkEnd w:id="4693"/>
      <w:bookmarkEnd w:id="4694"/>
    </w:p>
    <w:p w14:paraId="3E26EF8C" w14:textId="77777777" w:rsidR="00C16D06" w:rsidRPr="00B611E1" w:rsidRDefault="007616EE" w:rsidP="00C16D06">
      <w:pPr>
        <w:pStyle w:val="Heading4"/>
        <w:rPr>
          <w:i/>
        </w:rPr>
      </w:pPr>
      <w:bookmarkStart w:id="4695" w:name="_Toc27765417"/>
      <w:bookmarkStart w:id="4696" w:name="_Toc37681120"/>
      <w:bookmarkStart w:id="4697" w:name="_Toc46486692"/>
      <w:bookmarkStart w:id="4698" w:name="_Toc52547037"/>
      <w:bookmarkStart w:id="4699" w:name="_Toc52547567"/>
      <w:bookmarkStart w:id="4700" w:name="_Toc52548097"/>
      <w:bookmarkStart w:id="4701" w:name="_Toc52548627"/>
      <w:bookmarkStart w:id="4702" w:name="_Toc100881395"/>
      <w:r w:rsidRPr="00B611E1">
        <w:t>–</w:t>
      </w:r>
      <w:r w:rsidR="00631989" w:rsidRPr="00B611E1">
        <w:tab/>
      </w:r>
      <w:r w:rsidR="00631989" w:rsidRPr="00B611E1">
        <w:rPr>
          <w:i/>
        </w:rPr>
        <w:t>Sensor-</w:t>
      </w:r>
      <w:r w:rsidR="00C16D06" w:rsidRPr="00B611E1">
        <w:rPr>
          <w:i/>
        </w:rPr>
        <w:t>MeasurementInformation</w:t>
      </w:r>
      <w:bookmarkEnd w:id="4695"/>
      <w:bookmarkEnd w:id="4696"/>
      <w:bookmarkEnd w:id="4697"/>
      <w:bookmarkEnd w:id="4698"/>
      <w:bookmarkEnd w:id="4699"/>
      <w:bookmarkEnd w:id="4700"/>
      <w:bookmarkEnd w:id="4701"/>
      <w:bookmarkEnd w:id="4702"/>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4703" w:name="_Toc27765418"/>
      <w:bookmarkStart w:id="4704" w:name="_Toc37681121"/>
      <w:bookmarkStart w:id="4705" w:name="_Toc46486693"/>
      <w:bookmarkStart w:id="4706" w:name="_Toc52547038"/>
      <w:bookmarkStart w:id="4707" w:name="_Toc52547568"/>
      <w:bookmarkStart w:id="4708" w:name="_Toc52548098"/>
      <w:bookmarkStart w:id="4709" w:name="_Toc52548628"/>
      <w:bookmarkStart w:id="4710" w:name="_Toc100881396"/>
      <w:r w:rsidRPr="00B611E1">
        <w:t>–</w:t>
      </w:r>
      <w:r w:rsidRPr="00B611E1">
        <w:tab/>
      </w:r>
      <w:r w:rsidRPr="00B611E1">
        <w:rPr>
          <w:i/>
        </w:rPr>
        <w:t>Sensor-MotionInformation</w:t>
      </w:r>
      <w:bookmarkEnd w:id="4703"/>
      <w:bookmarkEnd w:id="4704"/>
      <w:bookmarkEnd w:id="4705"/>
      <w:bookmarkEnd w:id="4706"/>
      <w:bookmarkEnd w:id="4707"/>
      <w:bookmarkEnd w:id="4708"/>
      <w:bookmarkEnd w:id="4709"/>
      <w:bookmarkEnd w:id="4710"/>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4711" w:name="_Toc27765419"/>
      <w:bookmarkStart w:id="4712" w:name="_Toc37681122"/>
      <w:bookmarkStart w:id="4713" w:name="_Toc46486694"/>
      <w:bookmarkStart w:id="4714" w:name="_Toc52547039"/>
      <w:bookmarkStart w:id="4715" w:name="_Toc52547569"/>
      <w:bookmarkStart w:id="4716" w:name="_Toc52548099"/>
      <w:bookmarkStart w:id="4717" w:name="_Toc52548629"/>
      <w:bookmarkStart w:id="4718" w:name="_Toc100881397"/>
      <w:r w:rsidRPr="00B611E1">
        <w:t>6.5.</w:t>
      </w:r>
      <w:r w:rsidR="007616EE" w:rsidRPr="00B611E1">
        <w:t>5.3</w:t>
      </w:r>
      <w:r w:rsidR="007616EE" w:rsidRPr="00B611E1">
        <w:tab/>
      </w:r>
      <w:r w:rsidRPr="00B611E1">
        <w:t>Sensor Location Information Request</w:t>
      </w:r>
      <w:bookmarkEnd w:id="4711"/>
      <w:bookmarkEnd w:id="4712"/>
      <w:bookmarkEnd w:id="4713"/>
      <w:bookmarkEnd w:id="4714"/>
      <w:bookmarkEnd w:id="4715"/>
      <w:bookmarkEnd w:id="4716"/>
      <w:bookmarkEnd w:id="4717"/>
      <w:bookmarkEnd w:id="4718"/>
    </w:p>
    <w:p w14:paraId="53A9DD16" w14:textId="77777777" w:rsidR="00631989" w:rsidRPr="00B611E1" w:rsidRDefault="007616EE" w:rsidP="00631989">
      <w:pPr>
        <w:pStyle w:val="Heading4"/>
        <w:rPr>
          <w:i/>
        </w:rPr>
      </w:pPr>
      <w:bookmarkStart w:id="4719" w:name="_Toc27765420"/>
      <w:bookmarkStart w:id="4720" w:name="_Toc37681123"/>
      <w:bookmarkStart w:id="4721" w:name="_Toc46486695"/>
      <w:bookmarkStart w:id="4722" w:name="_Toc52547040"/>
      <w:bookmarkStart w:id="4723" w:name="_Toc52547570"/>
      <w:bookmarkStart w:id="4724" w:name="_Toc52548100"/>
      <w:bookmarkStart w:id="4725" w:name="_Toc52548630"/>
      <w:bookmarkStart w:id="4726" w:name="_Toc100881398"/>
      <w:r w:rsidRPr="00B611E1">
        <w:t>–</w:t>
      </w:r>
      <w:r w:rsidR="00631989" w:rsidRPr="00B611E1">
        <w:rPr>
          <w:i/>
        </w:rPr>
        <w:tab/>
        <w:t>Sensor-RequestLocationInformation</w:t>
      </w:r>
      <w:bookmarkEnd w:id="4719"/>
      <w:bookmarkEnd w:id="4720"/>
      <w:bookmarkEnd w:id="4721"/>
      <w:bookmarkEnd w:id="4722"/>
      <w:bookmarkEnd w:id="4723"/>
      <w:bookmarkEnd w:id="4724"/>
      <w:bookmarkEnd w:id="4725"/>
      <w:bookmarkEnd w:id="4726"/>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4727" w:name="_Toc27765421"/>
      <w:bookmarkStart w:id="4728" w:name="_Toc37681124"/>
      <w:bookmarkStart w:id="4729" w:name="_Toc46486696"/>
      <w:bookmarkStart w:id="4730" w:name="_Toc52547041"/>
      <w:bookmarkStart w:id="4731" w:name="_Toc52547571"/>
      <w:bookmarkStart w:id="4732" w:name="_Toc52548101"/>
      <w:bookmarkStart w:id="4733" w:name="_Toc52548631"/>
      <w:bookmarkStart w:id="4734" w:name="_Toc100881399"/>
      <w:r w:rsidRPr="00B611E1">
        <w:t>6.5.</w:t>
      </w:r>
      <w:r w:rsidR="007616EE" w:rsidRPr="00B611E1">
        <w:t>5.4</w:t>
      </w:r>
      <w:r w:rsidR="007616EE" w:rsidRPr="00B611E1">
        <w:tab/>
      </w:r>
      <w:r w:rsidRPr="00B611E1">
        <w:t>Sensor Capability Information</w:t>
      </w:r>
      <w:bookmarkEnd w:id="4727"/>
      <w:bookmarkEnd w:id="4728"/>
      <w:bookmarkEnd w:id="4729"/>
      <w:bookmarkEnd w:id="4730"/>
      <w:bookmarkEnd w:id="4731"/>
      <w:bookmarkEnd w:id="4732"/>
      <w:bookmarkEnd w:id="4733"/>
      <w:bookmarkEnd w:id="4734"/>
    </w:p>
    <w:p w14:paraId="38280175" w14:textId="77777777" w:rsidR="00631989" w:rsidRPr="00B611E1" w:rsidRDefault="007616EE" w:rsidP="00631989">
      <w:pPr>
        <w:pStyle w:val="Heading4"/>
        <w:rPr>
          <w:i/>
        </w:rPr>
      </w:pPr>
      <w:bookmarkStart w:id="4735" w:name="_Toc27765422"/>
      <w:bookmarkStart w:id="4736" w:name="_Toc37681125"/>
      <w:bookmarkStart w:id="4737" w:name="_Toc46486697"/>
      <w:bookmarkStart w:id="4738" w:name="_Toc52547042"/>
      <w:bookmarkStart w:id="4739" w:name="_Toc52547572"/>
      <w:bookmarkStart w:id="4740" w:name="_Toc52548102"/>
      <w:bookmarkStart w:id="4741" w:name="_Toc52548632"/>
      <w:bookmarkStart w:id="4742" w:name="_Toc100881400"/>
      <w:r w:rsidRPr="00B611E1">
        <w:rPr>
          <w:i/>
        </w:rPr>
        <w:t>–</w:t>
      </w:r>
      <w:r w:rsidRPr="00B611E1">
        <w:rPr>
          <w:i/>
        </w:rPr>
        <w:tab/>
      </w:r>
      <w:r w:rsidR="00631989" w:rsidRPr="00B611E1">
        <w:rPr>
          <w:i/>
        </w:rPr>
        <w:t>Sensor-ProvideCapabilities</w:t>
      </w:r>
      <w:bookmarkEnd w:id="4735"/>
      <w:bookmarkEnd w:id="4736"/>
      <w:bookmarkEnd w:id="4737"/>
      <w:bookmarkEnd w:id="4738"/>
      <w:bookmarkEnd w:id="4739"/>
      <w:bookmarkEnd w:id="4740"/>
      <w:bookmarkEnd w:id="4741"/>
      <w:bookmarkEnd w:id="4742"/>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7B6BB2A3" w:rsidR="00B536B9" w:rsidRPr="00B611E1" w:rsidDel="007148B1" w:rsidRDefault="00B536B9" w:rsidP="007148B1">
      <w:pPr>
        <w:pStyle w:val="PL"/>
        <w:shd w:val="clear" w:color="auto" w:fill="E6E6E6"/>
        <w:rPr>
          <w:del w:id="4743" w:author="CR#0347" w:date="2022-07-04T16:50:00Z"/>
          <w:snapToGrid w:val="0"/>
        </w:rPr>
      </w:pPr>
      <w:r w:rsidRPr="00B611E1">
        <w:rPr>
          <w:snapToGrid w:val="0"/>
        </w:rPr>
        <w:tab/>
        <w:t>[[</w:t>
      </w:r>
      <w:r w:rsidRPr="00B611E1">
        <w:rPr>
          <w:snapToGrid w:val="0"/>
        </w:rPr>
        <w:tab/>
        <w:t>scheduledLocationRequest</w:t>
      </w:r>
      <w:ins w:id="4744" w:author="CR#0347" w:date="2022-07-04T16:49:00Z">
        <w:r w:rsidR="007148B1" w:rsidRPr="00DB3DD2">
          <w:rPr>
            <w:snapToGrid w:val="0"/>
          </w:rPr>
          <w:t>Supported</w:t>
        </w:r>
      </w:ins>
      <w:r w:rsidRPr="00B611E1">
        <w:rPr>
          <w:snapToGrid w:val="0"/>
        </w:rPr>
        <w:t>-r17</w:t>
      </w:r>
      <w:r w:rsidRPr="00B611E1">
        <w:rPr>
          <w:snapToGrid w:val="0"/>
        </w:rPr>
        <w:tab/>
      </w:r>
      <w:ins w:id="4745" w:author="CR#0347" w:date="2022-07-04T16:50: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746" w:author="CR#0347" w:date="2022-07-04T16:50:00Z">
        <w:r w:rsidRPr="00B611E1" w:rsidDel="007148B1">
          <w:rPr>
            <w:snapToGrid w:val="0"/>
          </w:rPr>
          <w:tab/>
        </w:r>
        <w:r w:rsidRPr="00B611E1" w:rsidDel="007148B1">
          <w:rPr>
            <w:snapToGrid w:val="0"/>
          </w:rPr>
          <w:tab/>
          <w:delText>SEQUENCE {</w:delText>
        </w:r>
      </w:del>
    </w:p>
    <w:p w14:paraId="5D09195F" w14:textId="16D4207C" w:rsidR="00B536B9" w:rsidRPr="00B611E1" w:rsidDel="007148B1" w:rsidRDefault="00B536B9" w:rsidP="007148B1">
      <w:pPr>
        <w:pStyle w:val="PL"/>
        <w:shd w:val="clear" w:color="auto" w:fill="E6E6E6"/>
        <w:rPr>
          <w:del w:id="4747" w:author="CR#0347" w:date="2022-07-04T16:50:00Z"/>
          <w:snapToGrid w:val="0"/>
        </w:rPr>
      </w:pPr>
      <w:del w:id="4748"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411F28F4" w14:textId="163E142D" w:rsidR="00B536B9" w:rsidRPr="00B611E1" w:rsidDel="007148B1" w:rsidRDefault="00B536B9" w:rsidP="007148B1">
      <w:pPr>
        <w:pStyle w:val="PL"/>
        <w:shd w:val="clear" w:color="auto" w:fill="E6E6E6"/>
        <w:rPr>
          <w:del w:id="4749" w:author="CR#0347" w:date="2022-07-04T16:50:00Z"/>
          <w:snapToGrid w:val="0"/>
        </w:rPr>
      </w:pPr>
      <w:del w:id="4750"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6372F181" w14:textId="67CDB152" w:rsidR="00B536B9" w:rsidRPr="00B611E1" w:rsidDel="007148B1" w:rsidRDefault="00B536B9" w:rsidP="007148B1">
      <w:pPr>
        <w:pStyle w:val="PL"/>
        <w:shd w:val="clear" w:color="auto" w:fill="E6E6E6"/>
        <w:rPr>
          <w:del w:id="4751" w:author="CR#0347" w:date="2022-07-04T16:50:00Z"/>
        </w:rPr>
      </w:pPr>
      <w:del w:id="4752"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4BA7CC09" w14:textId="1E236E6F" w:rsidR="00B536B9" w:rsidRPr="00B611E1" w:rsidDel="007148B1" w:rsidRDefault="00B536B9" w:rsidP="007148B1">
      <w:pPr>
        <w:pStyle w:val="PL"/>
        <w:shd w:val="clear" w:color="auto" w:fill="E6E6E6"/>
        <w:rPr>
          <w:del w:id="4753" w:author="CR#0347" w:date="2022-07-04T16:50:00Z"/>
        </w:rPr>
      </w:pPr>
      <w:del w:id="4754"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F4B5DDE" w14:textId="339587DA" w:rsidR="00B536B9" w:rsidRPr="00B611E1" w:rsidDel="007148B1" w:rsidRDefault="00B536B9" w:rsidP="007148B1">
      <w:pPr>
        <w:pStyle w:val="PL"/>
        <w:shd w:val="clear" w:color="auto" w:fill="E6E6E6"/>
        <w:rPr>
          <w:del w:id="4755" w:author="CR#0347" w:date="2022-07-04T16:50:00Z"/>
        </w:rPr>
      </w:pPr>
      <w:del w:id="4756"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095CFD5F" w14:textId="5ACA15C0" w:rsidR="00B536B9" w:rsidRPr="00B611E1" w:rsidDel="007148B1" w:rsidRDefault="00B536B9" w:rsidP="007148B1">
      <w:pPr>
        <w:pStyle w:val="PL"/>
        <w:shd w:val="clear" w:color="auto" w:fill="E6E6E6"/>
        <w:rPr>
          <w:del w:id="4757" w:author="CR#0347" w:date="2022-07-04T16:50:00Z"/>
        </w:rPr>
      </w:pPr>
      <w:del w:id="4758"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F70D265" w14:textId="51656254" w:rsidR="00B536B9" w:rsidRPr="00B611E1" w:rsidDel="007148B1" w:rsidRDefault="00B536B9" w:rsidP="007148B1">
      <w:pPr>
        <w:pStyle w:val="PL"/>
        <w:shd w:val="clear" w:color="auto" w:fill="E6E6E6"/>
        <w:rPr>
          <w:del w:id="4759" w:author="CR#0347" w:date="2022-07-04T16:50:00Z"/>
        </w:rPr>
      </w:pPr>
      <w:del w:id="4760"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36443EF7" w14:textId="7A4C9D41" w:rsidR="00B536B9" w:rsidRPr="00B611E1" w:rsidDel="007148B1" w:rsidRDefault="00B536B9" w:rsidP="007148B1">
      <w:pPr>
        <w:pStyle w:val="PL"/>
        <w:shd w:val="clear" w:color="auto" w:fill="E6E6E6"/>
        <w:rPr>
          <w:del w:id="4761" w:author="CR#0347" w:date="2022-07-04T16:50:00Z"/>
          <w:snapToGrid w:val="0"/>
        </w:rPr>
      </w:pPr>
      <w:del w:id="4762"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73304E23" w14:textId="0B61F38B" w:rsidR="00B536B9" w:rsidRPr="00B611E1" w:rsidDel="007148B1" w:rsidRDefault="00B536B9" w:rsidP="007148B1">
      <w:pPr>
        <w:pStyle w:val="PL"/>
        <w:shd w:val="clear" w:color="auto" w:fill="E6E6E6"/>
        <w:rPr>
          <w:del w:id="4763" w:author="CR#0347" w:date="2022-07-04T16:50:00Z"/>
          <w:snapToGrid w:val="0"/>
        </w:rPr>
      </w:pPr>
      <w:del w:id="4764"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1F328EB3" w14:textId="47C8BF9D" w:rsidR="00B536B9" w:rsidRPr="00B611E1" w:rsidRDefault="00B536B9" w:rsidP="007148B1">
      <w:pPr>
        <w:pStyle w:val="PL"/>
        <w:shd w:val="clear" w:color="auto" w:fill="E6E6E6"/>
        <w:rPr>
          <w:snapToGrid w:val="0"/>
        </w:rPr>
      </w:pPr>
      <w:del w:id="4765"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6B1E5515" w:rsidR="00B536B9" w:rsidRPr="00B611E1" w:rsidRDefault="00B536B9" w:rsidP="00B536B9">
            <w:pPr>
              <w:pStyle w:val="TAL"/>
              <w:keepNext w:val="0"/>
              <w:keepLines w:val="0"/>
              <w:widowControl w:val="0"/>
              <w:rPr>
                <w:b/>
                <w:bCs/>
                <w:i/>
                <w:iCs/>
              </w:rPr>
            </w:pPr>
            <w:r w:rsidRPr="00B611E1">
              <w:rPr>
                <w:b/>
                <w:bCs/>
                <w:i/>
                <w:iCs/>
              </w:rPr>
              <w:t>scheduledLocationRequest</w:t>
            </w:r>
            <w:ins w:id="4766" w:author="CR#0347" w:date="2022-07-04T16:50:00Z">
              <w:r w:rsidR="007148B1">
                <w:rPr>
                  <w:b/>
                  <w:bCs/>
                  <w:i/>
                  <w:iCs/>
                </w:rPr>
                <w:t>Supported</w:t>
              </w:r>
            </w:ins>
          </w:p>
          <w:p w14:paraId="5821649A" w14:textId="41EA0A8A"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767" w:author="CR#0347" w:date="2022-07-04T16:50:00Z">
              <w:r w:rsidR="007148B1" w:rsidRPr="00B963AC">
                <w:rPr>
                  <w:i/>
                  <w:iCs/>
                  <w:snapToGrid w:val="0"/>
                </w:rPr>
                <w:t>ScheduledLocationTime</w:t>
              </w:r>
            </w:ins>
            <w:del w:id="4768" w:author="CR#0347" w:date="2022-07-04T16:50: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4769" w:name="_Toc27765423"/>
      <w:bookmarkStart w:id="4770" w:name="_Toc37681126"/>
      <w:bookmarkStart w:id="4771" w:name="_Toc46486698"/>
      <w:bookmarkStart w:id="4772" w:name="_Toc52547043"/>
      <w:bookmarkStart w:id="4773" w:name="_Toc52547573"/>
      <w:bookmarkStart w:id="4774" w:name="_Toc52548103"/>
      <w:bookmarkStart w:id="4775" w:name="_Toc52548633"/>
      <w:bookmarkStart w:id="4776" w:name="_Toc100881401"/>
      <w:r w:rsidRPr="00B611E1">
        <w:t>6.5.</w:t>
      </w:r>
      <w:r w:rsidR="007616EE" w:rsidRPr="00B611E1">
        <w:t>5</w:t>
      </w:r>
      <w:r w:rsidRPr="00B611E1">
        <w:t>.5</w:t>
      </w:r>
      <w:r w:rsidR="007616EE" w:rsidRPr="00B611E1">
        <w:tab/>
      </w:r>
      <w:r w:rsidRPr="00B611E1">
        <w:t>Sensor Capability Information Request</w:t>
      </w:r>
      <w:bookmarkEnd w:id="4769"/>
      <w:bookmarkEnd w:id="4770"/>
      <w:bookmarkEnd w:id="4771"/>
      <w:bookmarkEnd w:id="4772"/>
      <w:bookmarkEnd w:id="4773"/>
      <w:bookmarkEnd w:id="4774"/>
      <w:bookmarkEnd w:id="4775"/>
      <w:bookmarkEnd w:id="4776"/>
    </w:p>
    <w:p w14:paraId="2ED3A995" w14:textId="77777777" w:rsidR="00631989" w:rsidRPr="00B611E1" w:rsidRDefault="007616EE" w:rsidP="00631989">
      <w:pPr>
        <w:pStyle w:val="Heading4"/>
        <w:rPr>
          <w:i/>
        </w:rPr>
      </w:pPr>
      <w:bookmarkStart w:id="4777" w:name="_Toc27765424"/>
      <w:bookmarkStart w:id="4778" w:name="_Toc37681127"/>
      <w:bookmarkStart w:id="4779" w:name="_Toc46486699"/>
      <w:bookmarkStart w:id="4780" w:name="_Toc52547044"/>
      <w:bookmarkStart w:id="4781" w:name="_Toc52547574"/>
      <w:bookmarkStart w:id="4782" w:name="_Toc52548104"/>
      <w:bookmarkStart w:id="4783" w:name="_Toc52548634"/>
      <w:bookmarkStart w:id="4784" w:name="_Toc100881402"/>
      <w:r w:rsidRPr="00B611E1">
        <w:rPr>
          <w:i/>
        </w:rPr>
        <w:t>–</w:t>
      </w:r>
      <w:r w:rsidR="00631989" w:rsidRPr="00B611E1">
        <w:rPr>
          <w:i/>
        </w:rPr>
        <w:tab/>
        <w:t>Sensor-RequestCapabilities</w:t>
      </w:r>
      <w:bookmarkEnd w:id="4777"/>
      <w:bookmarkEnd w:id="4778"/>
      <w:bookmarkEnd w:id="4779"/>
      <w:bookmarkEnd w:id="4780"/>
      <w:bookmarkEnd w:id="4781"/>
      <w:bookmarkEnd w:id="4782"/>
      <w:bookmarkEnd w:id="4783"/>
      <w:bookmarkEnd w:id="4784"/>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4785" w:name="_Toc27765425"/>
      <w:bookmarkStart w:id="4786" w:name="_Toc37681128"/>
      <w:bookmarkStart w:id="4787" w:name="_Toc46486700"/>
      <w:bookmarkStart w:id="4788" w:name="_Toc52547045"/>
      <w:bookmarkStart w:id="4789" w:name="_Toc52547575"/>
      <w:bookmarkStart w:id="4790" w:name="_Toc52548105"/>
      <w:bookmarkStart w:id="4791" w:name="_Toc52548635"/>
      <w:bookmarkStart w:id="4792" w:name="_Toc100881403"/>
      <w:r w:rsidRPr="00B611E1">
        <w:t>6.5.</w:t>
      </w:r>
      <w:r w:rsidR="007616EE" w:rsidRPr="00B611E1">
        <w:t>5</w:t>
      </w:r>
      <w:r w:rsidRPr="00B611E1">
        <w:t>.6</w:t>
      </w:r>
      <w:r w:rsidRPr="00B611E1">
        <w:tab/>
        <w:t>Sensor Error Elements</w:t>
      </w:r>
      <w:bookmarkEnd w:id="4785"/>
      <w:bookmarkEnd w:id="4786"/>
      <w:bookmarkEnd w:id="4787"/>
      <w:bookmarkEnd w:id="4788"/>
      <w:bookmarkEnd w:id="4789"/>
      <w:bookmarkEnd w:id="4790"/>
      <w:bookmarkEnd w:id="4791"/>
      <w:bookmarkEnd w:id="4792"/>
    </w:p>
    <w:p w14:paraId="328DC2C0" w14:textId="77777777" w:rsidR="00631989" w:rsidRPr="00B611E1" w:rsidRDefault="007616EE" w:rsidP="00631989">
      <w:pPr>
        <w:pStyle w:val="Heading4"/>
        <w:tabs>
          <w:tab w:val="left" w:pos="1560"/>
        </w:tabs>
        <w:ind w:left="0" w:firstLine="0"/>
      </w:pPr>
      <w:bookmarkStart w:id="4793" w:name="_Toc27765426"/>
      <w:bookmarkStart w:id="4794" w:name="_Toc37681129"/>
      <w:bookmarkStart w:id="4795" w:name="_Toc46486701"/>
      <w:bookmarkStart w:id="4796" w:name="_Toc52547046"/>
      <w:bookmarkStart w:id="4797" w:name="_Toc52547576"/>
      <w:bookmarkStart w:id="4798" w:name="_Toc52548106"/>
      <w:bookmarkStart w:id="4799" w:name="_Toc52548636"/>
      <w:bookmarkStart w:id="4800" w:name="_Toc100881404"/>
      <w:r w:rsidRPr="00B611E1">
        <w:rPr>
          <w:i/>
        </w:rPr>
        <w:t>–</w:t>
      </w:r>
      <w:r w:rsidR="00631989" w:rsidRPr="00B611E1">
        <w:tab/>
      </w:r>
      <w:r w:rsidR="00631989" w:rsidRPr="00B611E1">
        <w:rPr>
          <w:i/>
        </w:rPr>
        <w:t>Sensor-Error</w:t>
      </w:r>
      <w:bookmarkEnd w:id="4793"/>
      <w:bookmarkEnd w:id="4794"/>
      <w:bookmarkEnd w:id="4795"/>
      <w:bookmarkEnd w:id="4796"/>
      <w:bookmarkEnd w:id="4797"/>
      <w:bookmarkEnd w:id="4798"/>
      <w:bookmarkEnd w:id="4799"/>
      <w:bookmarkEnd w:id="4800"/>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4801" w:name="_Toc27765427"/>
      <w:bookmarkStart w:id="4802" w:name="_Toc37681130"/>
      <w:bookmarkStart w:id="4803" w:name="_Toc46486702"/>
      <w:bookmarkStart w:id="4804" w:name="_Toc52547047"/>
      <w:bookmarkStart w:id="4805" w:name="_Toc52547577"/>
      <w:bookmarkStart w:id="4806" w:name="_Toc52548107"/>
      <w:bookmarkStart w:id="4807" w:name="_Toc52548637"/>
      <w:bookmarkStart w:id="4808" w:name="_Toc100881405"/>
      <w:r w:rsidRPr="00B611E1">
        <w:rPr>
          <w:i/>
        </w:rPr>
        <w:t>–</w:t>
      </w:r>
      <w:r w:rsidR="00631989" w:rsidRPr="00B611E1">
        <w:tab/>
      </w:r>
      <w:r w:rsidR="00631989" w:rsidRPr="00B611E1">
        <w:rPr>
          <w:i/>
        </w:rPr>
        <w:t>Sensor-LocationServerErrorCauses</w:t>
      </w:r>
      <w:bookmarkEnd w:id="4801"/>
      <w:bookmarkEnd w:id="4802"/>
      <w:bookmarkEnd w:id="4803"/>
      <w:bookmarkEnd w:id="4804"/>
      <w:bookmarkEnd w:id="4805"/>
      <w:bookmarkEnd w:id="4806"/>
      <w:bookmarkEnd w:id="4807"/>
      <w:bookmarkEnd w:id="4808"/>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4809" w:name="_Toc27765428"/>
      <w:bookmarkStart w:id="4810" w:name="_Toc37681131"/>
      <w:bookmarkStart w:id="4811" w:name="_Toc46486703"/>
      <w:bookmarkStart w:id="4812" w:name="_Toc52547048"/>
      <w:bookmarkStart w:id="4813" w:name="_Toc52547578"/>
      <w:bookmarkStart w:id="4814" w:name="_Toc52548108"/>
      <w:bookmarkStart w:id="4815" w:name="_Toc52548638"/>
      <w:bookmarkStart w:id="4816" w:name="_Toc100881406"/>
      <w:r w:rsidRPr="00B611E1">
        <w:rPr>
          <w:i/>
        </w:rPr>
        <w:t>–</w:t>
      </w:r>
      <w:r w:rsidR="00631989" w:rsidRPr="00B611E1">
        <w:tab/>
      </w:r>
      <w:r w:rsidR="00631989" w:rsidRPr="00B611E1">
        <w:rPr>
          <w:i/>
        </w:rPr>
        <w:t>Sensor-TargetDeviceErrorCauses</w:t>
      </w:r>
      <w:bookmarkEnd w:id="4809"/>
      <w:bookmarkEnd w:id="4810"/>
      <w:bookmarkEnd w:id="4811"/>
      <w:bookmarkEnd w:id="4812"/>
      <w:bookmarkEnd w:id="4813"/>
      <w:bookmarkEnd w:id="4814"/>
      <w:bookmarkEnd w:id="4815"/>
      <w:bookmarkEnd w:id="4816"/>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4817" w:name="_Toc27765429"/>
      <w:bookmarkStart w:id="4818" w:name="_Toc37681132"/>
      <w:bookmarkStart w:id="4819" w:name="_Toc46486704"/>
      <w:bookmarkStart w:id="4820" w:name="_Toc52547049"/>
      <w:bookmarkStart w:id="4821" w:name="_Toc52547579"/>
      <w:bookmarkStart w:id="4822" w:name="_Toc52548109"/>
      <w:bookmarkStart w:id="4823" w:name="_Toc52548639"/>
      <w:bookmarkStart w:id="4824" w:name="_Toc100881407"/>
      <w:r w:rsidRPr="00B611E1">
        <w:t>6.5.5.7</w:t>
      </w:r>
      <w:r w:rsidRPr="00B611E1">
        <w:tab/>
        <w:t>Sensor Assistance Data</w:t>
      </w:r>
      <w:bookmarkEnd w:id="4817"/>
      <w:bookmarkEnd w:id="4818"/>
      <w:bookmarkEnd w:id="4819"/>
      <w:bookmarkEnd w:id="4820"/>
      <w:bookmarkEnd w:id="4821"/>
      <w:bookmarkEnd w:id="4822"/>
      <w:bookmarkEnd w:id="4823"/>
      <w:bookmarkEnd w:id="4824"/>
    </w:p>
    <w:p w14:paraId="4F58BDDB" w14:textId="77777777" w:rsidR="00C27C1E" w:rsidRPr="00B611E1" w:rsidRDefault="00C27C1E" w:rsidP="00C27C1E">
      <w:pPr>
        <w:pStyle w:val="Heading4"/>
      </w:pPr>
      <w:bookmarkStart w:id="4825" w:name="_Toc27765430"/>
      <w:bookmarkStart w:id="4826" w:name="_Toc37681133"/>
      <w:bookmarkStart w:id="4827" w:name="_Toc46486705"/>
      <w:bookmarkStart w:id="4828" w:name="_Toc52547050"/>
      <w:bookmarkStart w:id="4829" w:name="_Toc52547580"/>
      <w:bookmarkStart w:id="4830" w:name="_Toc52548110"/>
      <w:bookmarkStart w:id="4831" w:name="_Toc52548640"/>
      <w:bookmarkStart w:id="4832" w:name="_Toc100881408"/>
      <w:r w:rsidRPr="00B611E1">
        <w:t>–</w:t>
      </w:r>
      <w:r w:rsidRPr="00B611E1">
        <w:tab/>
      </w:r>
      <w:r w:rsidRPr="00B611E1">
        <w:rPr>
          <w:i/>
          <w:noProof/>
        </w:rPr>
        <w:t>Sensor-ProvideAssistanceData</w:t>
      </w:r>
      <w:bookmarkEnd w:id="4825"/>
      <w:bookmarkEnd w:id="4826"/>
      <w:bookmarkEnd w:id="4827"/>
      <w:bookmarkEnd w:id="4828"/>
      <w:bookmarkEnd w:id="4829"/>
      <w:bookmarkEnd w:id="4830"/>
      <w:bookmarkEnd w:id="4831"/>
      <w:bookmarkEnd w:id="4832"/>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4833" w:name="_Toc27765431"/>
      <w:bookmarkStart w:id="4834" w:name="_Toc37681134"/>
      <w:bookmarkStart w:id="4835" w:name="_Toc46486706"/>
      <w:bookmarkStart w:id="4836" w:name="_Toc52547051"/>
      <w:bookmarkStart w:id="4837" w:name="_Toc52547581"/>
      <w:bookmarkStart w:id="4838" w:name="_Toc52548111"/>
      <w:bookmarkStart w:id="4839" w:name="_Toc52548641"/>
      <w:bookmarkStart w:id="4840" w:name="_Toc100881409"/>
      <w:r w:rsidRPr="00B611E1">
        <w:t>6.5.5.8</w:t>
      </w:r>
      <w:r w:rsidRPr="00B611E1">
        <w:tab/>
        <w:t>Sensor Assistance Data Elements</w:t>
      </w:r>
      <w:bookmarkEnd w:id="4833"/>
      <w:bookmarkEnd w:id="4834"/>
      <w:bookmarkEnd w:id="4835"/>
      <w:bookmarkEnd w:id="4836"/>
      <w:bookmarkEnd w:id="4837"/>
      <w:bookmarkEnd w:id="4838"/>
      <w:bookmarkEnd w:id="4839"/>
      <w:bookmarkEnd w:id="4840"/>
    </w:p>
    <w:p w14:paraId="56AA22C0" w14:textId="77777777" w:rsidR="00C27C1E" w:rsidRPr="00B611E1" w:rsidRDefault="00C27C1E" w:rsidP="00C27C1E">
      <w:pPr>
        <w:pStyle w:val="Heading4"/>
        <w:rPr>
          <w:i/>
          <w:noProof/>
        </w:rPr>
      </w:pPr>
      <w:bookmarkStart w:id="4841" w:name="_Toc27765432"/>
      <w:bookmarkStart w:id="4842" w:name="_Toc37681135"/>
      <w:bookmarkStart w:id="4843" w:name="_Toc46486707"/>
      <w:bookmarkStart w:id="4844" w:name="_Toc52547052"/>
      <w:bookmarkStart w:id="4845" w:name="_Toc52547582"/>
      <w:bookmarkStart w:id="4846" w:name="_Toc52548112"/>
      <w:bookmarkStart w:id="4847" w:name="_Toc52548642"/>
      <w:bookmarkStart w:id="4848" w:name="_Toc100881410"/>
      <w:r w:rsidRPr="00B611E1">
        <w:t>–</w:t>
      </w:r>
      <w:r w:rsidRPr="00B611E1">
        <w:tab/>
      </w:r>
      <w:r w:rsidRPr="00B611E1">
        <w:rPr>
          <w:i/>
          <w:noProof/>
        </w:rPr>
        <w:t>Sensor-AssistanceDataList</w:t>
      </w:r>
      <w:bookmarkEnd w:id="4841"/>
      <w:bookmarkEnd w:id="4842"/>
      <w:bookmarkEnd w:id="4843"/>
      <w:bookmarkEnd w:id="4844"/>
      <w:bookmarkEnd w:id="4845"/>
      <w:bookmarkEnd w:id="4846"/>
      <w:bookmarkEnd w:id="4847"/>
      <w:bookmarkEnd w:id="4848"/>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4849" w:name="_Toc27765433"/>
      <w:bookmarkStart w:id="4850" w:name="_Toc37681136"/>
      <w:bookmarkStart w:id="4851" w:name="_Toc46486708"/>
      <w:bookmarkStart w:id="4852" w:name="_Toc52547053"/>
      <w:bookmarkStart w:id="4853" w:name="_Toc52547583"/>
      <w:bookmarkStart w:id="4854" w:name="_Toc52548113"/>
      <w:bookmarkStart w:id="4855" w:name="_Toc52548643"/>
      <w:bookmarkStart w:id="4856" w:name="_Toc100881411"/>
      <w:r w:rsidRPr="00B611E1">
        <w:t>6.5.5.9</w:t>
      </w:r>
      <w:r w:rsidRPr="00B611E1">
        <w:tab/>
        <w:t>Sensor Assistance Data Request</w:t>
      </w:r>
      <w:bookmarkEnd w:id="4849"/>
      <w:bookmarkEnd w:id="4850"/>
      <w:bookmarkEnd w:id="4851"/>
      <w:bookmarkEnd w:id="4852"/>
      <w:bookmarkEnd w:id="4853"/>
      <w:bookmarkEnd w:id="4854"/>
      <w:bookmarkEnd w:id="4855"/>
      <w:bookmarkEnd w:id="4856"/>
    </w:p>
    <w:p w14:paraId="1B2D13DC" w14:textId="77777777" w:rsidR="00C27C1E" w:rsidRPr="00B611E1" w:rsidRDefault="00C27C1E" w:rsidP="00C27C1E">
      <w:pPr>
        <w:pStyle w:val="Heading4"/>
      </w:pPr>
      <w:bookmarkStart w:id="4857" w:name="_Toc27765434"/>
      <w:bookmarkStart w:id="4858" w:name="_Toc37681137"/>
      <w:bookmarkStart w:id="4859" w:name="_Toc46486709"/>
      <w:bookmarkStart w:id="4860" w:name="_Toc52547054"/>
      <w:bookmarkStart w:id="4861" w:name="_Toc52547584"/>
      <w:bookmarkStart w:id="4862" w:name="_Toc52548114"/>
      <w:bookmarkStart w:id="4863" w:name="_Toc52548644"/>
      <w:bookmarkStart w:id="4864" w:name="_Toc100881412"/>
      <w:r w:rsidRPr="00B611E1">
        <w:t>–</w:t>
      </w:r>
      <w:r w:rsidRPr="00B611E1">
        <w:tab/>
      </w:r>
      <w:r w:rsidRPr="00B611E1">
        <w:rPr>
          <w:i/>
        </w:rPr>
        <w:t>Sensor-RequestAssistanceData</w:t>
      </w:r>
      <w:bookmarkEnd w:id="4857"/>
      <w:bookmarkEnd w:id="4858"/>
      <w:bookmarkEnd w:id="4859"/>
      <w:bookmarkEnd w:id="4860"/>
      <w:bookmarkEnd w:id="4861"/>
      <w:bookmarkEnd w:id="4862"/>
      <w:bookmarkEnd w:id="4863"/>
      <w:bookmarkEnd w:id="4864"/>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4865" w:name="_Toc27765435"/>
      <w:bookmarkStart w:id="4866" w:name="_Toc37681138"/>
      <w:bookmarkStart w:id="4867" w:name="_Toc46486710"/>
      <w:bookmarkStart w:id="4868" w:name="_Toc52547055"/>
      <w:bookmarkStart w:id="4869" w:name="_Toc52547585"/>
      <w:bookmarkStart w:id="4870" w:name="_Toc52548115"/>
      <w:bookmarkStart w:id="4871" w:name="_Toc52548645"/>
      <w:bookmarkStart w:id="4872" w:name="_Toc100881413"/>
      <w:r w:rsidRPr="00B611E1">
        <w:t>6.5.</w:t>
      </w:r>
      <w:r w:rsidR="007616EE" w:rsidRPr="00B611E1">
        <w:t>6</w:t>
      </w:r>
      <w:r w:rsidRPr="00B611E1">
        <w:tab/>
        <w:t>WLAN-based Positioning</w:t>
      </w:r>
      <w:bookmarkEnd w:id="4865"/>
      <w:bookmarkEnd w:id="4866"/>
      <w:bookmarkEnd w:id="4867"/>
      <w:bookmarkEnd w:id="4868"/>
      <w:bookmarkEnd w:id="4869"/>
      <w:bookmarkEnd w:id="4870"/>
      <w:bookmarkEnd w:id="4871"/>
      <w:bookmarkEnd w:id="4872"/>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4873" w:name="_Toc27765436"/>
      <w:bookmarkStart w:id="4874" w:name="_Toc37681139"/>
      <w:bookmarkStart w:id="4875" w:name="_Toc46486711"/>
      <w:bookmarkStart w:id="4876" w:name="_Toc52547056"/>
      <w:bookmarkStart w:id="4877" w:name="_Toc52547586"/>
      <w:bookmarkStart w:id="4878" w:name="_Toc52548116"/>
      <w:bookmarkStart w:id="4879" w:name="_Toc52548646"/>
      <w:bookmarkStart w:id="4880" w:name="_Toc100881414"/>
      <w:r w:rsidRPr="00B611E1">
        <w:t>6.5.</w:t>
      </w:r>
      <w:r w:rsidR="007616EE" w:rsidRPr="00B611E1">
        <w:t>6</w:t>
      </w:r>
      <w:r w:rsidRPr="00B611E1">
        <w:t>.1</w:t>
      </w:r>
      <w:r w:rsidRPr="00B611E1">
        <w:tab/>
        <w:t>WLAN Location Information</w:t>
      </w:r>
      <w:bookmarkEnd w:id="4873"/>
      <w:bookmarkEnd w:id="4874"/>
      <w:bookmarkEnd w:id="4875"/>
      <w:bookmarkEnd w:id="4876"/>
      <w:bookmarkEnd w:id="4877"/>
      <w:bookmarkEnd w:id="4878"/>
      <w:bookmarkEnd w:id="4879"/>
      <w:bookmarkEnd w:id="4880"/>
    </w:p>
    <w:p w14:paraId="4485633F" w14:textId="77777777" w:rsidR="00631989" w:rsidRPr="00B611E1" w:rsidRDefault="007616EE" w:rsidP="00631989">
      <w:pPr>
        <w:pStyle w:val="Heading4"/>
        <w:tabs>
          <w:tab w:val="left" w:pos="1560"/>
        </w:tabs>
        <w:ind w:left="0" w:firstLine="0"/>
      </w:pPr>
      <w:bookmarkStart w:id="4881" w:name="_Toc27765437"/>
      <w:bookmarkStart w:id="4882" w:name="_Toc37681140"/>
      <w:bookmarkStart w:id="4883" w:name="_Toc46486712"/>
      <w:bookmarkStart w:id="4884" w:name="_Toc52547057"/>
      <w:bookmarkStart w:id="4885" w:name="_Toc52547587"/>
      <w:bookmarkStart w:id="4886" w:name="_Toc52548117"/>
      <w:bookmarkStart w:id="4887" w:name="_Toc52548647"/>
      <w:bookmarkStart w:id="4888" w:name="_Toc100881415"/>
      <w:r w:rsidRPr="00B611E1">
        <w:rPr>
          <w:i/>
        </w:rPr>
        <w:t>–</w:t>
      </w:r>
      <w:r w:rsidR="00631989" w:rsidRPr="00B611E1">
        <w:tab/>
      </w:r>
      <w:r w:rsidR="00631989" w:rsidRPr="00B611E1">
        <w:rPr>
          <w:i/>
        </w:rPr>
        <w:t>WLAN-ProvideLocationInformation</w:t>
      </w:r>
      <w:bookmarkEnd w:id="4881"/>
      <w:bookmarkEnd w:id="4882"/>
      <w:bookmarkEnd w:id="4883"/>
      <w:bookmarkEnd w:id="4884"/>
      <w:bookmarkEnd w:id="4885"/>
      <w:bookmarkEnd w:id="4886"/>
      <w:bookmarkEnd w:id="4887"/>
      <w:bookmarkEnd w:id="4888"/>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4889" w:name="_Toc27765438"/>
      <w:bookmarkStart w:id="4890" w:name="_Toc37681141"/>
      <w:bookmarkStart w:id="4891" w:name="_Toc46486713"/>
      <w:bookmarkStart w:id="4892" w:name="_Toc52547058"/>
      <w:bookmarkStart w:id="4893" w:name="_Toc52547588"/>
      <w:bookmarkStart w:id="4894" w:name="_Toc52548118"/>
      <w:bookmarkStart w:id="4895" w:name="_Toc52548648"/>
      <w:bookmarkStart w:id="4896" w:name="_Toc100881416"/>
      <w:r w:rsidRPr="00B611E1">
        <w:t>6.5.</w:t>
      </w:r>
      <w:r w:rsidR="00EA0B93" w:rsidRPr="00B611E1">
        <w:t>6</w:t>
      </w:r>
      <w:r w:rsidRPr="00B611E1">
        <w:t>.2</w:t>
      </w:r>
      <w:r w:rsidRPr="00B611E1">
        <w:tab/>
        <w:t>WLAN Location Information Elements</w:t>
      </w:r>
      <w:bookmarkEnd w:id="4889"/>
      <w:bookmarkEnd w:id="4890"/>
      <w:bookmarkEnd w:id="4891"/>
      <w:bookmarkEnd w:id="4892"/>
      <w:bookmarkEnd w:id="4893"/>
      <w:bookmarkEnd w:id="4894"/>
      <w:bookmarkEnd w:id="4895"/>
      <w:bookmarkEnd w:id="4896"/>
    </w:p>
    <w:p w14:paraId="7C8B045A" w14:textId="77777777" w:rsidR="00631989" w:rsidRPr="00B611E1" w:rsidRDefault="007616EE" w:rsidP="00631989">
      <w:pPr>
        <w:pStyle w:val="Heading4"/>
        <w:rPr>
          <w:i/>
        </w:rPr>
      </w:pPr>
      <w:bookmarkStart w:id="4897" w:name="_Toc27765439"/>
      <w:bookmarkStart w:id="4898" w:name="_Toc37681142"/>
      <w:bookmarkStart w:id="4899" w:name="_Toc46486714"/>
      <w:bookmarkStart w:id="4900" w:name="_Toc52547059"/>
      <w:bookmarkStart w:id="4901" w:name="_Toc52547589"/>
      <w:bookmarkStart w:id="4902" w:name="_Toc52548119"/>
      <w:bookmarkStart w:id="4903" w:name="_Toc52548649"/>
      <w:bookmarkStart w:id="4904" w:name="_Toc100881417"/>
      <w:r w:rsidRPr="00B611E1">
        <w:rPr>
          <w:i/>
        </w:rPr>
        <w:t>–</w:t>
      </w:r>
      <w:r w:rsidR="00631989" w:rsidRPr="00B611E1">
        <w:tab/>
      </w:r>
      <w:r w:rsidR="00631989" w:rsidRPr="00B611E1">
        <w:rPr>
          <w:i/>
        </w:rPr>
        <w:t>WLAN-</w:t>
      </w:r>
      <w:r w:rsidR="00C16D06" w:rsidRPr="00B611E1">
        <w:rPr>
          <w:i/>
        </w:rPr>
        <w:t>MeasurementInformation</w:t>
      </w:r>
      <w:bookmarkEnd w:id="4897"/>
      <w:bookmarkEnd w:id="4898"/>
      <w:bookmarkEnd w:id="4899"/>
      <w:bookmarkEnd w:id="4900"/>
      <w:bookmarkEnd w:id="4901"/>
      <w:bookmarkEnd w:id="4902"/>
      <w:bookmarkEnd w:id="4903"/>
      <w:bookmarkEnd w:id="4904"/>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4905" w:name="_Toc27765440"/>
      <w:bookmarkStart w:id="4906" w:name="_Toc37681143"/>
      <w:bookmarkStart w:id="4907" w:name="_Toc46486715"/>
      <w:bookmarkStart w:id="4908" w:name="_Toc52547060"/>
      <w:bookmarkStart w:id="4909" w:name="_Toc52547590"/>
      <w:bookmarkStart w:id="4910" w:name="_Toc52548120"/>
      <w:bookmarkStart w:id="4911" w:name="_Toc52548650"/>
      <w:bookmarkStart w:id="4912" w:name="_Toc100881418"/>
      <w:r w:rsidRPr="00B611E1">
        <w:t>6.5.</w:t>
      </w:r>
      <w:r w:rsidR="00EA0B93" w:rsidRPr="00B611E1">
        <w:t>6</w:t>
      </w:r>
      <w:r w:rsidRPr="00B611E1">
        <w:t>.3</w:t>
      </w:r>
      <w:r w:rsidRPr="00B611E1">
        <w:tab/>
        <w:t>WLAN Location Information Request</w:t>
      </w:r>
      <w:bookmarkEnd w:id="4905"/>
      <w:bookmarkEnd w:id="4906"/>
      <w:bookmarkEnd w:id="4907"/>
      <w:bookmarkEnd w:id="4908"/>
      <w:bookmarkEnd w:id="4909"/>
      <w:bookmarkEnd w:id="4910"/>
      <w:bookmarkEnd w:id="4911"/>
      <w:bookmarkEnd w:id="4912"/>
    </w:p>
    <w:p w14:paraId="55F8995A" w14:textId="77777777" w:rsidR="00631989" w:rsidRPr="00B611E1" w:rsidRDefault="007616EE" w:rsidP="00631989">
      <w:pPr>
        <w:pStyle w:val="Heading4"/>
        <w:tabs>
          <w:tab w:val="left" w:pos="1560"/>
        </w:tabs>
        <w:ind w:left="0" w:firstLine="0"/>
      </w:pPr>
      <w:bookmarkStart w:id="4913" w:name="_Toc27765441"/>
      <w:bookmarkStart w:id="4914" w:name="_Toc37681144"/>
      <w:bookmarkStart w:id="4915" w:name="_Toc46486716"/>
      <w:bookmarkStart w:id="4916" w:name="_Toc52547061"/>
      <w:bookmarkStart w:id="4917" w:name="_Toc52547591"/>
      <w:bookmarkStart w:id="4918" w:name="_Toc52548121"/>
      <w:bookmarkStart w:id="4919" w:name="_Toc52548651"/>
      <w:bookmarkStart w:id="4920" w:name="_Toc100881419"/>
      <w:r w:rsidRPr="00B611E1">
        <w:rPr>
          <w:i/>
        </w:rPr>
        <w:t>–</w:t>
      </w:r>
      <w:r w:rsidR="00631989" w:rsidRPr="00B611E1">
        <w:tab/>
      </w:r>
      <w:r w:rsidR="00631989" w:rsidRPr="00B611E1">
        <w:rPr>
          <w:i/>
        </w:rPr>
        <w:t>WLAN-RequestLocationInformation</w:t>
      </w:r>
      <w:bookmarkEnd w:id="4913"/>
      <w:bookmarkEnd w:id="4914"/>
      <w:bookmarkEnd w:id="4915"/>
      <w:bookmarkEnd w:id="4916"/>
      <w:bookmarkEnd w:id="4917"/>
      <w:bookmarkEnd w:id="4918"/>
      <w:bookmarkEnd w:id="4919"/>
      <w:bookmarkEnd w:id="4920"/>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4921" w:name="_Toc27765442"/>
      <w:bookmarkStart w:id="4922" w:name="_Toc37681145"/>
      <w:bookmarkStart w:id="4923" w:name="_Toc46486717"/>
      <w:bookmarkStart w:id="4924" w:name="_Toc52547062"/>
      <w:bookmarkStart w:id="4925" w:name="_Toc52547592"/>
      <w:bookmarkStart w:id="4926" w:name="_Toc52548122"/>
      <w:bookmarkStart w:id="4927" w:name="_Toc52548652"/>
      <w:bookmarkStart w:id="4928" w:name="_Toc100881420"/>
      <w:r w:rsidRPr="00B611E1">
        <w:t>6.5.</w:t>
      </w:r>
      <w:r w:rsidR="00EA0B93" w:rsidRPr="00B611E1">
        <w:t>6</w:t>
      </w:r>
      <w:r w:rsidRPr="00B611E1">
        <w:t>.4</w:t>
      </w:r>
      <w:r w:rsidRPr="00B611E1">
        <w:tab/>
        <w:t>WLAN Capability Information</w:t>
      </w:r>
      <w:bookmarkEnd w:id="4921"/>
      <w:bookmarkEnd w:id="4922"/>
      <w:bookmarkEnd w:id="4923"/>
      <w:bookmarkEnd w:id="4924"/>
      <w:bookmarkEnd w:id="4925"/>
      <w:bookmarkEnd w:id="4926"/>
      <w:bookmarkEnd w:id="4927"/>
      <w:bookmarkEnd w:id="4928"/>
    </w:p>
    <w:p w14:paraId="2DA44440" w14:textId="77777777" w:rsidR="00631989" w:rsidRPr="00B611E1" w:rsidRDefault="007616EE" w:rsidP="00631989">
      <w:pPr>
        <w:pStyle w:val="Heading4"/>
        <w:tabs>
          <w:tab w:val="left" w:pos="1560"/>
        </w:tabs>
        <w:ind w:left="0" w:firstLine="0"/>
      </w:pPr>
      <w:bookmarkStart w:id="4929" w:name="_Toc27765443"/>
      <w:bookmarkStart w:id="4930" w:name="_Toc37681146"/>
      <w:bookmarkStart w:id="4931" w:name="_Toc46486718"/>
      <w:bookmarkStart w:id="4932" w:name="_Toc52547063"/>
      <w:bookmarkStart w:id="4933" w:name="_Toc52547593"/>
      <w:bookmarkStart w:id="4934" w:name="_Toc52548123"/>
      <w:bookmarkStart w:id="4935" w:name="_Toc52548653"/>
      <w:bookmarkStart w:id="4936" w:name="_Toc100881421"/>
      <w:r w:rsidRPr="00B611E1">
        <w:rPr>
          <w:i/>
        </w:rPr>
        <w:t>–</w:t>
      </w:r>
      <w:r w:rsidR="00631989" w:rsidRPr="00B611E1">
        <w:tab/>
      </w:r>
      <w:r w:rsidR="00631989" w:rsidRPr="00B611E1">
        <w:rPr>
          <w:i/>
        </w:rPr>
        <w:t>WLAN-ProvideCapabilities</w:t>
      </w:r>
      <w:bookmarkEnd w:id="4929"/>
      <w:bookmarkEnd w:id="4930"/>
      <w:bookmarkEnd w:id="4931"/>
      <w:bookmarkEnd w:id="4932"/>
      <w:bookmarkEnd w:id="4933"/>
      <w:bookmarkEnd w:id="4934"/>
      <w:bookmarkEnd w:id="4935"/>
      <w:bookmarkEnd w:id="4936"/>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7EDCD454" w:rsidR="009E725D" w:rsidRPr="00B611E1" w:rsidDel="007148B1" w:rsidRDefault="009E725D" w:rsidP="007148B1">
      <w:pPr>
        <w:pStyle w:val="PL"/>
        <w:shd w:val="clear" w:color="auto" w:fill="E6E6E6"/>
        <w:rPr>
          <w:del w:id="4937" w:author="CR#0347" w:date="2022-07-04T16:50:00Z"/>
          <w:snapToGrid w:val="0"/>
        </w:rPr>
      </w:pPr>
      <w:r w:rsidRPr="00B611E1">
        <w:rPr>
          <w:snapToGrid w:val="0"/>
        </w:rPr>
        <w:tab/>
        <w:t>[[</w:t>
      </w:r>
      <w:r w:rsidRPr="00B611E1">
        <w:rPr>
          <w:snapToGrid w:val="0"/>
        </w:rPr>
        <w:tab/>
        <w:t>scheduledLocationRequest</w:t>
      </w:r>
      <w:ins w:id="4938" w:author="CR#0347" w:date="2022-07-04T16:50:00Z">
        <w:r w:rsidR="007148B1" w:rsidRPr="002E68BC">
          <w:rPr>
            <w:snapToGrid w:val="0"/>
          </w:rPr>
          <w:t>Supported</w:t>
        </w:r>
      </w:ins>
      <w:r w:rsidRPr="00B611E1">
        <w:rPr>
          <w:snapToGrid w:val="0"/>
        </w:rPr>
        <w:t>-r17</w:t>
      </w:r>
      <w:r w:rsidRPr="00B611E1">
        <w:rPr>
          <w:snapToGrid w:val="0"/>
        </w:rPr>
        <w:tab/>
      </w:r>
      <w:ins w:id="4939" w:author="CR#0347" w:date="2022-07-04T16:50: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940" w:author="CR#0347" w:date="2022-07-04T16:50:00Z">
        <w:r w:rsidRPr="00B611E1" w:rsidDel="007148B1">
          <w:rPr>
            <w:snapToGrid w:val="0"/>
          </w:rPr>
          <w:tab/>
          <w:delText>SEQUENCE {</w:delText>
        </w:r>
      </w:del>
    </w:p>
    <w:p w14:paraId="61705CB9" w14:textId="132A6B9D" w:rsidR="009E725D" w:rsidRPr="00B611E1" w:rsidDel="007148B1" w:rsidRDefault="009E725D" w:rsidP="007148B1">
      <w:pPr>
        <w:pStyle w:val="PL"/>
        <w:shd w:val="clear" w:color="auto" w:fill="E6E6E6"/>
        <w:rPr>
          <w:del w:id="4941" w:author="CR#0347" w:date="2022-07-04T16:50:00Z"/>
          <w:snapToGrid w:val="0"/>
        </w:rPr>
      </w:pPr>
      <w:del w:id="4942"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2EA20A96" w14:textId="0B4F1B76" w:rsidR="009E725D" w:rsidRPr="00B611E1" w:rsidDel="007148B1" w:rsidRDefault="009E725D" w:rsidP="007148B1">
      <w:pPr>
        <w:pStyle w:val="PL"/>
        <w:shd w:val="clear" w:color="auto" w:fill="E6E6E6"/>
        <w:rPr>
          <w:del w:id="4943" w:author="CR#0347" w:date="2022-07-04T16:50:00Z"/>
          <w:snapToGrid w:val="0"/>
        </w:rPr>
      </w:pPr>
      <w:del w:id="4944"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197CED1E" w14:textId="3CC2AF39" w:rsidR="009E725D" w:rsidRPr="00B611E1" w:rsidDel="007148B1" w:rsidRDefault="009E725D" w:rsidP="007148B1">
      <w:pPr>
        <w:pStyle w:val="PL"/>
        <w:shd w:val="clear" w:color="auto" w:fill="E6E6E6"/>
        <w:rPr>
          <w:del w:id="4945" w:author="CR#0347" w:date="2022-07-04T16:50:00Z"/>
        </w:rPr>
      </w:pPr>
      <w:del w:id="4946"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68A15C75" w14:textId="50CAE79D" w:rsidR="009E725D" w:rsidRPr="00B611E1" w:rsidDel="007148B1" w:rsidRDefault="009E725D" w:rsidP="007148B1">
      <w:pPr>
        <w:pStyle w:val="PL"/>
        <w:shd w:val="clear" w:color="auto" w:fill="E6E6E6"/>
        <w:rPr>
          <w:del w:id="4947" w:author="CR#0347" w:date="2022-07-04T16:50:00Z"/>
        </w:rPr>
      </w:pPr>
      <w:del w:id="4948"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1164D610" w14:textId="71AAEB9D" w:rsidR="009E725D" w:rsidRPr="00B611E1" w:rsidDel="007148B1" w:rsidRDefault="009E725D" w:rsidP="007148B1">
      <w:pPr>
        <w:pStyle w:val="PL"/>
        <w:shd w:val="clear" w:color="auto" w:fill="E6E6E6"/>
        <w:rPr>
          <w:del w:id="4949" w:author="CR#0347" w:date="2022-07-04T16:50:00Z"/>
        </w:rPr>
      </w:pPr>
      <w:del w:id="4950"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6474EA51" w14:textId="5D01FF23" w:rsidR="009E725D" w:rsidRPr="00B611E1" w:rsidDel="007148B1" w:rsidRDefault="009E725D" w:rsidP="007148B1">
      <w:pPr>
        <w:pStyle w:val="PL"/>
        <w:shd w:val="clear" w:color="auto" w:fill="E6E6E6"/>
        <w:rPr>
          <w:del w:id="4951" w:author="CR#0347" w:date="2022-07-04T16:50:00Z"/>
        </w:rPr>
      </w:pPr>
      <w:del w:id="4952"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744E22B4" w14:textId="564F522A" w:rsidR="009E725D" w:rsidRPr="00B611E1" w:rsidDel="007148B1" w:rsidRDefault="009E725D" w:rsidP="007148B1">
      <w:pPr>
        <w:pStyle w:val="PL"/>
        <w:shd w:val="clear" w:color="auto" w:fill="E6E6E6"/>
        <w:rPr>
          <w:del w:id="4953" w:author="CR#0347" w:date="2022-07-04T16:50:00Z"/>
        </w:rPr>
      </w:pPr>
      <w:del w:id="4954"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74964833" w14:textId="72AE4F0B" w:rsidR="009E725D" w:rsidRPr="00B611E1" w:rsidDel="007148B1" w:rsidRDefault="009E725D" w:rsidP="007148B1">
      <w:pPr>
        <w:pStyle w:val="PL"/>
        <w:shd w:val="clear" w:color="auto" w:fill="E6E6E6"/>
        <w:rPr>
          <w:del w:id="4955" w:author="CR#0347" w:date="2022-07-04T16:50:00Z"/>
          <w:snapToGrid w:val="0"/>
        </w:rPr>
      </w:pPr>
      <w:del w:id="4956"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45CD3A0" w14:textId="466B002C" w:rsidR="009E725D" w:rsidRPr="00B611E1" w:rsidDel="007148B1" w:rsidRDefault="009E725D" w:rsidP="007148B1">
      <w:pPr>
        <w:pStyle w:val="PL"/>
        <w:shd w:val="clear" w:color="auto" w:fill="E6E6E6"/>
        <w:rPr>
          <w:del w:id="4957" w:author="CR#0347" w:date="2022-07-04T16:50:00Z"/>
          <w:snapToGrid w:val="0"/>
        </w:rPr>
      </w:pPr>
      <w:del w:id="4958"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382F67C8" w14:textId="1AFD34BC" w:rsidR="009E725D" w:rsidRPr="00B611E1" w:rsidRDefault="009E725D" w:rsidP="007148B1">
      <w:pPr>
        <w:pStyle w:val="PL"/>
        <w:shd w:val="clear" w:color="auto" w:fill="E6E6E6"/>
        <w:rPr>
          <w:snapToGrid w:val="0"/>
        </w:rPr>
      </w:pPr>
      <w:del w:id="4959"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4EFDC91" w:rsidR="009E725D" w:rsidRPr="00B611E1" w:rsidRDefault="009E725D" w:rsidP="00B611E1">
            <w:pPr>
              <w:pStyle w:val="TAL"/>
              <w:rPr>
                <w:b/>
                <w:bCs/>
                <w:i/>
                <w:iCs/>
              </w:rPr>
            </w:pPr>
            <w:r w:rsidRPr="00B611E1">
              <w:rPr>
                <w:b/>
                <w:bCs/>
                <w:i/>
                <w:iCs/>
              </w:rPr>
              <w:t>scheduledLocationRequest</w:t>
            </w:r>
            <w:ins w:id="4960" w:author="CR#0347" w:date="2022-07-04T16:50:00Z">
              <w:r w:rsidR="007148B1">
                <w:rPr>
                  <w:b/>
                  <w:bCs/>
                  <w:i/>
                  <w:iCs/>
                </w:rPr>
                <w:t>Supported</w:t>
              </w:r>
            </w:ins>
          </w:p>
          <w:p w14:paraId="1B4A8300" w14:textId="60EA0B91"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w:t>
            </w:r>
            <w:ins w:id="4961" w:author="CR#0347" w:date="2022-07-04T16:51:00Z">
              <w:r w:rsidR="007148B1" w:rsidRPr="00B963AC">
                <w:rPr>
                  <w:i/>
                  <w:iCs/>
                  <w:snapToGrid w:val="0"/>
                </w:rPr>
                <w:t>ScheduledLocationTime</w:t>
              </w:r>
            </w:ins>
            <w:del w:id="4962" w:author="CR#0347" w:date="2022-07-04T16:51:00Z">
              <w:r w:rsidRPr="00B611E1" w:rsidDel="007148B1">
                <w:rPr>
                  <w:i/>
                  <w:iCs/>
                </w:rPr>
                <w:delText>ScheduledLocationRequest</w:delText>
              </w:r>
            </w:del>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4963" w:name="_Toc27765444"/>
      <w:bookmarkStart w:id="4964" w:name="_Toc37681147"/>
      <w:bookmarkStart w:id="4965" w:name="_Toc46486719"/>
      <w:bookmarkStart w:id="4966" w:name="_Toc52547064"/>
      <w:bookmarkStart w:id="4967" w:name="_Toc52547594"/>
      <w:bookmarkStart w:id="4968" w:name="_Toc52548124"/>
      <w:bookmarkStart w:id="4969" w:name="_Toc52548654"/>
      <w:bookmarkStart w:id="4970" w:name="_Toc100881422"/>
      <w:r w:rsidRPr="00B611E1">
        <w:t>6.5.</w:t>
      </w:r>
      <w:r w:rsidR="00EA0B93" w:rsidRPr="00B611E1">
        <w:t>6</w:t>
      </w:r>
      <w:r w:rsidRPr="00B611E1">
        <w:t>.5</w:t>
      </w:r>
      <w:r w:rsidRPr="00B611E1">
        <w:tab/>
        <w:t>WLAN Capability Information Request</w:t>
      </w:r>
      <w:bookmarkEnd w:id="4963"/>
      <w:bookmarkEnd w:id="4964"/>
      <w:bookmarkEnd w:id="4965"/>
      <w:bookmarkEnd w:id="4966"/>
      <w:bookmarkEnd w:id="4967"/>
      <w:bookmarkEnd w:id="4968"/>
      <w:bookmarkEnd w:id="4969"/>
      <w:bookmarkEnd w:id="4970"/>
    </w:p>
    <w:p w14:paraId="26330751" w14:textId="77777777" w:rsidR="00631989" w:rsidRPr="00B611E1" w:rsidRDefault="007616EE" w:rsidP="00631989">
      <w:pPr>
        <w:pStyle w:val="Heading4"/>
        <w:tabs>
          <w:tab w:val="left" w:pos="1560"/>
        </w:tabs>
        <w:ind w:left="0" w:firstLine="0"/>
      </w:pPr>
      <w:bookmarkStart w:id="4971" w:name="_Toc27765445"/>
      <w:bookmarkStart w:id="4972" w:name="_Toc37681148"/>
      <w:bookmarkStart w:id="4973" w:name="_Toc46486720"/>
      <w:bookmarkStart w:id="4974" w:name="_Toc52547065"/>
      <w:bookmarkStart w:id="4975" w:name="_Toc52547595"/>
      <w:bookmarkStart w:id="4976" w:name="_Toc52548125"/>
      <w:bookmarkStart w:id="4977" w:name="_Toc52548655"/>
      <w:bookmarkStart w:id="4978" w:name="_Toc100881423"/>
      <w:r w:rsidRPr="00B611E1">
        <w:rPr>
          <w:i/>
        </w:rPr>
        <w:t>–</w:t>
      </w:r>
      <w:r w:rsidR="00631989" w:rsidRPr="00B611E1">
        <w:tab/>
      </w:r>
      <w:r w:rsidR="00631989" w:rsidRPr="00B611E1">
        <w:rPr>
          <w:i/>
        </w:rPr>
        <w:t>WLAN-RequestCapabilities</w:t>
      </w:r>
      <w:bookmarkEnd w:id="4971"/>
      <w:bookmarkEnd w:id="4972"/>
      <w:bookmarkEnd w:id="4973"/>
      <w:bookmarkEnd w:id="4974"/>
      <w:bookmarkEnd w:id="4975"/>
      <w:bookmarkEnd w:id="4976"/>
      <w:bookmarkEnd w:id="4977"/>
      <w:bookmarkEnd w:id="4978"/>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4979" w:name="_Toc27765446"/>
      <w:bookmarkStart w:id="4980" w:name="_Toc37681149"/>
      <w:bookmarkStart w:id="4981" w:name="_Toc46486721"/>
      <w:bookmarkStart w:id="4982" w:name="_Toc52547066"/>
      <w:bookmarkStart w:id="4983" w:name="_Toc52547596"/>
      <w:bookmarkStart w:id="4984" w:name="_Toc52548126"/>
      <w:bookmarkStart w:id="4985" w:name="_Toc52548656"/>
      <w:bookmarkStart w:id="4986" w:name="_Toc100881424"/>
      <w:r w:rsidRPr="00B611E1">
        <w:t>6.5.</w:t>
      </w:r>
      <w:r w:rsidR="00EA0B93" w:rsidRPr="00B611E1">
        <w:t>6</w:t>
      </w:r>
      <w:r w:rsidRPr="00B611E1">
        <w:t>.6</w:t>
      </w:r>
      <w:r w:rsidRPr="00B611E1">
        <w:tab/>
        <w:t>WLAN Error Elements</w:t>
      </w:r>
      <w:bookmarkEnd w:id="4979"/>
      <w:bookmarkEnd w:id="4980"/>
      <w:bookmarkEnd w:id="4981"/>
      <w:bookmarkEnd w:id="4982"/>
      <w:bookmarkEnd w:id="4983"/>
      <w:bookmarkEnd w:id="4984"/>
      <w:bookmarkEnd w:id="4985"/>
      <w:bookmarkEnd w:id="4986"/>
    </w:p>
    <w:p w14:paraId="23F2D6EE" w14:textId="77777777" w:rsidR="00631989" w:rsidRPr="00B611E1" w:rsidRDefault="007616EE" w:rsidP="00631989">
      <w:pPr>
        <w:pStyle w:val="Heading4"/>
        <w:tabs>
          <w:tab w:val="left" w:pos="1560"/>
        </w:tabs>
        <w:ind w:left="0" w:firstLine="0"/>
      </w:pPr>
      <w:bookmarkStart w:id="4987" w:name="_Toc27765447"/>
      <w:bookmarkStart w:id="4988" w:name="_Toc37681150"/>
      <w:bookmarkStart w:id="4989" w:name="_Toc46486722"/>
      <w:bookmarkStart w:id="4990" w:name="_Toc52547067"/>
      <w:bookmarkStart w:id="4991" w:name="_Toc52547597"/>
      <w:bookmarkStart w:id="4992" w:name="_Toc52548127"/>
      <w:bookmarkStart w:id="4993" w:name="_Toc52548657"/>
      <w:bookmarkStart w:id="4994" w:name="_Toc100881425"/>
      <w:r w:rsidRPr="00B611E1">
        <w:rPr>
          <w:i/>
        </w:rPr>
        <w:t>–</w:t>
      </w:r>
      <w:r w:rsidR="00631989" w:rsidRPr="00B611E1">
        <w:tab/>
      </w:r>
      <w:r w:rsidR="00631989" w:rsidRPr="00B611E1">
        <w:rPr>
          <w:i/>
        </w:rPr>
        <w:t>WLAN-Error</w:t>
      </w:r>
      <w:bookmarkEnd w:id="4987"/>
      <w:bookmarkEnd w:id="4988"/>
      <w:bookmarkEnd w:id="4989"/>
      <w:bookmarkEnd w:id="4990"/>
      <w:bookmarkEnd w:id="4991"/>
      <w:bookmarkEnd w:id="4992"/>
      <w:bookmarkEnd w:id="4993"/>
      <w:bookmarkEnd w:id="4994"/>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4995" w:name="_Toc27765448"/>
      <w:bookmarkStart w:id="4996" w:name="_Toc37681151"/>
      <w:bookmarkStart w:id="4997" w:name="_Toc46486723"/>
      <w:bookmarkStart w:id="4998" w:name="_Toc52547068"/>
      <w:bookmarkStart w:id="4999" w:name="_Toc52547598"/>
      <w:bookmarkStart w:id="5000" w:name="_Toc52548128"/>
      <w:bookmarkStart w:id="5001" w:name="_Toc52548658"/>
      <w:bookmarkStart w:id="5002" w:name="_Toc100881426"/>
      <w:r w:rsidRPr="00B611E1">
        <w:rPr>
          <w:i/>
        </w:rPr>
        <w:t>–</w:t>
      </w:r>
      <w:r w:rsidR="00631989" w:rsidRPr="00B611E1">
        <w:tab/>
      </w:r>
      <w:r w:rsidR="00631989" w:rsidRPr="00B611E1">
        <w:rPr>
          <w:i/>
        </w:rPr>
        <w:t>WLAN-LocationServerErrorCauses</w:t>
      </w:r>
      <w:bookmarkEnd w:id="4995"/>
      <w:bookmarkEnd w:id="4996"/>
      <w:bookmarkEnd w:id="4997"/>
      <w:bookmarkEnd w:id="4998"/>
      <w:bookmarkEnd w:id="4999"/>
      <w:bookmarkEnd w:id="5000"/>
      <w:bookmarkEnd w:id="5001"/>
      <w:bookmarkEnd w:id="5002"/>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5003" w:name="_Toc27765449"/>
      <w:bookmarkStart w:id="5004" w:name="_Toc37681152"/>
      <w:bookmarkStart w:id="5005" w:name="_Toc46486724"/>
      <w:bookmarkStart w:id="5006" w:name="_Toc52547069"/>
      <w:bookmarkStart w:id="5007" w:name="_Toc52547599"/>
      <w:bookmarkStart w:id="5008" w:name="_Toc52548129"/>
      <w:bookmarkStart w:id="5009" w:name="_Toc52548659"/>
      <w:bookmarkStart w:id="5010" w:name="_Toc100881427"/>
      <w:r w:rsidRPr="00B611E1">
        <w:rPr>
          <w:i/>
        </w:rPr>
        <w:t>–</w:t>
      </w:r>
      <w:r w:rsidR="00631989" w:rsidRPr="00B611E1">
        <w:tab/>
      </w:r>
      <w:r w:rsidR="00631989" w:rsidRPr="00B611E1">
        <w:rPr>
          <w:i/>
        </w:rPr>
        <w:t>WLAN-TargetDeviceErrorCauses</w:t>
      </w:r>
      <w:bookmarkEnd w:id="5003"/>
      <w:bookmarkEnd w:id="5004"/>
      <w:bookmarkEnd w:id="5005"/>
      <w:bookmarkEnd w:id="5006"/>
      <w:bookmarkEnd w:id="5007"/>
      <w:bookmarkEnd w:id="5008"/>
      <w:bookmarkEnd w:id="5009"/>
      <w:bookmarkEnd w:id="5010"/>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5011" w:name="_Toc27765450"/>
      <w:bookmarkStart w:id="5012" w:name="_Toc37681153"/>
      <w:bookmarkStart w:id="5013" w:name="_Toc46486725"/>
      <w:bookmarkStart w:id="5014" w:name="_Toc52547070"/>
      <w:bookmarkStart w:id="5015" w:name="_Toc52547600"/>
      <w:bookmarkStart w:id="5016" w:name="_Toc52548130"/>
      <w:bookmarkStart w:id="5017" w:name="_Toc52548660"/>
      <w:bookmarkStart w:id="5018" w:name="_Toc100881428"/>
      <w:r w:rsidRPr="00B611E1">
        <w:t>6.5.</w:t>
      </w:r>
      <w:r w:rsidR="00EA0B93" w:rsidRPr="00B611E1">
        <w:t>7</w:t>
      </w:r>
      <w:r w:rsidRPr="00B611E1">
        <w:tab/>
        <w:t>Bluetooth-based Positioning</w:t>
      </w:r>
      <w:bookmarkEnd w:id="5011"/>
      <w:bookmarkEnd w:id="5012"/>
      <w:bookmarkEnd w:id="5013"/>
      <w:bookmarkEnd w:id="5014"/>
      <w:bookmarkEnd w:id="5015"/>
      <w:bookmarkEnd w:id="5016"/>
      <w:bookmarkEnd w:id="5017"/>
      <w:bookmarkEnd w:id="5018"/>
    </w:p>
    <w:p w14:paraId="4CEE65E6" w14:textId="77777777" w:rsidR="00631989" w:rsidRPr="00B611E1" w:rsidRDefault="00631989" w:rsidP="00631989">
      <w:pPr>
        <w:pStyle w:val="Heading4"/>
      </w:pPr>
      <w:bookmarkStart w:id="5019" w:name="_Toc27765451"/>
      <w:bookmarkStart w:id="5020" w:name="_Toc37681154"/>
      <w:bookmarkStart w:id="5021" w:name="_Toc46486726"/>
      <w:bookmarkStart w:id="5022" w:name="_Toc52547071"/>
      <w:bookmarkStart w:id="5023" w:name="_Toc52547601"/>
      <w:bookmarkStart w:id="5024" w:name="_Toc52548131"/>
      <w:bookmarkStart w:id="5025" w:name="_Toc52548661"/>
      <w:bookmarkStart w:id="5026" w:name="_Toc100881429"/>
      <w:r w:rsidRPr="00B611E1">
        <w:t>6.5.</w:t>
      </w:r>
      <w:r w:rsidR="00EA0B93" w:rsidRPr="00B611E1">
        <w:t>7</w:t>
      </w:r>
      <w:r w:rsidRPr="00B611E1">
        <w:t>.1</w:t>
      </w:r>
      <w:r w:rsidRPr="00B611E1">
        <w:tab/>
        <w:t>Bluetooth Location Information</w:t>
      </w:r>
      <w:bookmarkEnd w:id="5019"/>
      <w:bookmarkEnd w:id="5020"/>
      <w:bookmarkEnd w:id="5021"/>
      <w:bookmarkEnd w:id="5022"/>
      <w:bookmarkEnd w:id="5023"/>
      <w:bookmarkEnd w:id="5024"/>
      <w:bookmarkEnd w:id="5025"/>
      <w:bookmarkEnd w:id="5026"/>
    </w:p>
    <w:p w14:paraId="70C812BA" w14:textId="77777777" w:rsidR="00631989" w:rsidRPr="00B611E1" w:rsidRDefault="007616EE" w:rsidP="00631989">
      <w:pPr>
        <w:pStyle w:val="Heading4"/>
        <w:tabs>
          <w:tab w:val="left" w:pos="1560"/>
        </w:tabs>
        <w:ind w:left="0" w:firstLine="0"/>
      </w:pPr>
      <w:bookmarkStart w:id="5027" w:name="_Toc27765452"/>
      <w:bookmarkStart w:id="5028" w:name="_Toc37681155"/>
      <w:bookmarkStart w:id="5029" w:name="_Toc46486727"/>
      <w:bookmarkStart w:id="5030" w:name="_Toc52547072"/>
      <w:bookmarkStart w:id="5031" w:name="_Toc52547602"/>
      <w:bookmarkStart w:id="5032" w:name="_Toc52548132"/>
      <w:bookmarkStart w:id="5033" w:name="_Toc52548662"/>
      <w:bookmarkStart w:id="5034" w:name="_Toc100881430"/>
      <w:r w:rsidRPr="00B611E1">
        <w:rPr>
          <w:i/>
        </w:rPr>
        <w:t>–</w:t>
      </w:r>
      <w:r w:rsidR="00631989" w:rsidRPr="00B611E1">
        <w:tab/>
      </w:r>
      <w:r w:rsidR="00631989" w:rsidRPr="00B611E1">
        <w:rPr>
          <w:i/>
        </w:rPr>
        <w:t>BT-ProvideLocationInformation</w:t>
      </w:r>
      <w:bookmarkEnd w:id="5027"/>
      <w:bookmarkEnd w:id="5028"/>
      <w:bookmarkEnd w:id="5029"/>
      <w:bookmarkEnd w:id="5030"/>
      <w:bookmarkEnd w:id="5031"/>
      <w:bookmarkEnd w:id="5032"/>
      <w:bookmarkEnd w:id="5033"/>
      <w:bookmarkEnd w:id="5034"/>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5035" w:name="_Toc27765453"/>
      <w:bookmarkStart w:id="5036" w:name="_Toc37681156"/>
      <w:bookmarkStart w:id="5037" w:name="_Toc46486728"/>
      <w:bookmarkStart w:id="5038" w:name="_Toc52547073"/>
      <w:bookmarkStart w:id="5039" w:name="_Toc52547603"/>
      <w:bookmarkStart w:id="5040" w:name="_Toc52548133"/>
      <w:bookmarkStart w:id="5041" w:name="_Toc52548663"/>
      <w:bookmarkStart w:id="5042"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5035"/>
      <w:bookmarkEnd w:id="5036"/>
      <w:bookmarkEnd w:id="5037"/>
      <w:bookmarkEnd w:id="5038"/>
      <w:bookmarkEnd w:id="5039"/>
      <w:bookmarkEnd w:id="5040"/>
      <w:bookmarkEnd w:id="5041"/>
      <w:bookmarkEnd w:id="5042"/>
    </w:p>
    <w:p w14:paraId="181159D0" w14:textId="77777777" w:rsidR="00631989" w:rsidRPr="00B611E1" w:rsidRDefault="007616EE" w:rsidP="00631989">
      <w:pPr>
        <w:pStyle w:val="Heading4"/>
        <w:rPr>
          <w:i/>
        </w:rPr>
      </w:pPr>
      <w:bookmarkStart w:id="5043" w:name="_Toc27765454"/>
      <w:bookmarkStart w:id="5044" w:name="_Toc37681157"/>
      <w:bookmarkStart w:id="5045" w:name="_Toc46486729"/>
      <w:bookmarkStart w:id="5046" w:name="_Toc52547074"/>
      <w:bookmarkStart w:id="5047" w:name="_Toc52547604"/>
      <w:bookmarkStart w:id="5048" w:name="_Toc52548134"/>
      <w:bookmarkStart w:id="5049" w:name="_Toc52548664"/>
      <w:bookmarkStart w:id="5050" w:name="_Toc100881432"/>
      <w:r w:rsidRPr="00B611E1">
        <w:rPr>
          <w:i/>
        </w:rPr>
        <w:t>–</w:t>
      </w:r>
      <w:r w:rsidR="00631989" w:rsidRPr="00B611E1">
        <w:tab/>
      </w:r>
      <w:r w:rsidR="00631989" w:rsidRPr="00B611E1">
        <w:rPr>
          <w:i/>
        </w:rPr>
        <w:t>BT-Measurement</w:t>
      </w:r>
      <w:r w:rsidR="00D609C7" w:rsidRPr="00B611E1">
        <w:rPr>
          <w:i/>
        </w:rPr>
        <w:t>Information</w:t>
      </w:r>
      <w:bookmarkEnd w:id="5043"/>
      <w:bookmarkEnd w:id="5044"/>
      <w:bookmarkEnd w:id="5045"/>
      <w:bookmarkEnd w:id="5046"/>
      <w:bookmarkEnd w:id="5047"/>
      <w:bookmarkEnd w:id="5048"/>
      <w:bookmarkEnd w:id="5049"/>
      <w:bookmarkEnd w:id="5050"/>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051" w:name="_Toc27765455"/>
      <w:bookmarkStart w:id="5052" w:name="_Toc37681158"/>
      <w:bookmarkStart w:id="5053" w:name="_Toc46486730"/>
      <w:bookmarkStart w:id="5054" w:name="_Toc52547075"/>
      <w:bookmarkStart w:id="5055" w:name="_Toc52547605"/>
      <w:bookmarkStart w:id="5056" w:name="_Toc52548135"/>
      <w:bookmarkStart w:id="5057" w:name="_Toc52548665"/>
      <w:bookmarkStart w:id="5058" w:name="_Toc100881433"/>
      <w:r w:rsidRPr="00B611E1">
        <w:t>6.5.</w:t>
      </w:r>
      <w:r w:rsidR="00EA0B93" w:rsidRPr="00B611E1">
        <w:t>7</w:t>
      </w:r>
      <w:r w:rsidRPr="00B611E1">
        <w:t>.3</w:t>
      </w:r>
      <w:r w:rsidRPr="00B611E1">
        <w:tab/>
        <w:t>Bluetooth Location Information Request</w:t>
      </w:r>
      <w:bookmarkEnd w:id="5051"/>
      <w:bookmarkEnd w:id="5052"/>
      <w:bookmarkEnd w:id="5053"/>
      <w:bookmarkEnd w:id="5054"/>
      <w:bookmarkEnd w:id="5055"/>
      <w:bookmarkEnd w:id="5056"/>
      <w:bookmarkEnd w:id="5057"/>
      <w:bookmarkEnd w:id="5058"/>
    </w:p>
    <w:p w14:paraId="18606C77" w14:textId="77777777" w:rsidR="00631989" w:rsidRPr="00B611E1" w:rsidRDefault="007616EE" w:rsidP="00631989">
      <w:pPr>
        <w:pStyle w:val="Heading4"/>
        <w:tabs>
          <w:tab w:val="left" w:pos="1560"/>
        </w:tabs>
        <w:ind w:left="0" w:firstLine="0"/>
      </w:pPr>
      <w:bookmarkStart w:id="5059" w:name="_Toc27765456"/>
      <w:bookmarkStart w:id="5060" w:name="_Toc37681159"/>
      <w:bookmarkStart w:id="5061" w:name="_Toc46486731"/>
      <w:bookmarkStart w:id="5062" w:name="_Toc52547076"/>
      <w:bookmarkStart w:id="5063" w:name="_Toc52547606"/>
      <w:bookmarkStart w:id="5064" w:name="_Toc52548136"/>
      <w:bookmarkStart w:id="5065" w:name="_Toc52548666"/>
      <w:bookmarkStart w:id="5066" w:name="_Toc100881434"/>
      <w:r w:rsidRPr="00B611E1">
        <w:rPr>
          <w:i/>
        </w:rPr>
        <w:t>–</w:t>
      </w:r>
      <w:r w:rsidR="00631989" w:rsidRPr="00B611E1">
        <w:tab/>
      </w:r>
      <w:r w:rsidR="00631989" w:rsidRPr="00B611E1">
        <w:rPr>
          <w:i/>
        </w:rPr>
        <w:t>BT-RequestLocationInformation</w:t>
      </w:r>
      <w:bookmarkEnd w:id="5059"/>
      <w:bookmarkEnd w:id="5060"/>
      <w:bookmarkEnd w:id="5061"/>
      <w:bookmarkEnd w:id="5062"/>
      <w:bookmarkEnd w:id="5063"/>
      <w:bookmarkEnd w:id="5064"/>
      <w:bookmarkEnd w:id="5065"/>
      <w:bookmarkEnd w:id="5066"/>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067" w:name="_Toc27765457"/>
      <w:bookmarkStart w:id="5068" w:name="_Toc37681160"/>
      <w:bookmarkStart w:id="5069" w:name="_Toc46486732"/>
      <w:bookmarkStart w:id="5070" w:name="_Toc52547077"/>
      <w:bookmarkStart w:id="5071" w:name="_Toc52547607"/>
      <w:bookmarkStart w:id="5072" w:name="_Toc52548137"/>
      <w:bookmarkStart w:id="5073" w:name="_Toc52548667"/>
      <w:bookmarkStart w:id="5074" w:name="_Toc100881435"/>
      <w:r w:rsidRPr="00B611E1">
        <w:t>6.5.</w:t>
      </w:r>
      <w:r w:rsidR="00EA0B93" w:rsidRPr="00B611E1">
        <w:t>7</w:t>
      </w:r>
      <w:r w:rsidRPr="00B611E1">
        <w:t>.4</w:t>
      </w:r>
      <w:r w:rsidRPr="00B611E1">
        <w:tab/>
        <w:t>Bluetooth Capability Information</w:t>
      </w:r>
      <w:bookmarkEnd w:id="5067"/>
      <w:bookmarkEnd w:id="5068"/>
      <w:bookmarkEnd w:id="5069"/>
      <w:bookmarkEnd w:id="5070"/>
      <w:bookmarkEnd w:id="5071"/>
      <w:bookmarkEnd w:id="5072"/>
      <w:bookmarkEnd w:id="5073"/>
      <w:bookmarkEnd w:id="5074"/>
    </w:p>
    <w:p w14:paraId="2CE649CB" w14:textId="77777777" w:rsidR="00631989" w:rsidRPr="00B611E1" w:rsidRDefault="007616EE" w:rsidP="00631989">
      <w:pPr>
        <w:pStyle w:val="Heading4"/>
        <w:tabs>
          <w:tab w:val="left" w:pos="1560"/>
        </w:tabs>
        <w:ind w:left="0" w:firstLine="0"/>
      </w:pPr>
      <w:bookmarkStart w:id="5075" w:name="_Toc27765458"/>
      <w:bookmarkStart w:id="5076" w:name="_Toc37681161"/>
      <w:bookmarkStart w:id="5077" w:name="_Toc46486733"/>
      <w:bookmarkStart w:id="5078" w:name="_Toc52547078"/>
      <w:bookmarkStart w:id="5079" w:name="_Toc52547608"/>
      <w:bookmarkStart w:id="5080" w:name="_Toc52548138"/>
      <w:bookmarkStart w:id="5081" w:name="_Toc52548668"/>
      <w:bookmarkStart w:id="5082" w:name="_Toc100881436"/>
      <w:r w:rsidRPr="00B611E1">
        <w:rPr>
          <w:i/>
        </w:rPr>
        <w:t>–</w:t>
      </w:r>
      <w:r w:rsidR="00631989" w:rsidRPr="00B611E1">
        <w:tab/>
      </w:r>
      <w:r w:rsidR="00631989" w:rsidRPr="00B611E1">
        <w:rPr>
          <w:i/>
        </w:rPr>
        <w:t>BT-ProvideCapabilities</w:t>
      </w:r>
      <w:bookmarkEnd w:id="5075"/>
      <w:bookmarkEnd w:id="5076"/>
      <w:bookmarkEnd w:id="5077"/>
      <w:bookmarkEnd w:id="5078"/>
      <w:bookmarkEnd w:id="5079"/>
      <w:bookmarkEnd w:id="5080"/>
      <w:bookmarkEnd w:id="5081"/>
      <w:bookmarkEnd w:id="5082"/>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6F9E73FF" w:rsidR="009E725D" w:rsidRPr="00B611E1" w:rsidDel="007148B1" w:rsidRDefault="009E725D" w:rsidP="007148B1">
      <w:pPr>
        <w:pStyle w:val="PL"/>
        <w:shd w:val="clear" w:color="auto" w:fill="E6E6E6"/>
        <w:rPr>
          <w:del w:id="5083" w:author="CR#0347" w:date="2022-07-04T16:51:00Z"/>
          <w:snapToGrid w:val="0"/>
        </w:rPr>
      </w:pPr>
      <w:r w:rsidRPr="00B611E1">
        <w:rPr>
          <w:snapToGrid w:val="0"/>
        </w:rPr>
        <w:tab/>
        <w:t>[[</w:t>
      </w:r>
      <w:r w:rsidRPr="00B611E1">
        <w:rPr>
          <w:snapToGrid w:val="0"/>
        </w:rPr>
        <w:tab/>
        <w:t>scheduledLocationRequest</w:t>
      </w:r>
      <w:ins w:id="5084" w:author="CR#0347" w:date="2022-07-04T16:51:00Z">
        <w:r w:rsidR="007148B1" w:rsidRPr="006D482A">
          <w:rPr>
            <w:snapToGrid w:val="0"/>
          </w:rPr>
          <w:t>Supported</w:t>
        </w:r>
      </w:ins>
      <w:r w:rsidRPr="00B611E1">
        <w:rPr>
          <w:snapToGrid w:val="0"/>
        </w:rPr>
        <w:t>-r17</w:t>
      </w:r>
      <w:r w:rsidRPr="00B611E1">
        <w:rPr>
          <w:snapToGrid w:val="0"/>
        </w:rPr>
        <w:tab/>
      </w:r>
      <w:ins w:id="5085" w:author="CR#0347" w:date="2022-07-04T16:51: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5086" w:author="CR#0347" w:date="2022-07-04T16:51:00Z">
        <w:r w:rsidRPr="00B611E1" w:rsidDel="007148B1">
          <w:rPr>
            <w:snapToGrid w:val="0"/>
          </w:rPr>
          <w:delText>SEQUENCE {</w:delText>
        </w:r>
      </w:del>
    </w:p>
    <w:p w14:paraId="6495B482" w14:textId="1BE99D18" w:rsidR="009E725D" w:rsidRPr="00B611E1" w:rsidDel="007148B1" w:rsidRDefault="009E725D" w:rsidP="007148B1">
      <w:pPr>
        <w:pStyle w:val="PL"/>
        <w:shd w:val="clear" w:color="auto" w:fill="E6E6E6"/>
        <w:rPr>
          <w:del w:id="5087" w:author="CR#0347" w:date="2022-07-04T16:51:00Z"/>
          <w:snapToGrid w:val="0"/>
        </w:rPr>
      </w:pPr>
      <w:del w:id="5088"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5E3ACCB2" w14:textId="62F34172" w:rsidR="009E725D" w:rsidRPr="00B611E1" w:rsidDel="007148B1" w:rsidRDefault="009E725D" w:rsidP="007148B1">
      <w:pPr>
        <w:pStyle w:val="PL"/>
        <w:shd w:val="clear" w:color="auto" w:fill="E6E6E6"/>
        <w:rPr>
          <w:del w:id="5089" w:author="CR#0347" w:date="2022-07-04T16:51:00Z"/>
          <w:snapToGrid w:val="0"/>
        </w:rPr>
      </w:pPr>
      <w:del w:id="5090"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10CBB0F8" w14:textId="1B3023E1" w:rsidR="009E725D" w:rsidRPr="00B611E1" w:rsidDel="007148B1" w:rsidRDefault="009E725D" w:rsidP="007148B1">
      <w:pPr>
        <w:pStyle w:val="PL"/>
        <w:shd w:val="clear" w:color="auto" w:fill="E6E6E6"/>
        <w:rPr>
          <w:del w:id="5091" w:author="CR#0347" w:date="2022-07-04T16:51:00Z"/>
        </w:rPr>
      </w:pPr>
      <w:del w:id="5092"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7150C793" w14:textId="62841AF7" w:rsidR="009E725D" w:rsidRPr="00B611E1" w:rsidDel="007148B1" w:rsidRDefault="009E725D" w:rsidP="007148B1">
      <w:pPr>
        <w:pStyle w:val="PL"/>
        <w:shd w:val="clear" w:color="auto" w:fill="E6E6E6"/>
        <w:rPr>
          <w:del w:id="5093" w:author="CR#0347" w:date="2022-07-04T16:51:00Z"/>
        </w:rPr>
      </w:pPr>
      <w:del w:id="5094"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4305360F" w14:textId="2B2BF7E0" w:rsidR="009E725D" w:rsidRPr="00B611E1" w:rsidDel="007148B1" w:rsidRDefault="009E725D" w:rsidP="007148B1">
      <w:pPr>
        <w:pStyle w:val="PL"/>
        <w:shd w:val="clear" w:color="auto" w:fill="E6E6E6"/>
        <w:rPr>
          <w:del w:id="5095" w:author="CR#0347" w:date="2022-07-04T16:51:00Z"/>
        </w:rPr>
      </w:pPr>
      <w:del w:id="5096"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39F7A767" w14:textId="2C77BC76" w:rsidR="009E725D" w:rsidRPr="00B611E1" w:rsidDel="007148B1" w:rsidRDefault="009E725D" w:rsidP="007148B1">
      <w:pPr>
        <w:pStyle w:val="PL"/>
        <w:shd w:val="clear" w:color="auto" w:fill="E6E6E6"/>
        <w:rPr>
          <w:del w:id="5097" w:author="CR#0347" w:date="2022-07-04T16:51:00Z"/>
        </w:rPr>
      </w:pPr>
      <w:del w:id="5098"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6CDDFEF8" w14:textId="7DED5DBB" w:rsidR="009E725D" w:rsidRPr="00B611E1" w:rsidDel="007148B1" w:rsidRDefault="009E725D" w:rsidP="007148B1">
      <w:pPr>
        <w:pStyle w:val="PL"/>
        <w:shd w:val="clear" w:color="auto" w:fill="E6E6E6"/>
        <w:rPr>
          <w:del w:id="5099" w:author="CR#0347" w:date="2022-07-04T16:51:00Z"/>
        </w:rPr>
      </w:pPr>
      <w:del w:id="5100"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r w:rsidRPr="00B611E1" w:rsidDel="007148B1">
          <w:delText>,</w:delText>
        </w:r>
      </w:del>
    </w:p>
    <w:p w14:paraId="1B8B6728" w14:textId="4505C744" w:rsidR="009E725D" w:rsidRPr="00B611E1" w:rsidDel="007148B1" w:rsidRDefault="009E725D" w:rsidP="007148B1">
      <w:pPr>
        <w:pStyle w:val="PL"/>
        <w:shd w:val="clear" w:color="auto" w:fill="E6E6E6"/>
        <w:rPr>
          <w:del w:id="5101" w:author="CR#0347" w:date="2022-07-04T16:51:00Z"/>
          <w:snapToGrid w:val="0"/>
        </w:rPr>
      </w:pPr>
      <w:del w:id="5102"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4E013522" w14:textId="4D95B9FA" w:rsidR="009E725D" w:rsidRPr="00B611E1" w:rsidDel="007148B1" w:rsidRDefault="009E725D" w:rsidP="007148B1">
      <w:pPr>
        <w:pStyle w:val="PL"/>
        <w:shd w:val="clear" w:color="auto" w:fill="E6E6E6"/>
        <w:rPr>
          <w:del w:id="5103" w:author="CR#0347" w:date="2022-07-04T16:51:00Z"/>
          <w:snapToGrid w:val="0"/>
        </w:rPr>
      </w:pPr>
      <w:del w:id="5104"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1F603DC2" w14:textId="040C86DD" w:rsidR="009E725D" w:rsidRPr="00B611E1" w:rsidRDefault="009E725D" w:rsidP="007148B1">
      <w:pPr>
        <w:pStyle w:val="PL"/>
        <w:shd w:val="clear" w:color="auto" w:fill="E6E6E6"/>
        <w:rPr>
          <w:snapToGrid w:val="0"/>
        </w:rPr>
      </w:pPr>
      <w:del w:id="5105"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7FE4B97E" w:rsidR="009E725D" w:rsidRPr="00B611E1" w:rsidRDefault="009E725D" w:rsidP="009E725D">
            <w:pPr>
              <w:pStyle w:val="TAL"/>
              <w:keepNext w:val="0"/>
              <w:keepLines w:val="0"/>
              <w:widowControl w:val="0"/>
              <w:rPr>
                <w:b/>
                <w:bCs/>
                <w:i/>
                <w:iCs/>
              </w:rPr>
            </w:pPr>
            <w:r w:rsidRPr="00B611E1">
              <w:rPr>
                <w:b/>
                <w:bCs/>
                <w:i/>
                <w:iCs/>
              </w:rPr>
              <w:t>scheduledLocationRequest</w:t>
            </w:r>
            <w:ins w:id="5106" w:author="CR#0347" w:date="2022-07-04T16:51:00Z">
              <w:r w:rsidR="007148B1">
                <w:rPr>
                  <w:b/>
                  <w:bCs/>
                  <w:i/>
                  <w:iCs/>
                </w:rPr>
                <w:t>Supported</w:t>
              </w:r>
            </w:ins>
          </w:p>
          <w:p w14:paraId="40A6EFE1" w14:textId="2C664D99"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ins w:id="5107" w:author="CR#0347" w:date="2022-07-04T16:51:00Z">
              <w:r w:rsidR="007148B1" w:rsidRPr="00B963AC">
                <w:rPr>
                  <w:i/>
                  <w:iCs/>
                  <w:snapToGrid w:val="0"/>
                </w:rPr>
                <w:t>ScheduledLocationTime</w:t>
              </w:r>
            </w:ins>
            <w:del w:id="5108" w:author="CR#0347" w:date="2022-07-04T16:51: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109" w:name="_Toc27765459"/>
      <w:bookmarkStart w:id="5110" w:name="_Toc37681162"/>
      <w:bookmarkStart w:id="5111" w:name="_Toc46486734"/>
      <w:bookmarkStart w:id="5112" w:name="_Toc52547079"/>
      <w:bookmarkStart w:id="5113" w:name="_Toc52547609"/>
      <w:bookmarkStart w:id="5114" w:name="_Toc52548139"/>
      <w:bookmarkStart w:id="5115" w:name="_Toc52548669"/>
      <w:bookmarkStart w:id="5116" w:name="_Toc100881437"/>
      <w:r w:rsidRPr="00B611E1">
        <w:t>6.5.</w:t>
      </w:r>
      <w:r w:rsidR="00EA0B93" w:rsidRPr="00B611E1">
        <w:t>7</w:t>
      </w:r>
      <w:r w:rsidRPr="00B611E1">
        <w:t>.5</w:t>
      </w:r>
      <w:r w:rsidRPr="00B611E1">
        <w:tab/>
        <w:t>Bluetooth Capability Information Request</w:t>
      </w:r>
      <w:bookmarkEnd w:id="5109"/>
      <w:bookmarkEnd w:id="5110"/>
      <w:bookmarkEnd w:id="5111"/>
      <w:bookmarkEnd w:id="5112"/>
      <w:bookmarkEnd w:id="5113"/>
      <w:bookmarkEnd w:id="5114"/>
      <w:bookmarkEnd w:id="5115"/>
      <w:bookmarkEnd w:id="5116"/>
    </w:p>
    <w:p w14:paraId="7316FCCF" w14:textId="77777777" w:rsidR="00631989" w:rsidRPr="00B611E1" w:rsidRDefault="007616EE" w:rsidP="00631989">
      <w:pPr>
        <w:pStyle w:val="Heading4"/>
        <w:tabs>
          <w:tab w:val="left" w:pos="1560"/>
        </w:tabs>
        <w:ind w:left="0" w:firstLine="0"/>
      </w:pPr>
      <w:bookmarkStart w:id="5117" w:name="_Toc27765460"/>
      <w:bookmarkStart w:id="5118" w:name="_Toc37681163"/>
      <w:bookmarkStart w:id="5119" w:name="_Toc46486735"/>
      <w:bookmarkStart w:id="5120" w:name="_Toc52547080"/>
      <w:bookmarkStart w:id="5121" w:name="_Toc52547610"/>
      <w:bookmarkStart w:id="5122" w:name="_Toc52548140"/>
      <w:bookmarkStart w:id="5123" w:name="_Toc52548670"/>
      <w:bookmarkStart w:id="5124" w:name="_Toc100881438"/>
      <w:r w:rsidRPr="00B611E1">
        <w:rPr>
          <w:i/>
        </w:rPr>
        <w:t>–</w:t>
      </w:r>
      <w:r w:rsidR="00631989" w:rsidRPr="00B611E1">
        <w:tab/>
      </w:r>
      <w:r w:rsidR="00631989" w:rsidRPr="00B611E1">
        <w:rPr>
          <w:i/>
        </w:rPr>
        <w:t>BT-RequestCapabilities</w:t>
      </w:r>
      <w:bookmarkEnd w:id="5117"/>
      <w:bookmarkEnd w:id="5118"/>
      <w:bookmarkEnd w:id="5119"/>
      <w:bookmarkEnd w:id="5120"/>
      <w:bookmarkEnd w:id="5121"/>
      <w:bookmarkEnd w:id="5122"/>
      <w:bookmarkEnd w:id="5123"/>
      <w:bookmarkEnd w:id="5124"/>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125" w:name="_Toc27765461"/>
      <w:bookmarkStart w:id="5126" w:name="_Toc37681164"/>
      <w:bookmarkStart w:id="5127" w:name="_Toc46486736"/>
      <w:bookmarkStart w:id="5128" w:name="_Toc52547081"/>
      <w:bookmarkStart w:id="5129" w:name="_Toc52547611"/>
      <w:bookmarkStart w:id="5130" w:name="_Toc52548141"/>
      <w:bookmarkStart w:id="5131" w:name="_Toc52548671"/>
      <w:bookmarkStart w:id="5132" w:name="_Toc100881439"/>
      <w:r w:rsidRPr="00B611E1">
        <w:t>6.5.7</w:t>
      </w:r>
      <w:r w:rsidR="00631989" w:rsidRPr="00B611E1">
        <w:t>.6</w:t>
      </w:r>
      <w:r w:rsidR="00631989" w:rsidRPr="00B611E1">
        <w:tab/>
        <w:t>BT Error Elements</w:t>
      </w:r>
      <w:bookmarkEnd w:id="5125"/>
      <w:bookmarkEnd w:id="5126"/>
      <w:bookmarkEnd w:id="5127"/>
      <w:bookmarkEnd w:id="5128"/>
      <w:bookmarkEnd w:id="5129"/>
      <w:bookmarkEnd w:id="5130"/>
      <w:bookmarkEnd w:id="5131"/>
      <w:bookmarkEnd w:id="5132"/>
    </w:p>
    <w:p w14:paraId="75613933" w14:textId="77777777" w:rsidR="00631989" w:rsidRPr="00B611E1" w:rsidRDefault="007616EE" w:rsidP="00631989">
      <w:pPr>
        <w:pStyle w:val="Heading4"/>
      </w:pPr>
      <w:bookmarkStart w:id="5133" w:name="_Toc27765462"/>
      <w:bookmarkStart w:id="5134" w:name="_Toc37681165"/>
      <w:bookmarkStart w:id="5135" w:name="_Toc46486737"/>
      <w:bookmarkStart w:id="5136" w:name="_Toc52547082"/>
      <w:bookmarkStart w:id="5137" w:name="_Toc52547612"/>
      <w:bookmarkStart w:id="5138" w:name="_Toc52548142"/>
      <w:bookmarkStart w:id="5139" w:name="_Toc52548672"/>
      <w:bookmarkStart w:id="5140" w:name="_Toc100881440"/>
      <w:r w:rsidRPr="00B611E1">
        <w:rPr>
          <w:i/>
        </w:rPr>
        <w:t>–</w:t>
      </w:r>
      <w:r w:rsidR="00631989" w:rsidRPr="00B611E1">
        <w:tab/>
      </w:r>
      <w:r w:rsidR="00003C7D" w:rsidRPr="00B611E1">
        <w:rPr>
          <w:i/>
        </w:rPr>
        <w:t>BT-</w:t>
      </w:r>
      <w:r w:rsidR="00631989" w:rsidRPr="00B611E1">
        <w:rPr>
          <w:i/>
        </w:rPr>
        <w:t>Error</w:t>
      </w:r>
      <w:bookmarkEnd w:id="5133"/>
      <w:bookmarkEnd w:id="5134"/>
      <w:bookmarkEnd w:id="5135"/>
      <w:bookmarkEnd w:id="5136"/>
      <w:bookmarkEnd w:id="5137"/>
      <w:bookmarkEnd w:id="5138"/>
      <w:bookmarkEnd w:id="5139"/>
      <w:bookmarkEnd w:id="5140"/>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141" w:name="_Toc27765463"/>
      <w:bookmarkStart w:id="5142" w:name="_Toc37681166"/>
      <w:bookmarkStart w:id="5143" w:name="_Toc46486738"/>
      <w:bookmarkStart w:id="5144" w:name="_Toc52547083"/>
      <w:bookmarkStart w:id="5145" w:name="_Toc52547613"/>
      <w:bookmarkStart w:id="5146" w:name="_Toc52548143"/>
      <w:bookmarkStart w:id="5147" w:name="_Toc52548673"/>
      <w:bookmarkStart w:id="5148" w:name="_Toc100881441"/>
      <w:r w:rsidRPr="00B611E1">
        <w:rPr>
          <w:i/>
        </w:rPr>
        <w:t>–</w:t>
      </w:r>
      <w:r w:rsidR="00631989" w:rsidRPr="00B611E1">
        <w:tab/>
      </w:r>
      <w:r w:rsidR="00631989" w:rsidRPr="00B611E1">
        <w:rPr>
          <w:i/>
        </w:rPr>
        <w:t>BT-LocationServerErrorCauses</w:t>
      </w:r>
      <w:bookmarkEnd w:id="5141"/>
      <w:bookmarkEnd w:id="5142"/>
      <w:bookmarkEnd w:id="5143"/>
      <w:bookmarkEnd w:id="5144"/>
      <w:bookmarkEnd w:id="5145"/>
      <w:bookmarkEnd w:id="5146"/>
      <w:bookmarkEnd w:id="5147"/>
      <w:bookmarkEnd w:id="5148"/>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149" w:name="_Toc27765464"/>
      <w:bookmarkStart w:id="5150" w:name="_Toc37681167"/>
      <w:bookmarkStart w:id="5151" w:name="_Toc46486739"/>
      <w:bookmarkStart w:id="5152" w:name="_Toc52547084"/>
      <w:bookmarkStart w:id="5153" w:name="_Toc52547614"/>
      <w:bookmarkStart w:id="5154" w:name="_Toc52548144"/>
      <w:bookmarkStart w:id="5155" w:name="_Toc52548674"/>
      <w:bookmarkStart w:id="5156" w:name="_Toc100881442"/>
      <w:r w:rsidRPr="00B611E1">
        <w:rPr>
          <w:rFonts w:ascii="Times New Roman" w:hAnsi="Times New Roman"/>
        </w:rPr>
        <w:t>–</w:t>
      </w:r>
      <w:r w:rsidRPr="00B611E1">
        <w:tab/>
      </w:r>
      <w:r w:rsidRPr="00B611E1">
        <w:rPr>
          <w:i/>
        </w:rPr>
        <w:t>BT-TargetDeviceErrorCauses</w:t>
      </w:r>
      <w:bookmarkEnd w:id="5149"/>
      <w:bookmarkEnd w:id="5150"/>
      <w:bookmarkEnd w:id="5151"/>
      <w:bookmarkEnd w:id="5152"/>
      <w:bookmarkEnd w:id="5153"/>
      <w:bookmarkEnd w:id="5154"/>
      <w:bookmarkEnd w:id="5155"/>
      <w:bookmarkEnd w:id="5156"/>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157" w:name="_Toc37681168"/>
      <w:bookmarkStart w:id="5158" w:name="_Toc46486740"/>
      <w:bookmarkStart w:id="5159" w:name="_Toc52547085"/>
      <w:bookmarkStart w:id="5160" w:name="_Toc52547615"/>
      <w:bookmarkStart w:id="5161" w:name="_Toc52548145"/>
      <w:bookmarkStart w:id="5162" w:name="_Toc52548675"/>
      <w:bookmarkStart w:id="5163" w:name="_Toc100881443"/>
      <w:r w:rsidRPr="00B611E1">
        <w:t>6.5.8</w:t>
      </w:r>
      <w:r w:rsidRPr="00B611E1">
        <w:tab/>
        <w:t>NR UL Positioning</w:t>
      </w:r>
      <w:bookmarkEnd w:id="5157"/>
      <w:bookmarkEnd w:id="5158"/>
      <w:bookmarkEnd w:id="5159"/>
      <w:bookmarkEnd w:id="5160"/>
      <w:bookmarkEnd w:id="5161"/>
      <w:bookmarkEnd w:id="5162"/>
      <w:bookmarkEnd w:id="5163"/>
    </w:p>
    <w:p w14:paraId="48F64195" w14:textId="77777777" w:rsidR="009E61AC" w:rsidRPr="00B611E1" w:rsidRDefault="009E61AC" w:rsidP="009E61AC">
      <w:pPr>
        <w:pStyle w:val="Heading4"/>
      </w:pPr>
      <w:bookmarkStart w:id="5164" w:name="_Toc37681169"/>
      <w:bookmarkStart w:id="5165" w:name="_Toc46486741"/>
      <w:bookmarkStart w:id="5166" w:name="_Toc52547086"/>
      <w:bookmarkStart w:id="5167" w:name="_Toc52547616"/>
      <w:bookmarkStart w:id="5168" w:name="_Toc52548146"/>
      <w:bookmarkStart w:id="5169" w:name="_Toc52548676"/>
      <w:bookmarkStart w:id="5170" w:name="_Toc100881444"/>
      <w:r w:rsidRPr="00B611E1">
        <w:t>6.5.8.1</w:t>
      </w:r>
      <w:r w:rsidRPr="00B611E1">
        <w:tab/>
        <w:t>NR UL Capability Information</w:t>
      </w:r>
      <w:bookmarkEnd w:id="5164"/>
      <w:bookmarkEnd w:id="5165"/>
      <w:bookmarkEnd w:id="5166"/>
      <w:bookmarkEnd w:id="5167"/>
      <w:bookmarkEnd w:id="5168"/>
      <w:bookmarkEnd w:id="5169"/>
      <w:bookmarkEnd w:id="5170"/>
    </w:p>
    <w:p w14:paraId="2A3EC9FF" w14:textId="77777777" w:rsidR="009E61AC" w:rsidRPr="00B611E1" w:rsidRDefault="009E61AC" w:rsidP="009E61AC">
      <w:pPr>
        <w:pStyle w:val="Heading4"/>
        <w:rPr>
          <w:i/>
          <w:iCs/>
          <w:noProof/>
        </w:rPr>
      </w:pPr>
      <w:bookmarkStart w:id="5171" w:name="_Toc37681170"/>
      <w:bookmarkStart w:id="5172" w:name="_Toc46486742"/>
      <w:bookmarkStart w:id="5173" w:name="_Toc52547087"/>
      <w:bookmarkStart w:id="5174" w:name="_Toc52547617"/>
      <w:bookmarkStart w:id="5175" w:name="_Toc52548147"/>
      <w:bookmarkStart w:id="5176" w:name="_Toc52548677"/>
      <w:bookmarkStart w:id="5177" w:name="_Toc100881445"/>
      <w:r w:rsidRPr="00B611E1">
        <w:rPr>
          <w:i/>
          <w:iCs/>
        </w:rPr>
        <w:t>–</w:t>
      </w:r>
      <w:r w:rsidRPr="00B611E1">
        <w:rPr>
          <w:i/>
          <w:iCs/>
        </w:rPr>
        <w:tab/>
        <w:t>NR-UL-Provide</w:t>
      </w:r>
      <w:r w:rsidRPr="00B611E1">
        <w:rPr>
          <w:i/>
          <w:iCs/>
          <w:noProof/>
        </w:rPr>
        <w:t>Capabilities</w:t>
      </w:r>
      <w:bookmarkEnd w:id="5171"/>
      <w:bookmarkEnd w:id="5172"/>
      <w:bookmarkEnd w:id="5173"/>
      <w:bookmarkEnd w:id="5174"/>
      <w:bookmarkEnd w:id="5175"/>
      <w:bookmarkEnd w:id="5176"/>
      <w:bookmarkEnd w:id="5177"/>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1E98CD75" w:rsidR="009E725D" w:rsidRPr="00B611E1" w:rsidRDefault="009E61AC" w:rsidP="009E725D">
      <w:pPr>
        <w:pStyle w:val="PL"/>
        <w:shd w:val="clear" w:color="auto" w:fill="E6E6E6"/>
      </w:pPr>
      <w:r w:rsidRPr="00B611E1">
        <w:tab/>
        <w:t>...</w:t>
      </w:r>
      <w:r w:rsidR="009E725D" w:rsidRPr="00B611E1">
        <w:t>,</w:t>
      </w:r>
    </w:p>
    <w:p w14:paraId="28CA8E7B" w14:textId="77777777" w:rsidR="00C146F6" w:rsidRDefault="009E725D" w:rsidP="00C146F6">
      <w:pPr>
        <w:pStyle w:val="PL"/>
        <w:shd w:val="clear" w:color="auto" w:fill="E6E6E6"/>
        <w:rPr>
          <w:ins w:id="5178" w:author="CR#0347" w:date="2022-07-04T16:52:00Z"/>
        </w:rPr>
      </w:pPr>
      <w:r w:rsidRPr="00B611E1">
        <w:tab/>
        <w:t>[[</w:t>
      </w:r>
    </w:p>
    <w:p w14:paraId="03C86EBD" w14:textId="7DC8E005" w:rsidR="009E725D" w:rsidRPr="00B611E1" w:rsidRDefault="00C146F6" w:rsidP="00C146F6">
      <w:pPr>
        <w:pStyle w:val="PL"/>
        <w:shd w:val="clear" w:color="auto" w:fill="E6E6E6"/>
      </w:pPr>
      <w:ins w:id="5179" w:author="CR#0347" w:date="2022-07-04T16:52: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70D8D64D" w:rsidR="009E725D" w:rsidRPr="00B611E1" w:rsidDel="00C146F6" w:rsidRDefault="009E725D" w:rsidP="009E725D">
      <w:pPr>
        <w:pStyle w:val="PL"/>
        <w:shd w:val="clear" w:color="auto" w:fill="E6E6E6"/>
        <w:rPr>
          <w:del w:id="5180" w:author="CR#0347" w:date="2022-07-04T16:52:00Z"/>
        </w:rPr>
      </w:pPr>
      <w:del w:id="5181" w:author="CR#0347" w:date="2022-07-04T16:52:00Z">
        <w:r w:rsidRPr="00B611E1" w:rsidDel="00C146F6">
          <w:tab/>
          <w:delText>nr-UE-TxTEG-ID-CapabilityBandList-r17</w:delText>
        </w:r>
        <w:r w:rsidRPr="00B611E1" w:rsidDel="00C146F6">
          <w:tab/>
          <w:delText>SEQUENCE (SIZE (1..nrMaxBands-r16)) OF</w:delText>
        </w:r>
      </w:del>
    </w:p>
    <w:p w14:paraId="1454B22C" w14:textId="72922E43" w:rsidR="009E725D" w:rsidRPr="00B611E1" w:rsidDel="00C146F6" w:rsidRDefault="009E725D" w:rsidP="009E725D">
      <w:pPr>
        <w:pStyle w:val="PL"/>
        <w:shd w:val="clear" w:color="auto" w:fill="E6E6E6"/>
        <w:rPr>
          <w:del w:id="5182" w:author="CR#0347" w:date="2022-07-04T16:52:00Z"/>
        </w:rPr>
      </w:pPr>
      <w:del w:id="5183" w:author="CR#0347" w:date="2022-07-04T16:52: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NR-UE-TxTEG-ID-CapabilityPerBand-r17</w:delText>
        </w:r>
        <w:r w:rsidRPr="00B611E1" w:rsidDel="00C146F6">
          <w:tab/>
          <w:delText>OPTIONAL</w:delText>
        </w:r>
      </w:del>
    </w:p>
    <w:p w14:paraId="23AE5833" w14:textId="104408B8" w:rsidR="009E61AC" w:rsidRPr="00B611E1" w:rsidRDefault="009E725D" w:rsidP="009E725D">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77777777" w:rsidR="009E725D" w:rsidRPr="00B611E1" w:rsidRDefault="009E725D" w:rsidP="009E725D">
      <w:pPr>
        <w:pStyle w:val="PL"/>
        <w:shd w:val="clear" w:color="auto" w:fill="E6E6E6"/>
      </w:pPr>
    </w:p>
    <w:p w14:paraId="056435D8" w14:textId="1CF84960" w:rsidR="009E725D" w:rsidRPr="00B611E1" w:rsidDel="00C146F6" w:rsidRDefault="009E725D" w:rsidP="009E725D">
      <w:pPr>
        <w:pStyle w:val="PL"/>
        <w:shd w:val="clear" w:color="auto" w:fill="E6E6E6"/>
        <w:rPr>
          <w:del w:id="5184" w:author="CR#0347" w:date="2022-07-04T16:52:00Z"/>
        </w:rPr>
      </w:pPr>
      <w:del w:id="5185" w:author="CR#0347" w:date="2022-07-04T16:52:00Z">
        <w:r w:rsidRPr="00B611E1" w:rsidDel="00C146F6">
          <w:delText>NR-UE-TxTEG-ID-CapabilityPerBand-r17 ::= SEQUENCE {</w:delText>
        </w:r>
      </w:del>
    </w:p>
    <w:p w14:paraId="707256EA" w14:textId="66DBEBC9" w:rsidR="009E725D" w:rsidRPr="00B611E1" w:rsidDel="00C146F6" w:rsidRDefault="009E725D" w:rsidP="009E725D">
      <w:pPr>
        <w:pStyle w:val="PL"/>
        <w:shd w:val="clear" w:color="auto" w:fill="E6E6E6"/>
        <w:rPr>
          <w:del w:id="5186" w:author="CR#0347" w:date="2022-07-04T16:52:00Z"/>
        </w:rPr>
      </w:pPr>
      <w:del w:id="5187" w:author="CR#0347" w:date="2022-07-04T16:52:00Z">
        <w:r w:rsidRPr="00B611E1" w:rsidDel="00C146F6">
          <w:tab/>
          <w:delText>freqBandIndicatorNR-r17</w:delText>
        </w:r>
        <w:r w:rsidRPr="00B611E1" w:rsidDel="00C146F6">
          <w:tab/>
        </w:r>
        <w:r w:rsidRPr="00B611E1" w:rsidDel="00C146F6">
          <w:tab/>
        </w:r>
        <w:r w:rsidRPr="00B611E1" w:rsidDel="00C146F6">
          <w:tab/>
        </w:r>
        <w:r w:rsidRPr="00B611E1" w:rsidDel="00C146F6">
          <w:tab/>
          <w:delText>FreqBandIndicatorNR-r16,</w:delText>
        </w:r>
      </w:del>
    </w:p>
    <w:p w14:paraId="6D7D38BB" w14:textId="53A3EC77" w:rsidR="009E725D" w:rsidRPr="00B611E1" w:rsidDel="00C146F6" w:rsidRDefault="009E725D" w:rsidP="009E725D">
      <w:pPr>
        <w:pStyle w:val="PL"/>
        <w:shd w:val="clear" w:color="auto" w:fill="E6E6E6"/>
        <w:rPr>
          <w:del w:id="5188" w:author="CR#0347" w:date="2022-07-04T16:52:00Z"/>
        </w:rPr>
      </w:pPr>
      <w:del w:id="5189" w:author="CR#0347" w:date="2022-07-04T16:52:00Z">
        <w:r w:rsidRPr="00B611E1" w:rsidDel="00C146F6">
          <w:tab/>
          <w:delText>nr-UE-TxTEG-ID-MaxSupport-r17</w:delText>
        </w:r>
        <w:r w:rsidRPr="00B611E1" w:rsidDel="00C146F6">
          <w:tab/>
        </w:r>
        <w:r w:rsidRPr="00B611E1" w:rsidDel="00C146F6">
          <w:tab/>
          <w:delText>ENUMERATED {n1, n2, n3, n4, n6, n8}</w:delText>
        </w:r>
        <w:r w:rsidRPr="00B611E1" w:rsidDel="00C146F6">
          <w:tab/>
        </w:r>
        <w:r w:rsidRPr="00B611E1" w:rsidDel="00C146F6">
          <w:tab/>
        </w:r>
        <w:r w:rsidRPr="00B611E1" w:rsidDel="00C146F6">
          <w:tab/>
        </w:r>
        <w:r w:rsidRPr="00B611E1" w:rsidDel="00C146F6">
          <w:tab/>
          <w:delText>OPTIONAL,</w:delText>
        </w:r>
      </w:del>
    </w:p>
    <w:p w14:paraId="77F64329" w14:textId="4A3BCAE6" w:rsidR="009E725D" w:rsidRPr="00B611E1" w:rsidDel="00C146F6" w:rsidRDefault="009E725D" w:rsidP="009E725D">
      <w:pPr>
        <w:pStyle w:val="PL"/>
        <w:shd w:val="clear" w:color="auto" w:fill="E6E6E6"/>
        <w:rPr>
          <w:del w:id="5190" w:author="CR#0347" w:date="2022-07-04T16:52:00Z"/>
        </w:rPr>
      </w:pPr>
      <w:del w:id="5191" w:author="CR#0347" w:date="2022-07-04T16:52:00Z">
        <w:r w:rsidRPr="00B611E1" w:rsidDel="00C146F6">
          <w:tab/>
          <w:delText>...</w:delText>
        </w:r>
      </w:del>
    </w:p>
    <w:p w14:paraId="3D7B6505" w14:textId="23354913" w:rsidR="009E725D" w:rsidRPr="00B611E1" w:rsidDel="00C146F6" w:rsidRDefault="009E725D" w:rsidP="009E725D">
      <w:pPr>
        <w:pStyle w:val="PL"/>
        <w:shd w:val="clear" w:color="auto" w:fill="E6E6E6"/>
        <w:rPr>
          <w:del w:id="5192" w:author="CR#0347" w:date="2022-07-04T16:52:00Z"/>
        </w:rPr>
      </w:pPr>
      <w:del w:id="5193" w:author="CR#0347" w:date="2022-07-04T16:52:00Z">
        <w:r w:rsidRPr="00B611E1" w:rsidDel="00C146F6">
          <w:delText>}</w:delText>
        </w:r>
      </w:del>
    </w:p>
    <w:p w14:paraId="5CE29F6D" w14:textId="4E411FC4" w:rsidR="00BC4DFE" w:rsidRPr="00B611E1" w:rsidDel="00C146F6" w:rsidRDefault="00BC4DFE" w:rsidP="009E61AC">
      <w:pPr>
        <w:pStyle w:val="PL"/>
        <w:shd w:val="clear" w:color="auto" w:fill="E6E6E6"/>
        <w:rPr>
          <w:del w:id="5194" w:author="CR#0347" w:date="2022-07-04T16:52:00Z"/>
        </w:rPr>
      </w:pPr>
    </w:p>
    <w:p w14:paraId="7D0AFC53" w14:textId="77777777" w:rsidR="009E61AC" w:rsidRPr="00B611E1" w:rsidRDefault="009E61AC" w:rsidP="009E61AC">
      <w:pPr>
        <w:pStyle w:val="PL"/>
        <w:shd w:val="clear" w:color="auto" w:fill="E6E6E6"/>
      </w:pPr>
      <w:r w:rsidRPr="00B611E1">
        <w:t>-- ASN1STOP</w:t>
      </w:r>
    </w:p>
    <w:p w14:paraId="297EF34A" w14:textId="0E69DEAB"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77777777" w:rsidTr="00CD5FD9">
        <w:trPr>
          <w:cantSplit/>
          <w:tblHeader/>
        </w:trPr>
        <w:tc>
          <w:tcPr>
            <w:tcW w:w="9526" w:type="dxa"/>
          </w:tcPr>
          <w:p w14:paraId="5D9996AB" w14:textId="77777777" w:rsidR="009E725D" w:rsidRPr="00B611E1" w:rsidRDefault="009E725D" w:rsidP="00CD5FD9">
            <w:pPr>
              <w:pStyle w:val="TAH"/>
            </w:pPr>
            <w:r w:rsidRPr="00B611E1">
              <w:rPr>
                <w:bCs/>
                <w:i/>
                <w:iCs/>
              </w:rPr>
              <w:t>NR-UL-ProvideCapabilities</w:t>
            </w:r>
            <w:r w:rsidRPr="00B611E1">
              <w:t xml:space="preserve"> field descriptions</w:t>
            </w:r>
          </w:p>
        </w:tc>
      </w:tr>
      <w:tr w:rsidR="00B611E1" w:rsidRPr="00B611E1" w14:paraId="0ED9148D" w14:textId="77777777" w:rsidTr="00CD5FD9">
        <w:trPr>
          <w:cantSplit/>
        </w:trPr>
        <w:tc>
          <w:tcPr>
            <w:tcW w:w="9526" w:type="dxa"/>
          </w:tcPr>
          <w:p w14:paraId="73B57648" w14:textId="77777777" w:rsidR="00C146F6" w:rsidRPr="00B611E1" w:rsidRDefault="00C146F6" w:rsidP="00C146F6">
            <w:pPr>
              <w:pStyle w:val="TAL"/>
              <w:keepNext w:val="0"/>
              <w:keepLines w:val="0"/>
              <w:widowControl w:val="0"/>
              <w:rPr>
                <w:ins w:id="5195" w:author="CR#0347" w:date="2022-07-04T16:52:00Z"/>
                <w:b/>
                <w:bCs/>
                <w:i/>
                <w:iCs/>
                <w:snapToGrid w:val="0"/>
              </w:rPr>
            </w:pPr>
            <w:ins w:id="5196" w:author="CR#0347" w:date="2022-07-04T16:52:00Z">
              <w:r w:rsidRPr="00B611E1">
                <w:rPr>
                  <w:b/>
                  <w:bCs/>
                  <w:i/>
                  <w:iCs/>
                  <w:snapToGrid w:val="0"/>
                </w:rPr>
                <w:t>nr-UE-TEG-Capability</w:t>
              </w:r>
            </w:ins>
          </w:p>
          <w:p w14:paraId="7C2E0ABD" w14:textId="33FCCDA4" w:rsidR="009E725D" w:rsidRPr="00B611E1" w:rsidDel="00C146F6" w:rsidRDefault="00C146F6" w:rsidP="00C146F6">
            <w:pPr>
              <w:pStyle w:val="TAL"/>
              <w:rPr>
                <w:del w:id="5197" w:author="CR#0347" w:date="2022-07-04T16:52:00Z"/>
                <w:b/>
                <w:bCs/>
                <w:i/>
                <w:iCs/>
              </w:rPr>
            </w:pPr>
            <w:ins w:id="5198" w:author="CR#0347" w:date="2022-07-04T16:52:00Z">
              <w:r w:rsidRPr="00B611E1">
                <w:rPr>
                  <w:snapToGrid w:val="0"/>
                </w:rPr>
                <w:t>Indicates the UE TEG capability.</w:t>
              </w:r>
            </w:ins>
            <w:del w:id="5199" w:author="CR#0347" w:date="2022-07-04T16:52:00Z">
              <w:r w:rsidR="009E725D" w:rsidRPr="00B611E1" w:rsidDel="00C146F6">
                <w:rPr>
                  <w:b/>
                  <w:bCs/>
                  <w:i/>
                  <w:iCs/>
                </w:rPr>
                <w:delText>nr-UE-TxTEG-ID-MaxSupport</w:delText>
              </w:r>
            </w:del>
          </w:p>
          <w:p w14:paraId="0D5EF491" w14:textId="69AE9719" w:rsidR="009E725D" w:rsidRPr="00B611E1" w:rsidRDefault="009E725D" w:rsidP="00C146F6">
            <w:pPr>
              <w:pStyle w:val="TAL"/>
            </w:pPr>
            <w:del w:id="5200" w:author="CR#0347" w:date="2022-07-04T16:52:00Z">
              <w:r w:rsidRPr="00B611E1" w:rsidDel="00C146F6">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201" w:name="_Toc37681171"/>
      <w:bookmarkStart w:id="5202" w:name="_Toc46486743"/>
      <w:bookmarkStart w:id="5203" w:name="_Toc52547088"/>
      <w:bookmarkStart w:id="5204" w:name="_Toc52547618"/>
      <w:bookmarkStart w:id="5205" w:name="_Toc52548148"/>
      <w:bookmarkStart w:id="5206" w:name="_Toc52548678"/>
      <w:bookmarkStart w:id="5207" w:name="_Toc100881446"/>
      <w:r w:rsidRPr="00B611E1">
        <w:t>6.5.8.2</w:t>
      </w:r>
      <w:r w:rsidRPr="00B611E1">
        <w:tab/>
        <w:t>NR UL Capability Information Request</w:t>
      </w:r>
      <w:bookmarkEnd w:id="5201"/>
      <w:bookmarkEnd w:id="5202"/>
      <w:bookmarkEnd w:id="5203"/>
      <w:bookmarkEnd w:id="5204"/>
      <w:bookmarkEnd w:id="5205"/>
      <w:bookmarkEnd w:id="5206"/>
      <w:bookmarkEnd w:id="5207"/>
    </w:p>
    <w:p w14:paraId="1A7A924C" w14:textId="77777777" w:rsidR="009E61AC" w:rsidRPr="00B611E1" w:rsidRDefault="009E61AC" w:rsidP="009E61AC">
      <w:pPr>
        <w:pStyle w:val="Heading4"/>
        <w:rPr>
          <w:i/>
          <w:iCs/>
          <w:noProof/>
        </w:rPr>
      </w:pPr>
      <w:bookmarkStart w:id="5208" w:name="_Toc37681172"/>
      <w:bookmarkStart w:id="5209" w:name="_Toc46486744"/>
      <w:bookmarkStart w:id="5210" w:name="_Toc52547089"/>
      <w:bookmarkStart w:id="5211" w:name="_Toc52547619"/>
      <w:bookmarkStart w:id="5212" w:name="_Toc52548149"/>
      <w:bookmarkStart w:id="5213" w:name="_Toc52548679"/>
      <w:bookmarkStart w:id="5214" w:name="_Toc100881447"/>
      <w:r w:rsidRPr="00B611E1">
        <w:rPr>
          <w:i/>
          <w:iCs/>
        </w:rPr>
        <w:t>–</w:t>
      </w:r>
      <w:r w:rsidRPr="00B611E1">
        <w:rPr>
          <w:i/>
          <w:iCs/>
        </w:rPr>
        <w:tab/>
        <w:t>NR-UL-Request</w:t>
      </w:r>
      <w:r w:rsidRPr="00B611E1">
        <w:rPr>
          <w:i/>
          <w:iCs/>
          <w:noProof/>
        </w:rPr>
        <w:t>Capabilities</w:t>
      </w:r>
      <w:bookmarkEnd w:id="5208"/>
      <w:bookmarkEnd w:id="5209"/>
      <w:bookmarkEnd w:id="5210"/>
      <w:bookmarkEnd w:id="5211"/>
      <w:bookmarkEnd w:id="5212"/>
      <w:bookmarkEnd w:id="5213"/>
      <w:bookmarkEnd w:id="5214"/>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215" w:name="_Toc37681173"/>
      <w:bookmarkStart w:id="5216" w:name="_Toc46486745"/>
      <w:bookmarkStart w:id="5217" w:name="_Toc52547090"/>
      <w:bookmarkStart w:id="5218" w:name="_Toc52547620"/>
      <w:bookmarkStart w:id="5219" w:name="_Toc52548150"/>
      <w:bookmarkStart w:id="5220" w:name="_Toc52548680"/>
      <w:bookmarkStart w:id="5221"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215"/>
      <w:bookmarkEnd w:id="5216"/>
      <w:bookmarkEnd w:id="5217"/>
      <w:bookmarkEnd w:id="5218"/>
      <w:bookmarkEnd w:id="5219"/>
      <w:bookmarkEnd w:id="5220"/>
      <w:bookmarkEnd w:id="5221"/>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222" w:name="_Toc37681174"/>
      <w:bookmarkStart w:id="5223" w:name="_Toc46486746"/>
      <w:bookmarkStart w:id="5224" w:name="_Toc52547091"/>
      <w:bookmarkStart w:id="5225" w:name="_Toc52547621"/>
      <w:bookmarkStart w:id="5226" w:name="_Toc52548151"/>
      <w:bookmarkStart w:id="5227" w:name="_Toc52548681"/>
      <w:bookmarkStart w:id="5228"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222"/>
      <w:bookmarkEnd w:id="5223"/>
      <w:bookmarkEnd w:id="5224"/>
      <w:bookmarkEnd w:id="5225"/>
      <w:bookmarkEnd w:id="5226"/>
      <w:bookmarkEnd w:id="5227"/>
      <w:bookmarkEnd w:id="5228"/>
    </w:p>
    <w:p w14:paraId="220F799B" w14:textId="77777777" w:rsidR="009E61AC" w:rsidRPr="00B611E1" w:rsidRDefault="009E61AC" w:rsidP="009E61AC">
      <w:pPr>
        <w:pStyle w:val="Heading4"/>
      </w:pPr>
      <w:bookmarkStart w:id="5229" w:name="_Toc37681175"/>
      <w:bookmarkStart w:id="5230" w:name="_Toc46486747"/>
      <w:bookmarkStart w:id="5231" w:name="_Toc52547092"/>
      <w:bookmarkStart w:id="5232" w:name="_Toc52547622"/>
      <w:bookmarkStart w:id="5233" w:name="_Toc52548152"/>
      <w:bookmarkStart w:id="5234" w:name="_Toc52548682"/>
      <w:bookmarkStart w:id="5235" w:name="_Toc100881450"/>
      <w:r w:rsidRPr="00B611E1">
        <w:t>–</w:t>
      </w:r>
      <w:r w:rsidRPr="00B611E1">
        <w:tab/>
      </w:r>
      <w:r w:rsidRPr="00B611E1">
        <w:rPr>
          <w:i/>
        </w:rPr>
        <w:t>NR-ECID-Provide</w:t>
      </w:r>
      <w:r w:rsidRPr="00B611E1">
        <w:rPr>
          <w:i/>
          <w:noProof/>
        </w:rPr>
        <w:t>LocationInformation</w:t>
      </w:r>
      <w:bookmarkEnd w:id="5229"/>
      <w:bookmarkEnd w:id="5230"/>
      <w:bookmarkEnd w:id="5231"/>
      <w:bookmarkEnd w:id="5232"/>
      <w:bookmarkEnd w:id="5233"/>
      <w:bookmarkEnd w:id="5234"/>
      <w:bookmarkEnd w:id="5235"/>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236" w:name="_Toc37681176"/>
      <w:bookmarkStart w:id="5237" w:name="_Toc46486748"/>
      <w:bookmarkStart w:id="5238" w:name="_Toc52547093"/>
      <w:bookmarkStart w:id="5239" w:name="_Toc52547623"/>
      <w:bookmarkStart w:id="5240" w:name="_Toc52548153"/>
      <w:bookmarkStart w:id="5241" w:name="_Toc52548683"/>
      <w:bookmarkStart w:id="5242"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236"/>
      <w:bookmarkEnd w:id="5237"/>
      <w:bookmarkEnd w:id="5238"/>
      <w:bookmarkEnd w:id="5239"/>
      <w:bookmarkEnd w:id="5240"/>
      <w:bookmarkEnd w:id="5241"/>
      <w:bookmarkEnd w:id="5242"/>
    </w:p>
    <w:p w14:paraId="09E97FAB" w14:textId="77777777" w:rsidR="009E61AC" w:rsidRPr="00B611E1" w:rsidRDefault="009E61AC" w:rsidP="009E61AC">
      <w:pPr>
        <w:pStyle w:val="Heading4"/>
        <w:rPr>
          <w:i/>
        </w:rPr>
      </w:pPr>
      <w:bookmarkStart w:id="5243" w:name="_Toc37681177"/>
      <w:bookmarkStart w:id="5244" w:name="_Toc46486749"/>
      <w:bookmarkStart w:id="5245" w:name="_Toc52547094"/>
      <w:bookmarkStart w:id="5246" w:name="_Toc52547624"/>
      <w:bookmarkStart w:id="5247" w:name="_Toc52548154"/>
      <w:bookmarkStart w:id="5248" w:name="_Toc52548684"/>
      <w:bookmarkStart w:id="5249" w:name="_Toc100881452"/>
      <w:r w:rsidRPr="00B611E1">
        <w:t>–</w:t>
      </w:r>
      <w:r w:rsidRPr="00B611E1">
        <w:tab/>
      </w:r>
      <w:r w:rsidRPr="00B611E1">
        <w:rPr>
          <w:i/>
        </w:rPr>
        <w:t>NR-ECID-SignalMeasurementInformation</w:t>
      </w:r>
      <w:bookmarkEnd w:id="5243"/>
      <w:bookmarkEnd w:id="5244"/>
      <w:bookmarkEnd w:id="5245"/>
      <w:bookmarkEnd w:id="5246"/>
      <w:bookmarkEnd w:id="5247"/>
      <w:bookmarkEnd w:id="5248"/>
      <w:bookmarkEnd w:id="5249"/>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250" w:name="_Toc37681178"/>
      <w:bookmarkStart w:id="5251" w:name="_Toc46486750"/>
      <w:bookmarkStart w:id="5252" w:name="_Toc52547095"/>
      <w:bookmarkStart w:id="5253" w:name="_Toc52547625"/>
      <w:bookmarkStart w:id="5254" w:name="_Toc52548155"/>
      <w:bookmarkStart w:id="5255" w:name="_Toc52548685"/>
      <w:bookmarkStart w:id="5256"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250"/>
      <w:bookmarkEnd w:id="5251"/>
      <w:bookmarkEnd w:id="5252"/>
      <w:bookmarkEnd w:id="5253"/>
      <w:bookmarkEnd w:id="5254"/>
      <w:bookmarkEnd w:id="5255"/>
      <w:bookmarkEnd w:id="5256"/>
    </w:p>
    <w:p w14:paraId="37E88017" w14:textId="77777777" w:rsidR="009E61AC" w:rsidRPr="00B611E1" w:rsidRDefault="009E61AC" w:rsidP="009E61AC">
      <w:pPr>
        <w:pStyle w:val="Heading4"/>
      </w:pPr>
      <w:bookmarkStart w:id="5257" w:name="_Toc37681179"/>
      <w:bookmarkStart w:id="5258" w:name="_Toc46486751"/>
      <w:bookmarkStart w:id="5259" w:name="_Toc52547096"/>
      <w:bookmarkStart w:id="5260" w:name="_Toc52547626"/>
      <w:bookmarkStart w:id="5261" w:name="_Toc52548156"/>
      <w:bookmarkStart w:id="5262" w:name="_Toc52548686"/>
      <w:bookmarkStart w:id="5263" w:name="_Toc100881454"/>
      <w:r w:rsidRPr="00B611E1">
        <w:t>–</w:t>
      </w:r>
      <w:r w:rsidRPr="00B611E1">
        <w:tab/>
      </w:r>
      <w:r w:rsidRPr="00B611E1">
        <w:rPr>
          <w:i/>
        </w:rPr>
        <w:t>NR-ECID-Request</w:t>
      </w:r>
      <w:r w:rsidRPr="00B611E1">
        <w:rPr>
          <w:i/>
          <w:noProof/>
        </w:rPr>
        <w:t>LocationInformation</w:t>
      </w:r>
      <w:bookmarkEnd w:id="5257"/>
      <w:bookmarkEnd w:id="5258"/>
      <w:bookmarkEnd w:id="5259"/>
      <w:bookmarkEnd w:id="5260"/>
      <w:bookmarkEnd w:id="5261"/>
      <w:bookmarkEnd w:id="5262"/>
      <w:bookmarkEnd w:id="5263"/>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264" w:name="_Toc37681180"/>
      <w:bookmarkStart w:id="5265" w:name="_Toc46486752"/>
      <w:bookmarkStart w:id="5266" w:name="_Toc52547097"/>
      <w:bookmarkStart w:id="5267" w:name="_Toc52547627"/>
      <w:bookmarkStart w:id="5268" w:name="_Toc52548157"/>
      <w:bookmarkStart w:id="5269" w:name="_Toc52548687"/>
      <w:bookmarkStart w:id="5270"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264"/>
      <w:bookmarkEnd w:id="5265"/>
      <w:bookmarkEnd w:id="5266"/>
      <w:bookmarkEnd w:id="5267"/>
      <w:bookmarkEnd w:id="5268"/>
      <w:bookmarkEnd w:id="5269"/>
      <w:bookmarkEnd w:id="5270"/>
    </w:p>
    <w:p w14:paraId="571C7E13" w14:textId="77777777" w:rsidR="009E61AC" w:rsidRPr="00B611E1" w:rsidRDefault="009E61AC" w:rsidP="009E61AC">
      <w:pPr>
        <w:pStyle w:val="Heading4"/>
      </w:pPr>
      <w:bookmarkStart w:id="5271" w:name="_Toc37681181"/>
      <w:bookmarkStart w:id="5272" w:name="_Toc46486753"/>
      <w:bookmarkStart w:id="5273" w:name="_Toc52547098"/>
      <w:bookmarkStart w:id="5274" w:name="_Toc52547628"/>
      <w:bookmarkStart w:id="5275" w:name="_Toc52548158"/>
      <w:bookmarkStart w:id="5276" w:name="_Toc52548688"/>
      <w:bookmarkStart w:id="5277" w:name="_Toc100881456"/>
      <w:r w:rsidRPr="00B611E1">
        <w:t>–</w:t>
      </w:r>
      <w:r w:rsidRPr="00B611E1">
        <w:tab/>
      </w:r>
      <w:r w:rsidRPr="00B611E1">
        <w:rPr>
          <w:i/>
        </w:rPr>
        <w:t>NR-ECID-Provide</w:t>
      </w:r>
      <w:r w:rsidRPr="00B611E1">
        <w:rPr>
          <w:i/>
          <w:noProof/>
        </w:rPr>
        <w:t>Capabilities</w:t>
      </w:r>
      <w:bookmarkEnd w:id="5271"/>
      <w:bookmarkEnd w:id="5272"/>
      <w:bookmarkEnd w:id="5273"/>
      <w:bookmarkEnd w:id="5274"/>
      <w:bookmarkEnd w:id="5275"/>
      <w:bookmarkEnd w:id="5276"/>
      <w:bookmarkEnd w:id="5277"/>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3B0A0B3D" w14:textId="77777777" w:rsidR="00C146F6" w:rsidRDefault="009E725D" w:rsidP="00C146F6">
      <w:pPr>
        <w:pStyle w:val="PL"/>
        <w:shd w:val="clear" w:color="auto" w:fill="E6E6E6"/>
        <w:rPr>
          <w:ins w:id="5278" w:author="CR#0347" w:date="2022-07-04T16:53:00Z"/>
          <w:snapToGrid w:val="0"/>
        </w:rPr>
      </w:pPr>
      <w:r w:rsidRPr="00B611E1">
        <w:rPr>
          <w:snapToGrid w:val="0"/>
        </w:rPr>
        <w:tab/>
      </w:r>
      <w:r w:rsidRPr="00B611E1">
        <w:rPr>
          <w:snapToGrid w:val="0"/>
        </w:rPr>
        <w:tab/>
        <w:t>scheduledLocationRequest</w:t>
      </w:r>
      <w:ins w:id="5279" w:author="CR#0347" w:date="2022-07-04T16:53:00Z">
        <w:r w:rsidR="00C146F6" w:rsidRPr="00421741">
          <w:rPr>
            <w:snapToGrid w:val="0"/>
          </w:rPr>
          <w:t>Supported</w:t>
        </w:r>
      </w:ins>
      <w:r w:rsidRPr="00B611E1">
        <w:rPr>
          <w:snapToGrid w:val="0"/>
        </w:rPr>
        <w:t>-r17</w:t>
      </w:r>
      <w:del w:id="5280" w:author="CR#0347" w:date="2022-07-04T16:53:00Z">
        <w:r w:rsidRPr="00B611E1" w:rsidDel="00C146F6">
          <w:rPr>
            <w:snapToGrid w:val="0"/>
          </w:rPr>
          <w:tab/>
        </w:r>
        <w:r w:rsidRPr="00B611E1" w:rsidDel="00C146F6">
          <w:rPr>
            <w:snapToGrid w:val="0"/>
          </w:rPr>
          <w:tab/>
        </w:r>
      </w:del>
    </w:p>
    <w:p w14:paraId="5B7F2085" w14:textId="0B5DFE0D" w:rsidR="009E725D" w:rsidRPr="00B611E1" w:rsidDel="00C146F6" w:rsidRDefault="00C146F6" w:rsidP="00C146F6">
      <w:pPr>
        <w:pStyle w:val="PL"/>
        <w:shd w:val="clear" w:color="auto" w:fill="E6E6E6"/>
        <w:rPr>
          <w:del w:id="5281" w:author="CR#0347" w:date="2022-07-04T16:53:00Z"/>
          <w:snapToGrid w:val="0"/>
        </w:rPr>
      </w:pPr>
      <w:ins w:id="5282" w:author="CR#0347" w:date="2022-07-04T16: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w:t>
        </w:r>
        <w:r w:rsidRPr="00B611E1">
          <w:rPr>
            <w:snapToGrid w:val="0"/>
          </w:rPr>
          <w:t>cheduledLocation</w:t>
        </w:r>
        <w:r>
          <w:rPr>
            <w:snapToGrid w:val="0"/>
          </w:rPr>
          <w:t>TimeSupport</w:t>
        </w:r>
        <w:r w:rsidRPr="00B611E1">
          <w:rPr>
            <w:snapToGrid w:val="0"/>
          </w:rPr>
          <w:t>-r17</w:t>
        </w:r>
      </w:ins>
      <w:del w:id="5283" w:author="CR#0347" w:date="2022-07-04T16:53:00Z">
        <w:r w:rsidR="009E725D" w:rsidRPr="00B611E1" w:rsidDel="00C146F6">
          <w:rPr>
            <w:snapToGrid w:val="0"/>
          </w:rPr>
          <w:delText>SEQUENCE {</w:delText>
        </w:r>
      </w:del>
    </w:p>
    <w:p w14:paraId="370F7352" w14:textId="68494EE7" w:rsidR="009E725D" w:rsidRPr="00B611E1" w:rsidDel="00C146F6" w:rsidRDefault="009E725D" w:rsidP="00C146F6">
      <w:pPr>
        <w:pStyle w:val="PL"/>
        <w:shd w:val="clear" w:color="auto" w:fill="E6E6E6"/>
        <w:rPr>
          <w:del w:id="5284" w:author="CR#0347" w:date="2022-07-04T16:53:00Z"/>
          <w:snapToGrid w:val="0"/>
        </w:rPr>
      </w:pPr>
      <w:del w:id="5285"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utcTime-r17</w:delText>
        </w:r>
        <w:r w:rsidRPr="00B611E1" w:rsidDel="00C146F6">
          <w:rPr>
            <w:snapToGrid w:val="0"/>
          </w:rPr>
          <w:tab/>
        </w:r>
        <w:r w:rsidRPr="00B611E1" w:rsidDel="00C146F6">
          <w:rPr>
            <w:snapToGrid w:val="0"/>
          </w:rPr>
          <w:tab/>
        </w:r>
        <w:r w:rsidRPr="00B611E1" w:rsidDel="00C146F6">
          <w:rPr>
            <w:snapToGrid w:val="0"/>
          </w:rPr>
          <w:tab/>
          <w:delText>ENUMERATED { supported }</w:delText>
        </w:r>
        <w:r w:rsidRPr="00B611E1" w:rsidDel="00C146F6">
          <w:rPr>
            <w:snapToGrid w:val="0"/>
          </w:rPr>
          <w:tab/>
          <w:delText>OPTIONAL,</w:delText>
        </w:r>
      </w:del>
    </w:p>
    <w:p w14:paraId="66C7E4EE" w14:textId="72C08746" w:rsidR="009E725D" w:rsidRPr="00B611E1" w:rsidDel="00C146F6" w:rsidRDefault="009E725D" w:rsidP="00C146F6">
      <w:pPr>
        <w:pStyle w:val="PL"/>
        <w:shd w:val="clear" w:color="auto" w:fill="E6E6E6"/>
        <w:rPr>
          <w:del w:id="5286" w:author="CR#0347" w:date="2022-07-04T16:53:00Z"/>
          <w:snapToGrid w:val="0"/>
        </w:rPr>
      </w:pPr>
      <w:del w:id="5287"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gnssTime-r17</w:delText>
        </w:r>
        <w:r w:rsidRPr="00B611E1" w:rsidDel="00C146F6">
          <w:rPr>
            <w:snapToGrid w:val="0"/>
          </w:rPr>
          <w:tab/>
        </w:r>
        <w:r w:rsidRPr="00B611E1" w:rsidDel="00C146F6">
          <w:rPr>
            <w:snapToGrid w:val="0"/>
          </w:rPr>
          <w:tab/>
        </w:r>
        <w:r w:rsidRPr="00B611E1" w:rsidDel="00C146F6">
          <w:delText>GNSS-ID-Bitmap</w:delText>
        </w:r>
        <w:r w:rsidRPr="00B611E1" w:rsidDel="00C146F6">
          <w:tab/>
        </w:r>
        <w:r w:rsidRPr="00B611E1" w:rsidDel="00C146F6">
          <w:tab/>
        </w:r>
        <w:r w:rsidRPr="00B611E1" w:rsidDel="00C146F6">
          <w:tab/>
        </w:r>
        <w:r w:rsidRPr="00B611E1" w:rsidDel="00C146F6">
          <w:tab/>
          <w:delText>OPTIONAL,</w:delText>
        </w:r>
      </w:del>
    </w:p>
    <w:p w14:paraId="1DA67DFE" w14:textId="31FB6853" w:rsidR="009E725D" w:rsidRPr="00B611E1" w:rsidDel="00C146F6" w:rsidRDefault="009E725D" w:rsidP="00C146F6">
      <w:pPr>
        <w:pStyle w:val="PL"/>
        <w:shd w:val="clear" w:color="auto" w:fill="E6E6E6"/>
        <w:rPr>
          <w:del w:id="5288" w:author="CR#0347" w:date="2022-07-04T16:53:00Z"/>
        </w:rPr>
      </w:pPr>
      <w:del w:id="5289"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e-utraTime-r17</w:delText>
        </w:r>
        <w:r w:rsidRPr="00B611E1" w:rsidDel="00C146F6">
          <w:tab/>
        </w:r>
        <w:r w:rsidRPr="00B611E1" w:rsidDel="00C146F6">
          <w:tab/>
        </w:r>
        <w:r w:rsidRPr="00B611E1" w:rsidDel="00C146F6">
          <w:rPr>
            <w:snapToGrid w:val="0"/>
          </w:rPr>
          <w:delText>ENUMERATED { supported }</w:delText>
        </w:r>
        <w:r w:rsidRPr="00B611E1" w:rsidDel="00C146F6">
          <w:rPr>
            <w:snapToGrid w:val="0"/>
          </w:rPr>
          <w:tab/>
          <w:delText>OPTIONAL,</w:delText>
        </w:r>
      </w:del>
    </w:p>
    <w:p w14:paraId="173C3299" w14:textId="42E69280" w:rsidR="009E725D" w:rsidRPr="00B611E1" w:rsidDel="00C146F6" w:rsidRDefault="009E725D" w:rsidP="00C146F6">
      <w:pPr>
        <w:pStyle w:val="PL"/>
        <w:shd w:val="clear" w:color="auto" w:fill="E6E6E6"/>
        <w:rPr>
          <w:del w:id="5290" w:author="CR#0347" w:date="2022-07-04T16:53:00Z"/>
        </w:rPr>
      </w:pPr>
      <w:del w:id="5291"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nrTime-r17</w:delText>
        </w:r>
        <w:r w:rsidRPr="00B611E1" w:rsidDel="00C146F6">
          <w:tab/>
        </w:r>
        <w:r w:rsidRPr="00B611E1" w:rsidDel="00C146F6">
          <w:tab/>
        </w:r>
        <w:r w:rsidRPr="00B611E1" w:rsidDel="00C146F6">
          <w:tab/>
        </w:r>
        <w:r w:rsidRPr="00B611E1" w:rsidDel="00C146F6">
          <w:rPr>
            <w:snapToGrid w:val="0"/>
          </w:rPr>
          <w:delText>ENUMERATED { supported }</w:delText>
        </w:r>
        <w:r w:rsidRPr="00B611E1" w:rsidDel="00C146F6">
          <w:rPr>
            <w:snapToGrid w:val="0"/>
          </w:rPr>
          <w:tab/>
          <w:delText>OPTIONAL</w:delText>
        </w:r>
        <w:r w:rsidRPr="00B611E1" w:rsidDel="00C146F6">
          <w:delText>,</w:delText>
        </w:r>
      </w:del>
    </w:p>
    <w:p w14:paraId="7B6DC955" w14:textId="33789B88" w:rsidR="009E725D" w:rsidRPr="00B611E1" w:rsidDel="00C146F6" w:rsidRDefault="009E725D" w:rsidP="00C146F6">
      <w:pPr>
        <w:pStyle w:val="PL"/>
        <w:shd w:val="clear" w:color="auto" w:fill="E6E6E6"/>
        <w:rPr>
          <w:del w:id="5292" w:author="CR#0347" w:date="2022-07-04T16:53:00Z"/>
          <w:snapToGrid w:val="0"/>
        </w:rPr>
      </w:pPr>
      <w:del w:id="5293"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relativeTime-r17</w:delText>
        </w:r>
        <w:r w:rsidRPr="00B611E1" w:rsidDel="00C146F6">
          <w:tab/>
        </w:r>
        <w:r w:rsidRPr="00B611E1" w:rsidDel="00C146F6">
          <w:rPr>
            <w:snapToGrid w:val="0"/>
          </w:rPr>
          <w:delText>ENUMERATED { supported }</w:delText>
        </w:r>
        <w:r w:rsidRPr="00B611E1" w:rsidDel="00C146F6">
          <w:rPr>
            <w:snapToGrid w:val="0"/>
          </w:rPr>
          <w:tab/>
          <w:delText>OPTIONAL,</w:delText>
        </w:r>
      </w:del>
    </w:p>
    <w:p w14:paraId="3DD1B319" w14:textId="60F0D902" w:rsidR="009E725D" w:rsidRPr="00B611E1" w:rsidDel="00C146F6" w:rsidRDefault="009E725D" w:rsidP="00C146F6">
      <w:pPr>
        <w:pStyle w:val="PL"/>
        <w:shd w:val="clear" w:color="auto" w:fill="E6E6E6"/>
        <w:rPr>
          <w:del w:id="5294" w:author="CR#0347" w:date="2022-07-04T16:53:00Z"/>
          <w:snapToGrid w:val="0"/>
        </w:rPr>
      </w:pPr>
      <w:del w:id="5295"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w:delText>
        </w:r>
      </w:del>
    </w:p>
    <w:p w14:paraId="30D08B3E" w14:textId="12C21771" w:rsidR="009E725D" w:rsidRPr="00B611E1" w:rsidRDefault="009E725D" w:rsidP="00C146F6">
      <w:pPr>
        <w:pStyle w:val="PL"/>
        <w:shd w:val="clear" w:color="auto" w:fill="E6E6E6"/>
        <w:rPr>
          <w:snapToGrid w:val="0"/>
        </w:rPr>
      </w:pPr>
      <w:del w:id="5296"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w:delText>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4ED1FF3F"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297" w:author="CR#0347" w:date="2022-07-04T16:54:00Z">
              <w:r w:rsidR="00C146F6">
                <w:rPr>
                  <w:b/>
                  <w:bCs/>
                  <w:i/>
                  <w:iCs/>
                </w:rPr>
                <w:t>Supported</w:t>
              </w:r>
            </w:ins>
          </w:p>
          <w:p w14:paraId="536DD8EA" w14:textId="53CB4E4A"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ins w:id="5298" w:author="CR#0347" w:date="2022-07-04T16:54:00Z">
              <w:r w:rsidR="00C146F6" w:rsidRPr="00B963AC">
                <w:rPr>
                  <w:i/>
                  <w:iCs/>
                  <w:snapToGrid w:val="0"/>
                </w:rPr>
                <w:t>ScheduledLocationTime</w:t>
              </w:r>
            </w:ins>
            <w:del w:id="5299" w:author="CR#0347" w:date="2022-07-04T16:54:00Z">
              <w:r w:rsidRPr="00B611E1" w:rsidDel="00C146F6">
                <w:rPr>
                  <w:rFonts w:cs="Arial"/>
                  <w:i/>
                  <w:iCs/>
                  <w:snapToGrid w:val="0"/>
                  <w:szCs w:val="18"/>
                </w:rPr>
                <w:delText>ScheduledLocationRequest</w:delText>
              </w:r>
            </w:del>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300" w:name="_Toc37681182"/>
      <w:bookmarkStart w:id="5301" w:name="_Toc46486754"/>
      <w:bookmarkStart w:id="5302" w:name="_Toc52547099"/>
      <w:bookmarkStart w:id="5303" w:name="_Toc52547629"/>
      <w:bookmarkStart w:id="5304" w:name="_Toc52548159"/>
      <w:bookmarkStart w:id="5305" w:name="_Toc52548689"/>
      <w:bookmarkStart w:id="5306" w:name="_Toc100881457"/>
      <w:r w:rsidRPr="00B611E1">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300"/>
      <w:bookmarkEnd w:id="5301"/>
      <w:bookmarkEnd w:id="5302"/>
      <w:bookmarkEnd w:id="5303"/>
      <w:bookmarkEnd w:id="5304"/>
      <w:bookmarkEnd w:id="5305"/>
      <w:bookmarkEnd w:id="5306"/>
    </w:p>
    <w:p w14:paraId="3812C637" w14:textId="77777777" w:rsidR="009E61AC" w:rsidRPr="00B611E1" w:rsidRDefault="009E61AC" w:rsidP="009E61AC">
      <w:pPr>
        <w:pStyle w:val="Heading4"/>
      </w:pPr>
      <w:bookmarkStart w:id="5307" w:name="_Toc37681183"/>
      <w:bookmarkStart w:id="5308" w:name="_Toc46486755"/>
      <w:bookmarkStart w:id="5309" w:name="_Toc52547100"/>
      <w:bookmarkStart w:id="5310" w:name="_Toc52547630"/>
      <w:bookmarkStart w:id="5311" w:name="_Toc52548160"/>
      <w:bookmarkStart w:id="5312" w:name="_Toc52548690"/>
      <w:bookmarkStart w:id="5313" w:name="_Toc100881458"/>
      <w:r w:rsidRPr="00B611E1">
        <w:t>–</w:t>
      </w:r>
      <w:r w:rsidRPr="00B611E1">
        <w:tab/>
      </w:r>
      <w:r w:rsidRPr="00B611E1">
        <w:rPr>
          <w:i/>
        </w:rPr>
        <w:t>NR-ECID-Request</w:t>
      </w:r>
      <w:r w:rsidRPr="00B611E1">
        <w:rPr>
          <w:i/>
          <w:noProof/>
        </w:rPr>
        <w:t>Capabilities</w:t>
      </w:r>
      <w:bookmarkEnd w:id="5307"/>
      <w:bookmarkEnd w:id="5308"/>
      <w:bookmarkEnd w:id="5309"/>
      <w:bookmarkEnd w:id="5310"/>
      <w:bookmarkEnd w:id="5311"/>
      <w:bookmarkEnd w:id="5312"/>
      <w:bookmarkEnd w:id="5313"/>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314" w:name="_Toc37681184"/>
      <w:bookmarkStart w:id="5315" w:name="_Toc46486756"/>
      <w:bookmarkStart w:id="5316" w:name="_Toc52547101"/>
      <w:bookmarkStart w:id="5317" w:name="_Toc52547631"/>
      <w:bookmarkStart w:id="5318" w:name="_Toc52548161"/>
      <w:bookmarkStart w:id="5319" w:name="_Toc52548691"/>
      <w:bookmarkStart w:id="5320"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314"/>
      <w:bookmarkEnd w:id="5315"/>
      <w:bookmarkEnd w:id="5316"/>
      <w:bookmarkEnd w:id="5317"/>
      <w:bookmarkEnd w:id="5318"/>
      <w:bookmarkEnd w:id="5319"/>
      <w:bookmarkEnd w:id="5320"/>
    </w:p>
    <w:p w14:paraId="3836F465" w14:textId="77777777" w:rsidR="009E61AC" w:rsidRPr="00B611E1" w:rsidRDefault="009E61AC" w:rsidP="009E61AC">
      <w:pPr>
        <w:pStyle w:val="Heading4"/>
      </w:pPr>
      <w:bookmarkStart w:id="5321" w:name="_Toc37681185"/>
      <w:bookmarkStart w:id="5322" w:name="_Toc46486757"/>
      <w:bookmarkStart w:id="5323" w:name="_Toc52547102"/>
      <w:bookmarkStart w:id="5324" w:name="_Toc52547632"/>
      <w:bookmarkStart w:id="5325" w:name="_Toc52548162"/>
      <w:bookmarkStart w:id="5326" w:name="_Toc52548692"/>
      <w:bookmarkStart w:id="5327" w:name="_Toc100881460"/>
      <w:r w:rsidRPr="00B611E1">
        <w:t>–</w:t>
      </w:r>
      <w:r w:rsidRPr="00B611E1">
        <w:tab/>
      </w:r>
      <w:r w:rsidRPr="00B611E1">
        <w:rPr>
          <w:i/>
        </w:rPr>
        <w:t>NR-ECID-Error</w:t>
      </w:r>
      <w:bookmarkEnd w:id="5321"/>
      <w:bookmarkEnd w:id="5322"/>
      <w:bookmarkEnd w:id="5323"/>
      <w:bookmarkEnd w:id="5324"/>
      <w:bookmarkEnd w:id="5325"/>
      <w:bookmarkEnd w:id="5326"/>
      <w:bookmarkEnd w:id="5327"/>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328" w:name="_Toc37681186"/>
      <w:bookmarkStart w:id="5329" w:name="_Toc46486758"/>
      <w:bookmarkStart w:id="5330" w:name="_Toc52547103"/>
      <w:bookmarkStart w:id="5331" w:name="_Toc52547633"/>
      <w:bookmarkStart w:id="5332" w:name="_Toc52548163"/>
      <w:bookmarkStart w:id="5333" w:name="_Toc52548693"/>
      <w:bookmarkStart w:id="5334" w:name="_Toc100881461"/>
      <w:r w:rsidRPr="00B611E1">
        <w:t>–</w:t>
      </w:r>
      <w:r w:rsidRPr="00B611E1">
        <w:tab/>
      </w:r>
      <w:r w:rsidRPr="00B611E1">
        <w:rPr>
          <w:i/>
        </w:rPr>
        <w:t>NR-ECID-</w:t>
      </w:r>
      <w:r w:rsidRPr="00B611E1">
        <w:rPr>
          <w:i/>
          <w:noProof/>
        </w:rPr>
        <w:t>LocationServerErrorCauses</w:t>
      </w:r>
      <w:bookmarkEnd w:id="5328"/>
      <w:bookmarkEnd w:id="5329"/>
      <w:bookmarkEnd w:id="5330"/>
      <w:bookmarkEnd w:id="5331"/>
      <w:bookmarkEnd w:id="5332"/>
      <w:bookmarkEnd w:id="5333"/>
      <w:bookmarkEnd w:id="5334"/>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335" w:name="_Toc37681187"/>
      <w:bookmarkStart w:id="5336" w:name="_Toc46486759"/>
      <w:bookmarkStart w:id="5337" w:name="_Toc52547104"/>
      <w:bookmarkStart w:id="5338" w:name="_Toc52547634"/>
      <w:bookmarkStart w:id="5339" w:name="_Toc52548164"/>
      <w:bookmarkStart w:id="5340" w:name="_Toc52548694"/>
      <w:bookmarkStart w:id="5341" w:name="_Toc100881462"/>
      <w:r w:rsidRPr="00B611E1">
        <w:t>–</w:t>
      </w:r>
      <w:r w:rsidRPr="00B611E1">
        <w:tab/>
      </w:r>
      <w:r w:rsidRPr="00B611E1">
        <w:rPr>
          <w:i/>
        </w:rPr>
        <w:t>NR-ECID-</w:t>
      </w:r>
      <w:r w:rsidRPr="00B611E1">
        <w:rPr>
          <w:i/>
          <w:noProof/>
        </w:rPr>
        <w:t>TargetDeviceErrorCauses</w:t>
      </w:r>
      <w:bookmarkEnd w:id="5335"/>
      <w:bookmarkEnd w:id="5336"/>
      <w:bookmarkEnd w:id="5337"/>
      <w:bookmarkEnd w:id="5338"/>
      <w:bookmarkEnd w:id="5339"/>
      <w:bookmarkEnd w:id="5340"/>
      <w:bookmarkEnd w:id="5341"/>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342"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342"/>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343" w:name="_Toc37681188"/>
      <w:bookmarkStart w:id="5344" w:name="_Toc46486760"/>
      <w:bookmarkStart w:id="5345" w:name="_Toc52547105"/>
      <w:bookmarkStart w:id="5346" w:name="_Toc52547635"/>
      <w:bookmarkStart w:id="5347" w:name="_Toc52548165"/>
      <w:bookmarkStart w:id="5348" w:name="_Toc52548695"/>
      <w:bookmarkStart w:id="5349" w:name="_Toc100881463"/>
      <w:r w:rsidRPr="00B611E1">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343"/>
      <w:bookmarkEnd w:id="5344"/>
      <w:bookmarkEnd w:id="5345"/>
      <w:bookmarkEnd w:id="5346"/>
      <w:bookmarkEnd w:id="5347"/>
      <w:bookmarkEnd w:id="5348"/>
      <w:bookmarkEnd w:id="5349"/>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350" w:name="_Toc12618267"/>
      <w:bookmarkStart w:id="5351" w:name="_Toc37681189"/>
      <w:bookmarkStart w:id="5352" w:name="_Toc46486761"/>
      <w:bookmarkStart w:id="5353" w:name="_Toc52547106"/>
      <w:bookmarkStart w:id="5354" w:name="_Toc52547636"/>
      <w:bookmarkStart w:id="5355" w:name="_Toc52548166"/>
      <w:bookmarkStart w:id="5356" w:name="_Toc52548696"/>
      <w:bookmarkStart w:id="5357"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350"/>
      <w:bookmarkEnd w:id="5351"/>
      <w:bookmarkEnd w:id="5352"/>
      <w:bookmarkEnd w:id="5353"/>
      <w:bookmarkEnd w:id="5354"/>
      <w:bookmarkEnd w:id="5355"/>
      <w:bookmarkEnd w:id="5356"/>
      <w:bookmarkEnd w:id="5357"/>
    </w:p>
    <w:p w14:paraId="6FB26539" w14:textId="77777777" w:rsidR="009E61AC" w:rsidRPr="00B611E1" w:rsidRDefault="009E61AC" w:rsidP="009E61AC">
      <w:pPr>
        <w:pStyle w:val="Heading4"/>
      </w:pPr>
      <w:bookmarkStart w:id="5358" w:name="_Toc12618268"/>
      <w:bookmarkStart w:id="5359" w:name="_Toc37681190"/>
      <w:bookmarkStart w:id="5360" w:name="_Toc46486762"/>
      <w:bookmarkStart w:id="5361" w:name="_Toc52547107"/>
      <w:bookmarkStart w:id="5362" w:name="_Toc52547637"/>
      <w:bookmarkStart w:id="5363" w:name="_Toc52548167"/>
      <w:bookmarkStart w:id="5364" w:name="_Toc52548697"/>
      <w:bookmarkStart w:id="5365" w:name="_Toc100881465"/>
      <w:r w:rsidRPr="00B611E1">
        <w:t>–</w:t>
      </w:r>
      <w:r w:rsidRPr="00B611E1">
        <w:tab/>
      </w:r>
      <w:r w:rsidRPr="00B611E1">
        <w:rPr>
          <w:i/>
        </w:rPr>
        <w:t>NR-DL-TDOA-Provide</w:t>
      </w:r>
      <w:r w:rsidRPr="00B611E1">
        <w:rPr>
          <w:i/>
          <w:noProof/>
        </w:rPr>
        <w:t>AssistanceData</w:t>
      </w:r>
      <w:bookmarkEnd w:id="5358"/>
      <w:bookmarkEnd w:id="5359"/>
      <w:bookmarkEnd w:id="5360"/>
      <w:bookmarkEnd w:id="5361"/>
      <w:bookmarkEnd w:id="5362"/>
      <w:bookmarkEnd w:id="5363"/>
      <w:bookmarkEnd w:id="5364"/>
      <w:bookmarkEnd w:id="5365"/>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A1011BD" w14:textId="77777777" w:rsidR="00C146F6" w:rsidRDefault="009E725D" w:rsidP="009E725D">
      <w:pPr>
        <w:pStyle w:val="PL"/>
        <w:shd w:val="clear" w:color="auto" w:fill="E6E6E6"/>
        <w:rPr>
          <w:ins w:id="5366" w:author="CR#0347" w:date="2022-07-04T16:55:00Z"/>
          <w:snapToGrid w:val="0"/>
        </w:rPr>
      </w:pPr>
      <w:r w:rsidRPr="00B611E1">
        <w:rPr>
          <w:snapToGrid w:val="0"/>
        </w:rPr>
        <w:tab/>
        <w:t>[[</w:t>
      </w:r>
      <w:del w:id="5367" w:author="CR#0347" w:date="2022-07-04T16:55:00Z">
        <w:r w:rsidRPr="00B611E1" w:rsidDel="00C146F6">
          <w:rPr>
            <w:snapToGrid w:val="0"/>
          </w:rPr>
          <w:delText xml:space="preserve"> </w:delText>
        </w:r>
      </w:del>
    </w:p>
    <w:p w14:paraId="790069CE" w14:textId="53024D16" w:rsidR="009E725D" w:rsidRPr="00B611E1" w:rsidRDefault="00C146F6" w:rsidP="009E725D">
      <w:pPr>
        <w:pStyle w:val="PL"/>
        <w:shd w:val="clear" w:color="auto" w:fill="E6E6E6"/>
        <w:rPr>
          <w:snapToGrid w:val="0"/>
        </w:rPr>
      </w:pPr>
      <w:ins w:id="5368" w:author="CR#0347" w:date="2022-07-04T16:55:00Z">
        <w:r>
          <w:rPr>
            <w:snapToGrid w:val="0"/>
          </w:rPr>
          <w:tab/>
        </w:r>
        <w:r>
          <w:rPr>
            <w:snapToGrid w:val="0"/>
          </w:rPr>
          <w:tab/>
        </w:r>
      </w:ins>
      <w:r w:rsidR="009E725D"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4F76097E" w14:textId="05DF8F50" w:rsidR="009E725D" w:rsidRPr="00B611E1" w:rsidRDefault="009E725D" w:rsidP="00C146F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46F6">
        <w:rPr>
          <w:snapToGrid w:val="0"/>
        </w:rPr>
        <w:tab/>
      </w:r>
      <w:r w:rsidR="00C146F6">
        <w:rPr>
          <w:snapToGrid w:val="0"/>
        </w:rPr>
        <w:tab/>
      </w:r>
      <w:r w:rsidR="00C146F6" w:rsidRPr="006F1F97">
        <w:rPr>
          <w:snapToGrid w:val="0"/>
        </w:rPr>
        <w:t>NR-On-Demand-DL-PRS-Configurations-Selected-IndexList</w:t>
      </w:r>
      <w:r w:rsidR="00C146F6">
        <w:rPr>
          <w:snapToGrid w:val="0"/>
        </w:rPr>
        <w:t>-r17</w:t>
      </w:r>
      <w:r w:rsidRPr="00B611E1">
        <w:rPr>
          <w:snapToGrid w:val="0"/>
        </w:rPr>
        <w:tab/>
      </w:r>
      <w:r w:rsidRPr="00B611E1">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ins w:id="5369" w:author="Draft v3" w:date="2022-07-18T22:39:00Z">
        <w:r w:rsidR="000C4653">
          <w:rPr>
            <w:snapToGrid w:val="0"/>
          </w:rPr>
          <w:tab/>
        </w:r>
      </w:ins>
      <w:r w:rsidRPr="00B611E1">
        <w:rPr>
          <w:snapToGrid w:val="0"/>
        </w:rPr>
        <w:t>OPTIONAL,</w:t>
      </w:r>
      <w:r w:rsidRPr="00B611E1">
        <w:rPr>
          <w:snapToGrid w:val="0"/>
        </w:rPr>
        <w:tab/>
        <w:t>-- Need ON</w:t>
      </w:r>
    </w:p>
    <w:p w14:paraId="7E570481" w14:textId="6851E86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00C146F6">
        <w:t>assistanceDataValidityArea-r17</w:t>
      </w:r>
      <w:r w:rsidRPr="00B611E1">
        <w:tab/>
        <w:t>Area</w:t>
      </w:r>
      <w:del w:id="5370" w:author="Draft v3" w:date="2022-07-18T22:39:00Z">
        <w:r w:rsidRPr="00B611E1" w:rsidDel="000C4653">
          <w:delText>-</w:delText>
        </w:r>
      </w:del>
      <w:r w:rsidRPr="00B611E1">
        <w:t>ID</w:t>
      </w:r>
      <w:ins w:id="5371" w:author="Draft v3" w:date="2022-07-18T22:39:00Z">
        <w:r w:rsidR="000C4653">
          <w:t>-</w:t>
        </w:r>
      </w:ins>
      <w:r w:rsidRPr="00B611E1">
        <w:t>CellList-r17</w:t>
      </w:r>
      <w:r w:rsidRPr="00B611E1">
        <w:tab/>
      </w:r>
      <w:r w:rsidRPr="00B611E1">
        <w:tab/>
      </w:r>
      <w:r w:rsidRPr="00B611E1">
        <w:tab/>
      </w:r>
      <w:ins w:id="5372" w:author="Draft v3" w:date="2022-07-18T22:39:00Z">
        <w:r w:rsidR="000C4653">
          <w:tab/>
        </w:r>
        <w:r w:rsidR="000C4653">
          <w:tab/>
        </w:r>
      </w:ins>
      <w:r w:rsidRPr="00B611E1">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1EB5717F"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 1:</w:t>
            </w:r>
            <w:r w:rsidRPr="00B611E1">
              <w:rPr>
                <w:rFonts w:ascii="Arial" w:hAnsi="Arial" w:cs="Arial"/>
                <w:sz w:val="18"/>
                <w:szCs w:val="18"/>
              </w:rPr>
              <w:t xml:space="preserve"> </w:t>
            </w:r>
            <w:r w:rsidRPr="00B611E1">
              <w:rPr>
                <w:rFonts w:ascii="Arial" w:hAnsi="Arial" w:cs="Arial"/>
                <w:sz w:val="18"/>
                <w:szCs w:val="18"/>
              </w:rPr>
              <w:tab/>
            </w:r>
            <w:ins w:id="5373" w:author="CR#0347" w:date="2022-07-04T16:58:00Z">
              <w:r w:rsidR="00C146F6">
                <w:rPr>
                  <w:rFonts w:ascii="Arial" w:hAnsi="Arial" w:cs="Arial"/>
                  <w:sz w:val="18"/>
                  <w:szCs w:val="18"/>
                </w:rPr>
                <w:t>Void</w:t>
              </w:r>
            </w:ins>
            <w:del w:id="5374" w:author="CR#0347" w:date="2022-07-04T16:58:00Z">
              <w:r w:rsidRPr="00B611E1" w:rsidDel="00C146F6">
                <w:rPr>
                  <w:rFonts w:ascii="Arial" w:hAnsi="Arial" w:cs="Arial"/>
                  <w:snapToGrid w:val="0"/>
                  <w:sz w:val="18"/>
                  <w:szCs w:val="18"/>
                </w:rPr>
                <w:delText xml:space="preserve">In the case of available on-demand DL-PRS configurations for multiple NR positioning methods are provided, the </w:delText>
              </w:r>
              <w:r w:rsidRPr="00B611E1" w:rsidDel="00C146F6">
                <w:rPr>
                  <w:rFonts w:ascii="Arial" w:hAnsi="Arial" w:cs="Arial"/>
                  <w:i/>
                  <w:iCs/>
                  <w:snapToGrid w:val="0"/>
                  <w:sz w:val="18"/>
                  <w:szCs w:val="18"/>
                </w:rPr>
                <w:delText>nr-On-Demand-DL-PRS-Configurations</w:delText>
              </w:r>
              <w:r w:rsidRPr="00B611E1" w:rsidDel="00C146F6">
                <w:rPr>
                  <w:rFonts w:ascii="Arial" w:hAnsi="Arial" w:cs="Arial"/>
                  <w:snapToGrid w:val="0"/>
                  <w:sz w:val="18"/>
                  <w:szCs w:val="18"/>
                </w:rPr>
                <w:delText xml:space="preserve"> shall be present in only one of </w:delText>
              </w:r>
              <w:r w:rsidRPr="00B611E1" w:rsidDel="00C146F6">
                <w:rPr>
                  <w:rFonts w:ascii="Arial" w:hAnsi="Arial" w:cs="Arial"/>
                  <w:i/>
                  <w:iCs/>
                  <w:snapToGrid w:val="0"/>
                  <w:sz w:val="18"/>
                  <w:szCs w:val="18"/>
                </w:rPr>
                <w:delText>NR-Multi-RTT-ProvideAssistanceData</w:delText>
              </w:r>
              <w:r w:rsidRPr="00B611E1" w:rsidDel="00C146F6">
                <w:rPr>
                  <w:rFonts w:ascii="Arial" w:hAnsi="Arial" w:cs="Arial"/>
                  <w:snapToGrid w:val="0"/>
                  <w:sz w:val="18"/>
                  <w:szCs w:val="18"/>
                </w:rPr>
                <w:delText xml:space="preserve">, </w:delText>
              </w:r>
              <w:r w:rsidRPr="00B611E1" w:rsidDel="00C146F6">
                <w:rPr>
                  <w:rFonts w:ascii="Arial" w:hAnsi="Arial" w:cs="Arial"/>
                  <w:i/>
                  <w:iCs/>
                  <w:snapToGrid w:val="0"/>
                  <w:sz w:val="18"/>
                  <w:szCs w:val="18"/>
                </w:rPr>
                <w:delText>NR-DL-AoD-ProvideAssistanceData</w:delText>
              </w:r>
              <w:r w:rsidRPr="00B611E1" w:rsidDel="00C146F6">
                <w:rPr>
                  <w:rFonts w:ascii="Arial" w:hAnsi="Arial" w:cs="Arial"/>
                  <w:snapToGrid w:val="0"/>
                  <w:sz w:val="18"/>
                  <w:szCs w:val="18"/>
                </w:rPr>
                <w:delText xml:space="preserve">, or </w:delText>
              </w:r>
              <w:r w:rsidRPr="00B611E1" w:rsidDel="00C146F6">
                <w:rPr>
                  <w:rFonts w:ascii="Arial" w:hAnsi="Arial" w:cs="Arial"/>
                  <w:i/>
                  <w:iCs/>
                  <w:snapToGrid w:val="0"/>
                  <w:sz w:val="18"/>
                  <w:szCs w:val="18"/>
                </w:rPr>
                <w:delText>NR-DL-TDOA-ProvideAssistanceData</w:delText>
              </w:r>
              <w:r w:rsidRPr="00B611E1" w:rsidDel="00C146F6">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 2:</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5AC5D5EF" w:rsidR="009E725D" w:rsidRPr="00B611E1" w:rsidRDefault="00C146F6" w:rsidP="009E725D">
            <w:pPr>
              <w:pStyle w:val="TAL"/>
              <w:keepNext w:val="0"/>
              <w:keepLines w:val="0"/>
              <w:widowControl w:val="0"/>
              <w:rPr>
                <w:b/>
                <w:bCs/>
                <w:i/>
                <w:iCs/>
                <w:snapToGrid w:val="0"/>
              </w:rPr>
            </w:pPr>
            <w:ins w:id="5375" w:author="CR#0347" w:date="2022-07-04T16:58:00Z">
              <w:r w:rsidRPr="000B4D64">
                <w:rPr>
                  <w:b/>
                  <w:bCs/>
                  <w:i/>
                  <w:iCs/>
                  <w:snapToGrid w:val="0"/>
                </w:rPr>
                <w:t>assistanceDataValidityArea</w:t>
              </w:r>
            </w:ins>
            <w:del w:id="5376" w:author="CR#0347" w:date="2022-07-04T16:58:00Z">
              <w:r w:rsidR="009E725D" w:rsidRPr="00B611E1" w:rsidDel="00C146F6">
                <w:rPr>
                  <w:b/>
                  <w:bCs/>
                  <w:i/>
                  <w:iCs/>
                  <w:snapToGrid w:val="0"/>
                </w:rPr>
                <w:delText>area-ID-CellList</w:delText>
              </w:r>
            </w:del>
          </w:p>
          <w:p w14:paraId="1489C239" w14:textId="529EF4D6"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377" w:author="CR#0347" w:date="2022-07-04T16:58:00Z">
              <w:r w:rsidRPr="00B611E1" w:rsidDel="00C146F6">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378" w:name="_Toc37681191"/>
      <w:bookmarkStart w:id="5379" w:name="_Toc46486763"/>
      <w:bookmarkStart w:id="5380" w:name="_Toc52547108"/>
      <w:bookmarkStart w:id="5381" w:name="_Toc52547638"/>
      <w:bookmarkStart w:id="5382" w:name="_Toc52548168"/>
      <w:bookmarkStart w:id="5383" w:name="_Toc52548698"/>
      <w:bookmarkStart w:id="5384" w:name="_Toc100881466"/>
      <w:bookmarkStart w:id="5385" w:name="_Toc12618277"/>
      <w:r w:rsidRPr="00B611E1">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378"/>
      <w:bookmarkEnd w:id="5379"/>
      <w:bookmarkEnd w:id="5380"/>
      <w:bookmarkEnd w:id="5381"/>
      <w:bookmarkEnd w:id="5382"/>
      <w:bookmarkEnd w:id="5383"/>
      <w:bookmarkEnd w:id="5384"/>
    </w:p>
    <w:p w14:paraId="4B47259A" w14:textId="77777777" w:rsidR="009E61AC" w:rsidRPr="00B611E1" w:rsidRDefault="009E61AC" w:rsidP="009E61AC">
      <w:pPr>
        <w:pStyle w:val="Heading4"/>
      </w:pPr>
      <w:bookmarkStart w:id="5386" w:name="_Toc12618278"/>
      <w:bookmarkStart w:id="5387" w:name="_Toc37681192"/>
      <w:bookmarkStart w:id="5388" w:name="_Toc46486764"/>
      <w:bookmarkStart w:id="5389" w:name="_Toc52547109"/>
      <w:bookmarkStart w:id="5390" w:name="_Toc52547639"/>
      <w:bookmarkStart w:id="5391" w:name="_Toc52548169"/>
      <w:bookmarkStart w:id="5392" w:name="_Toc52548699"/>
      <w:bookmarkStart w:id="5393" w:name="_Toc100881467"/>
      <w:r w:rsidRPr="00B611E1">
        <w:t>–</w:t>
      </w:r>
      <w:r w:rsidRPr="00B611E1">
        <w:tab/>
      </w:r>
      <w:r w:rsidRPr="00B611E1">
        <w:rPr>
          <w:i/>
        </w:rPr>
        <w:t>NR-DL-TDOA-Request</w:t>
      </w:r>
      <w:r w:rsidRPr="00B611E1">
        <w:rPr>
          <w:i/>
          <w:noProof/>
        </w:rPr>
        <w:t>AssistanceData</w:t>
      </w:r>
      <w:bookmarkEnd w:id="5386"/>
      <w:bookmarkEnd w:id="5387"/>
      <w:bookmarkEnd w:id="5388"/>
      <w:bookmarkEnd w:id="5389"/>
      <w:bookmarkEnd w:id="5390"/>
      <w:bookmarkEnd w:id="5391"/>
      <w:bookmarkEnd w:id="5392"/>
      <w:bookmarkEnd w:id="5393"/>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7BBFF901" w:rsidR="009E725D" w:rsidRPr="00B611E1" w:rsidDel="00C146F6" w:rsidRDefault="009E725D" w:rsidP="009E725D">
      <w:pPr>
        <w:pStyle w:val="PL"/>
        <w:shd w:val="clear" w:color="auto" w:fill="E6E6E6"/>
        <w:rPr>
          <w:del w:id="5394" w:author="CR#0347" w:date="2022-07-04T16:59:00Z"/>
          <w:snapToGrid w:val="0"/>
        </w:rPr>
      </w:pPr>
      <w:del w:id="5395" w:author="CR#0347" w:date="2022-07-04T16:59: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beamAntInfo</w:delText>
        </w:r>
        <w:r w:rsidRPr="00B611E1" w:rsidDel="00C146F6">
          <w:rPr>
            <w:snapToGrid w:val="0"/>
          </w:rPr>
          <w:tab/>
          <w:delText>(3),</w:delText>
        </w:r>
      </w:del>
    </w:p>
    <w:p w14:paraId="0667E7F8" w14:textId="680D6121"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396" w:author="CR#0347" w:date="2022-07-04T17:02:00Z">
        <w:r w:rsidR="00D74B8D">
          <w:rPr>
            <w:snapToGrid w:val="0"/>
          </w:rPr>
          <w:t>3</w:t>
        </w:r>
      </w:ins>
      <w:del w:id="5397" w:author="CR#0347" w:date="2022-07-04T17:02:00Z">
        <w:r w:rsidRPr="00B611E1" w:rsidDel="00D74B8D">
          <w:rPr>
            <w:snapToGrid w:val="0"/>
          </w:rPr>
          <w:delText>4</w:delText>
        </w:r>
      </w:del>
      <w:r w:rsidRPr="00B611E1">
        <w:rPr>
          <w:snapToGrid w:val="0"/>
        </w:rPr>
        <w:t>),</w:t>
      </w:r>
    </w:p>
    <w:p w14:paraId="5B3AC02D" w14:textId="2A5390FA"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398" w:author="CR#0347" w:date="2022-07-04T17:02:00Z">
        <w:r w:rsidR="00D74B8D">
          <w:rPr>
            <w:snapToGrid w:val="0"/>
          </w:rPr>
          <w:t>4</w:t>
        </w:r>
      </w:ins>
      <w:del w:id="5399" w:author="CR#0347" w:date="2022-07-04T17:02:00Z">
        <w:r w:rsidRPr="00B611E1" w:rsidDel="00D74B8D">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62D72FE5" w14:textId="69C5CAF1" w:rsidR="00D74B8D" w:rsidRDefault="009E725D" w:rsidP="00D74B8D">
      <w:pPr>
        <w:pStyle w:val="PL"/>
        <w:shd w:val="clear" w:color="auto" w:fill="E6E6E6"/>
        <w:rPr>
          <w:ins w:id="5400" w:author="CR#0347" w:date="2022-07-04T17:03: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OPTIONAL</w:t>
      </w:r>
      <w:ins w:id="5401" w:author="CR#0347" w:date="2022-07-04T17:03:00Z">
        <w:r w:rsidR="00D74B8D">
          <w:rPr>
            <w:snapToGrid w:val="0"/>
          </w:rPr>
          <w:t>,</w:t>
        </w:r>
      </w:ins>
    </w:p>
    <w:p w14:paraId="66378054" w14:textId="77777777" w:rsidR="00D74B8D" w:rsidRDefault="00D74B8D" w:rsidP="00D74B8D">
      <w:pPr>
        <w:pStyle w:val="PL"/>
        <w:shd w:val="clear" w:color="auto" w:fill="E6E6E6"/>
        <w:rPr>
          <w:ins w:id="5402" w:author="CR#0347" w:date="2022-07-04T17:03:00Z"/>
          <w:snapToGrid w:val="0"/>
        </w:rPr>
      </w:pPr>
      <w:ins w:id="5403" w:author="CR#0347" w:date="2022-07-04T17:03:00Z">
        <w:r w:rsidRPr="00B611E1">
          <w:rPr>
            <w:snapToGrid w:val="0"/>
          </w:rPr>
          <w:tab/>
          <w:t>nr-DL-PRS-ExpectedAoD-or-AoA-Req</w:t>
        </w:r>
        <w:r>
          <w:rPr>
            <w:snapToGrid w:val="0"/>
          </w:rPr>
          <w:t>uest</w:t>
        </w:r>
        <w:r w:rsidRPr="00B611E1">
          <w:rPr>
            <w:snapToGrid w:val="0"/>
          </w:rPr>
          <w:t>-r17</w:t>
        </w:r>
      </w:ins>
    </w:p>
    <w:p w14:paraId="7A42FD50" w14:textId="77777777" w:rsidR="00D74B8D" w:rsidRDefault="00D74B8D" w:rsidP="00D74B8D">
      <w:pPr>
        <w:pStyle w:val="PL"/>
        <w:shd w:val="clear" w:color="auto" w:fill="E6E6E6"/>
        <w:rPr>
          <w:ins w:id="5404" w:author="CR#0347" w:date="2022-07-04T17:03:00Z"/>
          <w:snapToGrid w:val="0"/>
        </w:rPr>
      </w:pPr>
      <w:ins w:id="5405" w:author="CR#0347" w:date="2022-07-04T17: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r>
          <w:rPr>
            <w:snapToGrid w:val="0"/>
          </w:rPr>
          <w:t>,</w:t>
        </w:r>
      </w:ins>
    </w:p>
    <w:p w14:paraId="76FCEE5B" w14:textId="77777777" w:rsidR="00D74B8D" w:rsidRDefault="00D74B8D" w:rsidP="00D74B8D">
      <w:pPr>
        <w:pStyle w:val="PL"/>
        <w:shd w:val="clear" w:color="auto" w:fill="E6E6E6"/>
        <w:rPr>
          <w:ins w:id="5406" w:author="CR#0347" w:date="2022-07-04T17:03:00Z"/>
          <w:snapToGrid w:val="0"/>
        </w:rPr>
      </w:pPr>
      <w:ins w:id="5407" w:author="CR#0347" w:date="2022-07-04T17:03:00Z">
        <w:r>
          <w:rPr>
            <w:snapToGrid w:val="0"/>
          </w:rPr>
          <w:tab/>
          <w:t>pre-configured-AssistanceDataRequest-r17</w:t>
        </w:r>
      </w:ins>
    </w:p>
    <w:p w14:paraId="14DF1D5E" w14:textId="3E71549C" w:rsidR="009E61AC" w:rsidRPr="00B611E1" w:rsidRDefault="00D74B8D" w:rsidP="009E725D">
      <w:pPr>
        <w:pStyle w:val="PL"/>
        <w:shd w:val="clear" w:color="auto" w:fill="E6E6E6"/>
        <w:rPr>
          <w:snapToGrid w:val="0"/>
        </w:rPr>
      </w:pPr>
      <w:ins w:id="5408" w:author="CR#0347" w:date="2022-07-04T17: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r>
      </w:ins>
      <w:ins w:id="5409" w:author="Draft v3" w:date="2022-07-18T22:40:00Z">
        <w:r w:rsidR="000C4653">
          <w:rPr>
            <w:snapToGrid w:val="0"/>
          </w:rPr>
          <w:tab/>
        </w:r>
      </w:ins>
      <w:ins w:id="5410" w:author="CR#0347" w:date="2022-07-04T17:03:00Z">
        <w:r>
          <w:rPr>
            <w:snapToGrid w:val="0"/>
          </w:rPr>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49604635" w:rsidR="009E725D" w:rsidRPr="00B611E1" w:rsidDel="00D74B8D" w:rsidRDefault="009E725D" w:rsidP="009E725D">
            <w:pPr>
              <w:pStyle w:val="B1"/>
              <w:spacing w:after="0"/>
              <w:rPr>
                <w:del w:id="5411" w:author="CR#0347" w:date="2022-07-04T17:04:00Z"/>
                <w:rFonts w:ascii="Arial" w:hAnsi="Arial" w:cs="Arial"/>
                <w:noProof/>
                <w:sz w:val="18"/>
                <w:szCs w:val="18"/>
              </w:rPr>
            </w:pPr>
            <w:del w:id="5412" w:author="CR#0347" w:date="2022-07-04T17:04:00Z">
              <w:r w:rsidRPr="00B611E1" w:rsidDel="00D74B8D">
                <w:rPr>
                  <w:rFonts w:ascii="Arial" w:hAnsi="Arial" w:cs="Arial"/>
                  <w:noProof/>
                  <w:sz w:val="18"/>
                  <w:szCs w:val="18"/>
                </w:rPr>
                <w:delText>-</w:delText>
              </w:r>
              <w:r w:rsidRPr="00B611E1" w:rsidDel="00D74B8D">
                <w:rPr>
                  <w:rFonts w:ascii="Arial" w:hAnsi="Arial" w:cs="Arial"/>
                  <w:snapToGrid w:val="0"/>
                  <w:sz w:val="18"/>
                  <w:szCs w:val="18"/>
                </w:rPr>
                <w:tab/>
              </w:r>
              <w:r w:rsidRPr="00B611E1" w:rsidDel="00D74B8D">
                <w:rPr>
                  <w:rFonts w:ascii="Arial" w:hAnsi="Arial" w:cs="Arial"/>
                  <w:bCs/>
                  <w:iCs/>
                  <w:noProof/>
                  <w:sz w:val="18"/>
                  <w:szCs w:val="18"/>
                </w:rPr>
                <w:delText>bit 3 indicates</w:delText>
              </w:r>
              <w:r w:rsidRPr="00B611E1" w:rsidDel="00D74B8D">
                <w:rPr>
                  <w:rFonts w:ascii="Arial" w:hAnsi="Arial" w:cs="Arial"/>
                  <w:iCs/>
                  <w:noProof/>
                  <w:sz w:val="18"/>
                  <w:szCs w:val="18"/>
                </w:rPr>
                <w:delText xml:space="preserve"> whether the field </w:delText>
              </w:r>
              <w:r w:rsidRPr="00B611E1" w:rsidDel="00D74B8D">
                <w:rPr>
                  <w:rFonts w:ascii="Arial" w:hAnsi="Arial" w:cs="Arial"/>
                  <w:i/>
                  <w:noProof/>
                  <w:sz w:val="18"/>
                  <w:szCs w:val="18"/>
                </w:rPr>
                <w:delText xml:space="preserve">nr-TRP-BeamAntennaInfo </w:delText>
              </w:r>
              <w:r w:rsidRPr="00B611E1" w:rsidDel="00D74B8D">
                <w:rPr>
                  <w:rFonts w:ascii="Arial" w:hAnsi="Arial" w:cs="Arial"/>
                  <w:iCs/>
                  <w:noProof/>
                  <w:sz w:val="18"/>
                  <w:szCs w:val="18"/>
                </w:rPr>
                <w:delText xml:space="preserve">in IE </w:delText>
              </w:r>
              <w:r w:rsidRPr="00B611E1" w:rsidDel="00D74B8D">
                <w:rPr>
                  <w:rFonts w:ascii="Arial" w:hAnsi="Arial" w:cs="Arial"/>
                  <w:i/>
                  <w:noProof/>
                  <w:sz w:val="18"/>
                  <w:szCs w:val="18"/>
                </w:rPr>
                <w:delText>NR-PositionCalculationAssistance</w:delText>
              </w:r>
              <w:r w:rsidRPr="00B611E1" w:rsidDel="00D74B8D">
                <w:rPr>
                  <w:rFonts w:ascii="Arial" w:hAnsi="Arial" w:cs="Arial"/>
                  <w:iCs/>
                  <w:noProof/>
                  <w:sz w:val="18"/>
                  <w:szCs w:val="18"/>
                </w:rPr>
                <w:delText xml:space="preserve"> is requested or not;</w:delText>
              </w:r>
            </w:del>
          </w:p>
          <w:p w14:paraId="056B7E07" w14:textId="4903A40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413" w:author="CR#0347" w:date="2022-07-04T17:04:00Z">
              <w:r w:rsidR="00D74B8D">
                <w:rPr>
                  <w:rFonts w:ascii="Arial" w:hAnsi="Arial" w:cs="Arial"/>
                  <w:bCs/>
                  <w:iCs/>
                  <w:noProof/>
                  <w:sz w:val="18"/>
                  <w:szCs w:val="18"/>
                </w:rPr>
                <w:t>3</w:t>
              </w:r>
            </w:ins>
            <w:del w:id="5414" w:author="CR#0347" w:date="2022-07-04T17:04:00Z">
              <w:r w:rsidRPr="00B611E1" w:rsidDel="00D74B8D">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1892998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415" w:author="CR#0347" w:date="2022-07-04T17:04:00Z">
              <w:r w:rsidR="00D74B8D">
                <w:rPr>
                  <w:rFonts w:ascii="Arial" w:hAnsi="Arial" w:cs="Arial"/>
                  <w:bCs/>
                  <w:iCs/>
                  <w:noProof/>
                  <w:sz w:val="18"/>
                  <w:szCs w:val="18"/>
                </w:rPr>
                <w:t>4</w:t>
              </w:r>
            </w:ins>
            <w:del w:id="5416" w:author="CR#0347" w:date="2022-07-04T17:04:00Z">
              <w:r w:rsidRPr="00B611E1" w:rsidDel="00D74B8D">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D74B8D" w:rsidRPr="00B611E1" w14:paraId="536C5566" w14:textId="77777777" w:rsidTr="00557BF2">
        <w:trPr>
          <w:cantSplit/>
          <w:ins w:id="5417" w:author="CR#0347" w:date="2022-07-04T17:04:00Z"/>
        </w:trPr>
        <w:tc>
          <w:tcPr>
            <w:tcW w:w="9639" w:type="dxa"/>
          </w:tcPr>
          <w:p w14:paraId="6433A7E8" w14:textId="77777777" w:rsidR="00D74B8D" w:rsidRPr="00B611E1" w:rsidRDefault="00D74B8D" w:rsidP="00D74B8D">
            <w:pPr>
              <w:pStyle w:val="TAL"/>
              <w:keepNext w:val="0"/>
              <w:keepLines w:val="0"/>
              <w:widowControl w:val="0"/>
              <w:rPr>
                <w:ins w:id="5418" w:author="CR#0347" w:date="2022-07-04T17:04:00Z"/>
                <w:b/>
                <w:bCs/>
                <w:i/>
                <w:iCs/>
                <w:snapToGrid w:val="0"/>
              </w:rPr>
            </w:pPr>
            <w:ins w:id="5419" w:author="CR#0347" w:date="2022-07-04T17:04:00Z">
              <w:r w:rsidRPr="00B611E1">
                <w:rPr>
                  <w:b/>
                  <w:bCs/>
                  <w:i/>
                  <w:iCs/>
                  <w:snapToGrid w:val="0"/>
                </w:rPr>
                <w:t>nr-DL-PRS-ExpectedAoD-or-AoA-Req</w:t>
              </w:r>
              <w:r>
                <w:rPr>
                  <w:b/>
                  <w:bCs/>
                  <w:i/>
                  <w:iCs/>
                  <w:snapToGrid w:val="0"/>
                </w:rPr>
                <w:t>uest</w:t>
              </w:r>
            </w:ins>
          </w:p>
          <w:p w14:paraId="2CBD5170" w14:textId="77777777" w:rsidR="00D74B8D" w:rsidRPr="00B611E1" w:rsidRDefault="00D74B8D" w:rsidP="00D74B8D">
            <w:pPr>
              <w:pStyle w:val="TAL"/>
              <w:keepNext w:val="0"/>
              <w:keepLines w:val="0"/>
              <w:widowControl w:val="0"/>
              <w:rPr>
                <w:ins w:id="5420" w:author="CR#0347" w:date="2022-07-04T17:04:00Z"/>
                <w:snapToGrid w:val="0"/>
              </w:rPr>
            </w:pPr>
            <w:ins w:id="5421" w:author="CR#0347" w:date="2022-07-04T17:04: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3BCA1AA1" w14:textId="75EA0D93" w:rsidR="00D74B8D" w:rsidRPr="00B611E1" w:rsidRDefault="00D74B8D" w:rsidP="00D74B8D">
            <w:pPr>
              <w:pStyle w:val="TAL"/>
              <w:keepNext w:val="0"/>
              <w:keepLines w:val="0"/>
              <w:widowControl w:val="0"/>
              <w:rPr>
                <w:ins w:id="5422" w:author="CR#0347" w:date="2022-07-04T17:04:00Z"/>
                <w:b/>
                <w:bCs/>
                <w:i/>
                <w:iCs/>
              </w:rPr>
            </w:pPr>
            <w:ins w:id="5423" w:author="CR#0347" w:date="2022-07-04T17:04: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D74B8D" w:rsidRPr="00B611E1" w14:paraId="23CAFF9F" w14:textId="77777777" w:rsidTr="00557BF2">
        <w:trPr>
          <w:cantSplit/>
          <w:ins w:id="5424" w:author="CR#0347" w:date="2022-07-04T17:04:00Z"/>
        </w:trPr>
        <w:tc>
          <w:tcPr>
            <w:tcW w:w="9639" w:type="dxa"/>
          </w:tcPr>
          <w:p w14:paraId="2F17C314" w14:textId="77777777" w:rsidR="00D74B8D" w:rsidRPr="0055480B" w:rsidRDefault="00D74B8D" w:rsidP="00D74B8D">
            <w:pPr>
              <w:pStyle w:val="TAL"/>
              <w:keepNext w:val="0"/>
              <w:keepLines w:val="0"/>
              <w:widowControl w:val="0"/>
              <w:rPr>
                <w:ins w:id="5425" w:author="CR#0347" w:date="2022-07-04T17:04:00Z"/>
                <w:b/>
                <w:bCs/>
                <w:i/>
                <w:iCs/>
              </w:rPr>
            </w:pPr>
            <w:ins w:id="5426" w:author="CR#0347" w:date="2022-07-04T17:04:00Z">
              <w:r w:rsidRPr="0055480B">
                <w:rPr>
                  <w:b/>
                  <w:bCs/>
                  <w:i/>
                  <w:iCs/>
                  <w:snapToGrid w:val="0"/>
                </w:rPr>
                <w:t>pre-configured-AssistanceDataRequest</w:t>
              </w:r>
            </w:ins>
          </w:p>
          <w:p w14:paraId="3A81E214" w14:textId="3DA3A7B7" w:rsidR="00D74B8D" w:rsidRPr="00B611E1" w:rsidRDefault="00D74B8D" w:rsidP="00D74B8D">
            <w:pPr>
              <w:pStyle w:val="TAL"/>
              <w:keepNext w:val="0"/>
              <w:keepLines w:val="0"/>
              <w:widowControl w:val="0"/>
              <w:rPr>
                <w:ins w:id="5427" w:author="CR#0347" w:date="2022-07-04T17:04:00Z"/>
                <w:b/>
                <w:bCs/>
                <w:i/>
                <w:iCs/>
              </w:rPr>
            </w:pPr>
            <w:ins w:id="5428" w:author="CR#0347" w:date="2022-07-04T17:04: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429" w:name="_Toc12618279"/>
      <w:bookmarkStart w:id="5430" w:name="_Toc37681193"/>
      <w:bookmarkStart w:id="5431" w:name="_Toc46486765"/>
      <w:bookmarkStart w:id="5432" w:name="_Toc52547110"/>
      <w:bookmarkStart w:id="5433" w:name="_Toc52547640"/>
      <w:bookmarkStart w:id="5434" w:name="_Toc52548170"/>
      <w:bookmarkStart w:id="5435" w:name="_Toc52548700"/>
      <w:bookmarkStart w:id="5436" w:name="_Toc100881468"/>
      <w:r w:rsidRPr="00B611E1">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429"/>
      <w:bookmarkEnd w:id="5430"/>
      <w:bookmarkEnd w:id="5431"/>
      <w:bookmarkEnd w:id="5432"/>
      <w:bookmarkEnd w:id="5433"/>
      <w:bookmarkEnd w:id="5434"/>
      <w:bookmarkEnd w:id="5435"/>
      <w:bookmarkEnd w:id="5436"/>
    </w:p>
    <w:p w14:paraId="7EBBAE70" w14:textId="77777777" w:rsidR="009E61AC" w:rsidRPr="00B611E1" w:rsidRDefault="009E61AC" w:rsidP="009E61AC">
      <w:pPr>
        <w:pStyle w:val="Heading4"/>
      </w:pPr>
      <w:bookmarkStart w:id="5437" w:name="_Toc12618280"/>
      <w:bookmarkStart w:id="5438" w:name="_Toc37681194"/>
      <w:bookmarkStart w:id="5439" w:name="_Toc46486766"/>
      <w:bookmarkStart w:id="5440" w:name="_Toc52547111"/>
      <w:bookmarkStart w:id="5441" w:name="_Toc52547641"/>
      <w:bookmarkStart w:id="5442" w:name="_Toc52548171"/>
      <w:bookmarkStart w:id="5443" w:name="_Toc52548701"/>
      <w:bookmarkStart w:id="5444" w:name="_Toc100881469"/>
      <w:r w:rsidRPr="00B611E1">
        <w:t>–</w:t>
      </w:r>
      <w:r w:rsidRPr="00B611E1">
        <w:tab/>
      </w:r>
      <w:r w:rsidRPr="00B611E1">
        <w:rPr>
          <w:i/>
        </w:rPr>
        <w:t>NR-DL-TDOA-Provide</w:t>
      </w:r>
      <w:r w:rsidRPr="00B611E1">
        <w:rPr>
          <w:i/>
          <w:noProof/>
        </w:rPr>
        <w:t>LocationInformation</w:t>
      </w:r>
      <w:bookmarkEnd w:id="5437"/>
      <w:bookmarkEnd w:id="5438"/>
      <w:bookmarkEnd w:id="5439"/>
      <w:bookmarkEnd w:id="5440"/>
      <w:bookmarkEnd w:id="5441"/>
      <w:bookmarkEnd w:id="5442"/>
      <w:bookmarkEnd w:id="5443"/>
      <w:bookmarkEnd w:id="5444"/>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772E399" w14:textId="1943C43F" w:rsidR="00D74B8D" w:rsidRPr="00D74B8D" w:rsidRDefault="009E61AC" w:rsidP="00D74B8D">
      <w:pPr>
        <w:pStyle w:val="PL"/>
        <w:shd w:val="clear" w:color="auto" w:fill="E6E6E6"/>
        <w:rPr>
          <w:ins w:id="5445" w:author="CR#0347" w:date="2022-07-04T17:05:00Z"/>
          <w:snapToGrid w:val="0"/>
        </w:rPr>
      </w:pPr>
      <w:r w:rsidRPr="00B611E1">
        <w:rPr>
          <w:snapToGrid w:val="0"/>
        </w:rPr>
        <w:tab/>
        <w:t>...</w:t>
      </w:r>
      <w:ins w:id="5446" w:author="CR#0347" w:date="2022-07-04T17:05:00Z">
        <w:r w:rsidR="00D74B8D" w:rsidRPr="00D74B8D">
          <w:rPr>
            <w:snapToGrid w:val="0"/>
          </w:rPr>
          <w:t>,</w:t>
        </w:r>
      </w:ins>
    </w:p>
    <w:p w14:paraId="5D9216C8" w14:textId="77777777" w:rsidR="00D74B8D" w:rsidRPr="00D74B8D" w:rsidRDefault="00D74B8D" w:rsidP="00D74B8D">
      <w:pPr>
        <w:pStyle w:val="PL"/>
        <w:shd w:val="clear" w:color="auto" w:fill="E6E6E6"/>
        <w:rPr>
          <w:ins w:id="5447" w:author="CR#0347" w:date="2022-07-04T17:05:00Z"/>
          <w:snapToGrid w:val="0"/>
        </w:rPr>
      </w:pPr>
      <w:ins w:id="5448" w:author="CR#0347" w:date="2022-07-04T17:05:00Z">
        <w:r w:rsidRPr="00D74B8D">
          <w:rPr>
            <w:snapToGrid w:val="0"/>
          </w:rPr>
          <w:tab/>
          <w:t>[[</w:t>
        </w:r>
      </w:ins>
    </w:p>
    <w:p w14:paraId="4880EB52" w14:textId="77777777" w:rsidR="00D74B8D" w:rsidRPr="00D74B8D" w:rsidRDefault="00D74B8D" w:rsidP="00D74B8D">
      <w:pPr>
        <w:pStyle w:val="PL"/>
        <w:shd w:val="clear" w:color="auto" w:fill="E6E6E6"/>
        <w:rPr>
          <w:ins w:id="5449" w:author="CR#0347" w:date="2022-07-04T17:05:00Z"/>
          <w:snapToGrid w:val="0"/>
        </w:rPr>
      </w:pPr>
      <w:ins w:id="5450" w:author="CR#0347" w:date="2022-07-04T17:05:00Z">
        <w:r w:rsidRPr="00D74B8D">
          <w:rPr>
            <w:snapToGrid w:val="0"/>
          </w:rPr>
          <w:tab/>
          <w:t>nr-DL-TDOA-SignalMeasurementInstances-r17</w:t>
        </w:r>
      </w:ins>
    </w:p>
    <w:p w14:paraId="14D07B83" w14:textId="77777777" w:rsidR="00D74B8D" w:rsidRPr="00D74B8D" w:rsidRDefault="00D74B8D" w:rsidP="00D74B8D">
      <w:pPr>
        <w:pStyle w:val="PL"/>
        <w:shd w:val="clear" w:color="auto" w:fill="E6E6E6"/>
        <w:rPr>
          <w:ins w:id="5451" w:author="CR#0347" w:date="2022-07-04T17:05:00Z"/>
          <w:snapToGrid w:val="0"/>
        </w:rPr>
      </w:pPr>
      <w:ins w:id="5452"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SEQUENCE (SIZE (1..maxMeasInstances-r17)) OF</w:t>
        </w:r>
      </w:ins>
    </w:p>
    <w:p w14:paraId="1D1F1873" w14:textId="77777777" w:rsidR="00D74B8D" w:rsidRPr="00D74B8D" w:rsidRDefault="00D74B8D" w:rsidP="00D74B8D">
      <w:pPr>
        <w:pStyle w:val="PL"/>
        <w:shd w:val="clear" w:color="auto" w:fill="E6E6E6"/>
        <w:rPr>
          <w:ins w:id="5453" w:author="CR#0347" w:date="2022-07-04T17:05:00Z"/>
          <w:snapToGrid w:val="0"/>
        </w:rPr>
      </w:pPr>
      <w:ins w:id="5454"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NR-DL-TDOA-SignalMeasurementInformation-r16</w:t>
        </w:r>
      </w:ins>
    </w:p>
    <w:p w14:paraId="4CF9AEAC" w14:textId="3F33F142" w:rsidR="00D74B8D" w:rsidRPr="00D74B8D" w:rsidRDefault="00D74B8D" w:rsidP="00D74B8D">
      <w:pPr>
        <w:pStyle w:val="PL"/>
        <w:shd w:val="clear" w:color="auto" w:fill="E6E6E6"/>
        <w:rPr>
          <w:ins w:id="5455" w:author="CR#0347" w:date="2022-07-04T17:05:00Z"/>
          <w:snapToGrid w:val="0"/>
        </w:rPr>
      </w:pPr>
      <w:ins w:id="5456"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OPTIONAL,</w:t>
        </w:r>
        <w:r w:rsidRPr="00D74B8D">
          <w:rPr>
            <w:snapToGrid w:val="0"/>
          </w:rPr>
          <w:tab/>
          <w:t>-- Cond batchUEA</w:t>
        </w:r>
      </w:ins>
    </w:p>
    <w:p w14:paraId="21AECD7C" w14:textId="77777777" w:rsidR="00D74B8D" w:rsidRPr="00D74B8D" w:rsidRDefault="00D74B8D" w:rsidP="00D74B8D">
      <w:pPr>
        <w:pStyle w:val="PL"/>
        <w:shd w:val="clear" w:color="auto" w:fill="E6E6E6"/>
        <w:rPr>
          <w:ins w:id="5457" w:author="CR#0347" w:date="2022-07-04T17:05:00Z"/>
          <w:snapToGrid w:val="0"/>
        </w:rPr>
      </w:pPr>
      <w:ins w:id="5458" w:author="CR#0347" w:date="2022-07-04T17:05:00Z">
        <w:r w:rsidRPr="00D74B8D">
          <w:rPr>
            <w:snapToGrid w:val="0"/>
          </w:rPr>
          <w:tab/>
          <w:t>nr-DL-TDOA-LocationInformationInstances-r17</w:t>
        </w:r>
      </w:ins>
    </w:p>
    <w:p w14:paraId="4A0DCF16" w14:textId="77777777" w:rsidR="00D74B8D" w:rsidRPr="00D74B8D" w:rsidRDefault="00D74B8D" w:rsidP="00D74B8D">
      <w:pPr>
        <w:pStyle w:val="PL"/>
        <w:shd w:val="clear" w:color="auto" w:fill="E6E6E6"/>
        <w:rPr>
          <w:ins w:id="5459" w:author="CR#0347" w:date="2022-07-04T17:05:00Z"/>
          <w:snapToGrid w:val="0"/>
        </w:rPr>
      </w:pPr>
      <w:ins w:id="5460"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SEQUENCE (SIZE (1..maxMeasInstances-r17)) OF</w:t>
        </w:r>
      </w:ins>
    </w:p>
    <w:p w14:paraId="0ECE4BF2" w14:textId="77777777" w:rsidR="00D74B8D" w:rsidRPr="00D74B8D" w:rsidRDefault="00D74B8D" w:rsidP="00D74B8D">
      <w:pPr>
        <w:pStyle w:val="PL"/>
        <w:shd w:val="clear" w:color="auto" w:fill="E6E6E6"/>
        <w:rPr>
          <w:ins w:id="5461" w:author="CR#0347" w:date="2022-07-04T17:05:00Z"/>
          <w:snapToGrid w:val="0"/>
        </w:rPr>
      </w:pPr>
      <w:ins w:id="5462"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NR-DL-TDOA-LocationInformation-r16</w:t>
        </w:r>
      </w:ins>
    </w:p>
    <w:p w14:paraId="1B444B4C" w14:textId="7DD13C40" w:rsidR="00D74B8D" w:rsidRPr="00D74B8D" w:rsidRDefault="00D74B8D" w:rsidP="00D74B8D">
      <w:pPr>
        <w:pStyle w:val="PL"/>
        <w:shd w:val="clear" w:color="auto" w:fill="E6E6E6"/>
        <w:rPr>
          <w:ins w:id="5463" w:author="CR#0347" w:date="2022-07-04T17:05:00Z"/>
          <w:snapToGrid w:val="0"/>
        </w:rPr>
      </w:pPr>
      <w:ins w:id="5464"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OPTIONAL</w:t>
        </w:r>
        <w:r w:rsidRPr="00D74B8D">
          <w:rPr>
            <w:snapToGrid w:val="0"/>
          </w:rPr>
          <w:tab/>
          <w:t>-- Cond batchUEB</w:t>
        </w:r>
      </w:ins>
    </w:p>
    <w:p w14:paraId="7507DFED" w14:textId="260967EC" w:rsidR="009E61AC" w:rsidRPr="00B611E1" w:rsidRDefault="00D74B8D" w:rsidP="00D74B8D">
      <w:pPr>
        <w:pStyle w:val="PL"/>
        <w:shd w:val="clear" w:color="auto" w:fill="E6E6E6"/>
        <w:rPr>
          <w:snapToGrid w:val="0"/>
        </w:rPr>
      </w:pPr>
      <w:ins w:id="5465" w:author="CR#0347" w:date="2022-07-04T17:05:00Z">
        <w:r w:rsidRPr="00D74B8D">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746F89D6" w14:textId="77777777" w:rsidR="00D74B8D" w:rsidRDefault="00D74B8D" w:rsidP="00D74B8D">
      <w:pPr>
        <w:rPr>
          <w:ins w:id="5466" w:author="CR#0347" w:date="2022-07-04T17: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74B8D" w:rsidRPr="00073C73" w14:paraId="6A1483FF" w14:textId="77777777" w:rsidTr="002D36FB">
        <w:trPr>
          <w:cantSplit/>
          <w:tblHeader/>
          <w:ins w:id="5467" w:author="CR#0347" w:date="2022-07-04T17:06:00Z"/>
        </w:trPr>
        <w:tc>
          <w:tcPr>
            <w:tcW w:w="2268" w:type="dxa"/>
          </w:tcPr>
          <w:p w14:paraId="7607DA2A" w14:textId="77777777" w:rsidR="00D74B8D" w:rsidRPr="00073C73" w:rsidRDefault="00D74B8D" w:rsidP="002D36FB">
            <w:pPr>
              <w:pStyle w:val="TAH"/>
              <w:rPr>
                <w:ins w:id="5468" w:author="CR#0347" w:date="2022-07-04T17:06:00Z"/>
              </w:rPr>
            </w:pPr>
            <w:ins w:id="5469" w:author="CR#0347" w:date="2022-07-04T17:06:00Z">
              <w:r w:rsidRPr="00073C73">
                <w:t>Conditional presence</w:t>
              </w:r>
            </w:ins>
          </w:p>
        </w:tc>
        <w:tc>
          <w:tcPr>
            <w:tcW w:w="7371" w:type="dxa"/>
          </w:tcPr>
          <w:p w14:paraId="26496E2D" w14:textId="77777777" w:rsidR="00D74B8D" w:rsidRPr="00073C73" w:rsidRDefault="00D74B8D" w:rsidP="002D36FB">
            <w:pPr>
              <w:pStyle w:val="TAH"/>
              <w:rPr>
                <w:ins w:id="5470" w:author="CR#0347" w:date="2022-07-04T17:06:00Z"/>
              </w:rPr>
            </w:pPr>
            <w:ins w:id="5471" w:author="CR#0347" w:date="2022-07-04T17:06:00Z">
              <w:r w:rsidRPr="00073C73">
                <w:t>Explanation</w:t>
              </w:r>
            </w:ins>
          </w:p>
        </w:tc>
      </w:tr>
      <w:tr w:rsidR="00D74B8D" w:rsidRPr="00073C73" w14:paraId="28AEE6F7" w14:textId="77777777" w:rsidTr="002D36FB">
        <w:trPr>
          <w:cantSplit/>
          <w:ins w:id="5472" w:author="CR#0347" w:date="2022-07-04T17:06:00Z"/>
        </w:trPr>
        <w:tc>
          <w:tcPr>
            <w:tcW w:w="2268" w:type="dxa"/>
          </w:tcPr>
          <w:p w14:paraId="3018AAB3" w14:textId="77777777" w:rsidR="00D74B8D" w:rsidRPr="00073C73" w:rsidRDefault="00D74B8D" w:rsidP="002D36FB">
            <w:pPr>
              <w:pStyle w:val="TAL"/>
              <w:rPr>
                <w:ins w:id="5473" w:author="CR#0347" w:date="2022-07-04T17:06:00Z"/>
                <w:i/>
                <w:noProof/>
              </w:rPr>
            </w:pPr>
            <w:ins w:id="5474" w:author="CR#0347" w:date="2022-07-04T17:06:00Z">
              <w:r w:rsidRPr="00A0464D">
                <w:rPr>
                  <w:i/>
                  <w:noProof/>
                </w:rPr>
                <w:t>batchUEA</w:t>
              </w:r>
            </w:ins>
          </w:p>
        </w:tc>
        <w:tc>
          <w:tcPr>
            <w:tcW w:w="7371" w:type="dxa"/>
          </w:tcPr>
          <w:p w14:paraId="3D595F6E" w14:textId="77777777" w:rsidR="00D74B8D" w:rsidRPr="00073C73" w:rsidRDefault="00D74B8D" w:rsidP="002D36FB">
            <w:pPr>
              <w:pStyle w:val="TAL"/>
              <w:rPr>
                <w:ins w:id="5475" w:author="CR#0347" w:date="2022-07-04T17:06:00Z"/>
              </w:rPr>
            </w:pPr>
            <w:ins w:id="5476" w:author="CR#0347" w:date="2022-07-04T17:06:00Z">
              <w:r w:rsidRPr="00073C73">
                <w:t xml:space="preserve">The field is </w:t>
              </w:r>
              <w:r>
                <w:t>optionally</w:t>
              </w:r>
              <w:r w:rsidRPr="00073C73">
                <w:t xml:space="preserve"> present</w:t>
              </w:r>
              <w:r>
                <w:t xml:space="preserve"> if the field </w:t>
              </w:r>
              <w:r w:rsidRPr="00A0464D">
                <w:rPr>
                  <w:i/>
                  <w:iCs/>
                </w:rPr>
                <w:t>nr-DL-TDOA-SignalMeasurementInformation</w:t>
              </w:r>
              <w:r>
                <w:t xml:space="preserve"> is absent</w:t>
              </w:r>
              <w:r w:rsidRPr="00073C73">
                <w:t xml:space="preserve">; otherwise it is </w:t>
              </w:r>
              <w:r>
                <w:t xml:space="preserve">not </w:t>
              </w:r>
              <w:r w:rsidRPr="00073C73">
                <w:t>present.</w:t>
              </w:r>
            </w:ins>
          </w:p>
        </w:tc>
      </w:tr>
      <w:tr w:rsidR="00D74B8D" w:rsidRPr="00073C73" w14:paraId="7745D5ED" w14:textId="77777777" w:rsidTr="002D36FB">
        <w:trPr>
          <w:cantSplit/>
          <w:ins w:id="5477" w:author="CR#0347" w:date="2022-07-04T17:06:00Z"/>
        </w:trPr>
        <w:tc>
          <w:tcPr>
            <w:tcW w:w="2268" w:type="dxa"/>
          </w:tcPr>
          <w:p w14:paraId="58DF49B3" w14:textId="77777777" w:rsidR="00D74B8D" w:rsidRDefault="00D74B8D" w:rsidP="002D36FB">
            <w:pPr>
              <w:pStyle w:val="TAL"/>
              <w:rPr>
                <w:ins w:id="5478" w:author="CR#0347" w:date="2022-07-04T17:06:00Z"/>
                <w:i/>
                <w:noProof/>
              </w:rPr>
            </w:pPr>
            <w:ins w:id="5479" w:author="CR#0347" w:date="2022-07-04T17:06:00Z">
              <w:r w:rsidRPr="00A0464D">
                <w:rPr>
                  <w:i/>
                  <w:noProof/>
                </w:rPr>
                <w:t>batchUEB</w:t>
              </w:r>
            </w:ins>
          </w:p>
        </w:tc>
        <w:tc>
          <w:tcPr>
            <w:tcW w:w="7371" w:type="dxa"/>
          </w:tcPr>
          <w:p w14:paraId="091B4C2B" w14:textId="77777777" w:rsidR="00D74B8D" w:rsidRPr="00073C73" w:rsidRDefault="00D74B8D" w:rsidP="002D36FB">
            <w:pPr>
              <w:pStyle w:val="TAL"/>
              <w:rPr>
                <w:ins w:id="5480" w:author="CR#0347" w:date="2022-07-04T17:06:00Z"/>
              </w:rPr>
            </w:pPr>
            <w:ins w:id="5481" w:author="CR#0347" w:date="2022-07-04T17:06:00Z">
              <w:r w:rsidRPr="00073C73">
                <w:t xml:space="preserve">The field is </w:t>
              </w:r>
              <w:r>
                <w:t>optionally</w:t>
              </w:r>
              <w:r w:rsidRPr="00073C73">
                <w:t xml:space="preserve"> present</w:t>
              </w:r>
              <w:r>
                <w:t xml:space="preserve"> 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64396C11" w14:textId="77777777" w:rsidR="009E61AC" w:rsidRPr="00B611E1" w:rsidRDefault="009E61AC" w:rsidP="009E61AC"/>
    <w:p w14:paraId="09F3BD71" w14:textId="77777777" w:rsidR="009E61AC" w:rsidRPr="00B611E1" w:rsidRDefault="005314F9" w:rsidP="009E61AC">
      <w:pPr>
        <w:pStyle w:val="Heading4"/>
      </w:pPr>
      <w:bookmarkStart w:id="5482" w:name="_Toc12618281"/>
      <w:bookmarkStart w:id="5483" w:name="_Toc37681195"/>
      <w:bookmarkStart w:id="5484" w:name="_Toc46486767"/>
      <w:bookmarkStart w:id="5485" w:name="_Toc52547112"/>
      <w:bookmarkStart w:id="5486" w:name="_Toc52547642"/>
      <w:bookmarkStart w:id="5487" w:name="_Toc52548172"/>
      <w:bookmarkStart w:id="5488" w:name="_Toc52548702"/>
      <w:bookmarkStart w:id="5489" w:name="_Toc100881470"/>
      <w:r w:rsidRPr="00B611E1">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482"/>
      <w:bookmarkEnd w:id="5483"/>
      <w:bookmarkEnd w:id="5484"/>
      <w:bookmarkEnd w:id="5485"/>
      <w:bookmarkEnd w:id="5486"/>
      <w:bookmarkEnd w:id="5487"/>
      <w:bookmarkEnd w:id="5488"/>
      <w:bookmarkEnd w:id="5489"/>
    </w:p>
    <w:p w14:paraId="66B755CA" w14:textId="77777777" w:rsidR="009E61AC" w:rsidRPr="00B611E1" w:rsidRDefault="009E61AC" w:rsidP="009E61AC">
      <w:pPr>
        <w:pStyle w:val="Heading4"/>
        <w:rPr>
          <w:i/>
        </w:rPr>
      </w:pPr>
      <w:bookmarkStart w:id="5490" w:name="_Toc12618282"/>
      <w:bookmarkStart w:id="5491" w:name="_Toc37681196"/>
      <w:bookmarkStart w:id="5492" w:name="_Toc46486768"/>
      <w:bookmarkStart w:id="5493" w:name="_Toc52547113"/>
      <w:bookmarkStart w:id="5494" w:name="_Toc52547643"/>
      <w:bookmarkStart w:id="5495" w:name="_Toc52548173"/>
      <w:bookmarkStart w:id="5496" w:name="_Toc52548703"/>
      <w:bookmarkStart w:id="5497" w:name="_Toc100881471"/>
      <w:r w:rsidRPr="00B611E1">
        <w:t>–</w:t>
      </w:r>
      <w:r w:rsidRPr="00B611E1">
        <w:tab/>
      </w:r>
      <w:r w:rsidRPr="00B611E1">
        <w:rPr>
          <w:i/>
        </w:rPr>
        <w:t>NR-DL-TDOA-SignalMeasurementInformation</w:t>
      </w:r>
      <w:bookmarkEnd w:id="5490"/>
      <w:bookmarkEnd w:id="5491"/>
      <w:bookmarkEnd w:id="5492"/>
      <w:bookmarkEnd w:id="5493"/>
      <w:bookmarkEnd w:id="5494"/>
      <w:bookmarkEnd w:id="5495"/>
      <w:bookmarkEnd w:id="5496"/>
      <w:bookmarkEnd w:id="5497"/>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379193BC" w:rsidR="009E725D" w:rsidRPr="00B611E1" w:rsidDel="00D74B8D" w:rsidRDefault="009E725D" w:rsidP="009E725D">
      <w:pPr>
        <w:pStyle w:val="EditorsNote"/>
        <w:spacing w:after="0"/>
        <w:rPr>
          <w:del w:id="5498" w:author="CR#0347" w:date="2022-07-04T17:06:00Z"/>
          <w:color w:val="auto"/>
          <w:lang w:eastAsia="ko-KR"/>
        </w:rPr>
      </w:pPr>
      <w:del w:id="5499" w:author="CR#0347" w:date="2022-07-04T17:06:00Z">
        <w:r w:rsidRPr="00B611E1" w:rsidDel="00D74B8D">
          <w:rPr>
            <w:color w:val="auto"/>
            <w:lang w:eastAsia="ko-KR"/>
          </w:rPr>
          <w:delText>Editor's Note: FFS on "multiple measurement instances":</w:delText>
        </w:r>
        <w:r w:rsidRPr="00B611E1" w:rsidDel="00D74B8D">
          <w:rPr>
            <w:color w:val="auto"/>
            <w:lang w:eastAsia="ko-KR"/>
          </w:rPr>
          <w:br/>
          <w:delText>Agreement: Support enabling</w:delText>
        </w:r>
      </w:del>
    </w:p>
    <w:p w14:paraId="1DBE4EAB" w14:textId="48B43AB8" w:rsidR="009E725D" w:rsidRPr="00B611E1" w:rsidDel="00D74B8D" w:rsidRDefault="009E725D" w:rsidP="009E725D">
      <w:pPr>
        <w:pStyle w:val="B4"/>
        <w:spacing w:after="0"/>
        <w:rPr>
          <w:del w:id="5500" w:author="CR#0347" w:date="2022-07-04T17:06:00Z"/>
          <w:lang w:eastAsia="ko-KR"/>
        </w:rPr>
      </w:pPr>
      <w:del w:id="5501" w:author="CR#0347" w:date="2022-07-04T17:06:00Z">
        <w:r w:rsidRPr="00B611E1" w:rsidDel="00D74B8D">
          <w:rPr>
            <w:lang w:eastAsia="ko-KR"/>
          </w:rPr>
          <w:delText>-</w:delText>
        </w:r>
        <w:r w:rsidRPr="00B611E1" w:rsidDel="00D74B8D">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36691207" w:rsidR="009E725D" w:rsidRPr="00B611E1" w:rsidDel="00D74B8D" w:rsidRDefault="009E725D" w:rsidP="009E725D">
      <w:pPr>
        <w:pStyle w:val="B4"/>
        <w:spacing w:after="0"/>
        <w:rPr>
          <w:del w:id="5502" w:author="CR#0347" w:date="2022-07-04T17:06:00Z"/>
          <w:lang w:eastAsia="ko-KR"/>
        </w:rPr>
      </w:pPr>
      <w:del w:id="5503" w:author="CR#0347" w:date="2022-07-04T17:06:00Z">
        <w:r w:rsidRPr="00B611E1" w:rsidDel="00D74B8D">
          <w:rPr>
            <w:lang w:eastAsia="ko-KR"/>
          </w:rPr>
          <w:delText>-</w:delText>
        </w:r>
        <w:r w:rsidRPr="00B611E1" w:rsidDel="00D74B8D">
          <w:rPr>
            <w:lang w:eastAsia="ko-KR"/>
          </w:rPr>
          <w:tab/>
          <w:delText>A TRP to report one or more measurement instances (of RTOA, UL RSRP, and/or gNB Rx-Tx time difference measurements) in a single measurement report to LMF, and</w:delText>
        </w:r>
      </w:del>
    </w:p>
    <w:p w14:paraId="3440A5CF" w14:textId="39098648" w:rsidR="009E725D" w:rsidRPr="00B611E1" w:rsidDel="00D74B8D" w:rsidRDefault="009E725D" w:rsidP="009E725D">
      <w:pPr>
        <w:pStyle w:val="B4"/>
        <w:spacing w:after="0"/>
        <w:rPr>
          <w:del w:id="5504" w:author="CR#0347" w:date="2022-07-04T17:06:00Z"/>
          <w:lang w:eastAsia="ko-KR"/>
        </w:rPr>
      </w:pPr>
      <w:del w:id="5505" w:author="CR#0347" w:date="2022-07-04T17:06:00Z">
        <w:r w:rsidRPr="00B611E1" w:rsidDel="00D74B8D">
          <w:rPr>
            <w:lang w:eastAsia="ko-KR"/>
          </w:rPr>
          <w:delText>-</w:delText>
        </w:r>
        <w:r w:rsidRPr="00B611E1" w:rsidDel="00D74B8D">
          <w:rPr>
            <w:lang w:eastAsia="ko-KR"/>
          </w:rPr>
          <w:tab/>
          <w:delText>Each measurement instance is reported with its own timestamp</w:delText>
        </w:r>
      </w:del>
    </w:p>
    <w:p w14:paraId="2F25B451" w14:textId="3E947E9F" w:rsidR="009E725D" w:rsidRPr="00B611E1" w:rsidDel="00D74B8D" w:rsidRDefault="009E725D" w:rsidP="009E725D">
      <w:pPr>
        <w:pStyle w:val="B4"/>
        <w:spacing w:after="0"/>
        <w:rPr>
          <w:del w:id="5506" w:author="CR#0347" w:date="2022-07-04T17:06:00Z"/>
          <w:lang w:eastAsia="ko-KR"/>
        </w:rPr>
      </w:pPr>
      <w:del w:id="5507" w:author="CR#0347" w:date="2022-07-04T17:06:00Z">
        <w:r w:rsidRPr="00B611E1" w:rsidDel="00D74B8D">
          <w:rPr>
            <w:lang w:eastAsia="ko-KR"/>
          </w:rPr>
          <w:delText>-</w:delText>
        </w:r>
        <w:r w:rsidRPr="00B611E1" w:rsidDel="00D74B8D">
          <w:rPr>
            <w:lang w:eastAsia="ko-KR"/>
          </w:rPr>
          <w:tab/>
          <w:delText>FFS: The measurement instances are within a [configured] measurement time window</w:delText>
        </w:r>
      </w:del>
    </w:p>
    <w:p w14:paraId="54835127" w14:textId="2BF94651" w:rsidR="009E725D" w:rsidRPr="00B611E1" w:rsidDel="00D74B8D" w:rsidRDefault="009E725D" w:rsidP="009E725D">
      <w:pPr>
        <w:pStyle w:val="B4"/>
        <w:spacing w:after="0"/>
        <w:rPr>
          <w:del w:id="5508" w:author="CR#0347" w:date="2022-07-04T17:06:00Z"/>
          <w:lang w:eastAsia="ko-KR"/>
        </w:rPr>
      </w:pPr>
      <w:del w:id="5509" w:author="CR#0347" w:date="2022-07-04T17:06:00Z">
        <w:r w:rsidRPr="00B611E1" w:rsidDel="00D74B8D">
          <w:rPr>
            <w:lang w:eastAsia="ko-KR"/>
          </w:rPr>
          <w:delText>-</w:delText>
        </w:r>
        <w:r w:rsidRPr="00B611E1" w:rsidDel="00D74B8D">
          <w:rPr>
            <w:lang w:eastAsia="ko-KR"/>
          </w:rPr>
          <w:tab/>
          <w:delText>FFS: Each UE measurement instance can be configured with N instances of the DL-PRS Resource Set</w:delText>
        </w:r>
      </w:del>
    </w:p>
    <w:p w14:paraId="4CCD3B2E" w14:textId="6E282F06" w:rsidR="009E725D" w:rsidRPr="00B611E1" w:rsidDel="00D74B8D" w:rsidRDefault="009E725D" w:rsidP="009E725D">
      <w:pPr>
        <w:pStyle w:val="B4"/>
        <w:spacing w:after="0"/>
        <w:rPr>
          <w:del w:id="5510" w:author="CR#0347" w:date="2022-07-04T17:06:00Z"/>
          <w:lang w:eastAsia="ko-KR"/>
        </w:rPr>
      </w:pPr>
      <w:del w:id="5511" w:author="CR#0347" w:date="2022-07-04T17:06:00Z">
        <w:r w:rsidRPr="00B611E1" w:rsidDel="00D74B8D">
          <w:rPr>
            <w:lang w:eastAsia="ko-KR"/>
          </w:rPr>
          <w:delText>-</w:delText>
        </w:r>
        <w:r w:rsidRPr="00B611E1" w:rsidDel="00D74B8D">
          <w:rPr>
            <w:lang w:eastAsia="ko-KR"/>
          </w:rPr>
          <w:tab/>
          <w:delText>FFS: N (including N=1)</w:delText>
        </w:r>
      </w:del>
    </w:p>
    <w:p w14:paraId="786430C5" w14:textId="3804DC5A" w:rsidR="009E725D" w:rsidRPr="00B611E1" w:rsidDel="00D74B8D" w:rsidRDefault="009E725D" w:rsidP="009E725D">
      <w:pPr>
        <w:pStyle w:val="B4"/>
        <w:spacing w:after="0"/>
        <w:rPr>
          <w:del w:id="5512" w:author="CR#0347" w:date="2022-07-04T17:06:00Z"/>
          <w:lang w:eastAsia="ko-KR"/>
        </w:rPr>
      </w:pPr>
      <w:del w:id="5513" w:author="CR#0347" w:date="2022-07-04T17:06:00Z">
        <w:r w:rsidRPr="00B611E1" w:rsidDel="00D74B8D">
          <w:rPr>
            <w:lang w:eastAsia="ko-KR"/>
          </w:rPr>
          <w:delText>-</w:delText>
        </w:r>
        <w:r w:rsidRPr="00B611E1" w:rsidDel="00D74B8D">
          <w:rPr>
            <w:lang w:eastAsia="ko-KR"/>
          </w:rPr>
          <w:tab/>
          <w:delText>FFS: Each TRP measurement instance can be configured with M SRS measurement time occasions</w:delText>
        </w:r>
      </w:del>
    </w:p>
    <w:p w14:paraId="36AFE656" w14:textId="12E9F0FD" w:rsidR="009E725D" w:rsidRPr="00B611E1" w:rsidDel="00D74B8D" w:rsidRDefault="009E725D" w:rsidP="009E725D">
      <w:pPr>
        <w:pStyle w:val="B4"/>
        <w:spacing w:after="0"/>
        <w:rPr>
          <w:del w:id="5514" w:author="CR#0347" w:date="2022-07-04T17:06:00Z"/>
          <w:lang w:eastAsia="ko-KR"/>
        </w:rPr>
      </w:pPr>
      <w:del w:id="5515" w:author="CR#0347" w:date="2022-07-04T17:06:00Z">
        <w:r w:rsidRPr="00B611E1" w:rsidDel="00D74B8D">
          <w:rPr>
            <w:lang w:eastAsia="ko-KR"/>
          </w:rPr>
          <w:delText>-</w:delText>
        </w:r>
        <w:r w:rsidRPr="00B611E1" w:rsidDel="00D74B8D">
          <w:rPr>
            <w:lang w:eastAsia="ko-KR"/>
          </w:rPr>
          <w:tab/>
          <w:delText>FFS: M (including M=1)</w:delText>
        </w:r>
      </w:del>
    </w:p>
    <w:p w14:paraId="152432F5" w14:textId="3B45BB8F" w:rsidR="009E725D" w:rsidRPr="00B611E1" w:rsidDel="00D74B8D" w:rsidRDefault="009E725D" w:rsidP="009E725D">
      <w:pPr>
        <w:pStyle w:val="B4"/>
        <w:spacing w:after="0"/>
        <w:rPr>
          <w:del w:id="5516" w:author="CR#0347" w:date="2022-07-04T17:06:00Z"/>
          <w:lang w:eastAsia="ko-KR"/>
        </w:rPr>
      </w:pPr>
      <w:del w:id="5517" w:author="CR#0347" w:date="2022-07-04T17:06:00Z">
        <w:r w:rsidRPr="00B611E1" w:rsidDel="00D74B8D">
          <w:rPr>
            <w:lang w:eastAsia="ko-KR"/>
          </w:rPr>
          <w:delText>-</w:delText>
        </w:r>
        <w:r w:rsidRPr="00B611E1" w:rsidDel="00D74B8D">
          <w:rPr>
            <w:lang w:eastAsia="ko-KR"/>
          </w:rPr>
          <w:tab/>
          <w:delText>FFS: details of signalling, procedures, and UE capability if any</w:delText>
        </w:r>
      </w:del>
    </w:p>
    <w:p w14:paraId="28C39FF2" w14:textId="13B61A90" w:rsidR="009E725D" w:rsidRPr="00B611E1" w:rsidDel="00D74B8D" w:rsidRDefault="009E725D" w:rsidP="009E725D">
      <w:pPr>
        <w:pStyle w:val="B4"/>
        <w:spacing w:after="0"/>
        <w:rPr>
          <w:del w:id="5518" w:author="CR#0347" w:date="2022-07-04T17:06:00Z"/>
          <w:lang w:eastAsia="ko-KR"/>
        </w:rPr>
      </w:pPr>
      <w:del w:id="5519" w:author="CR#0347" w:date="2022-07-04T17:06:00Z">
        <w:r w:rsidRPr="00B611E1" w:rsidDel="00D74B8D">
          <w:rPr>
            <w:lang w:eastAsia="ko-KR"/>
          </w:rPr>
          <w:delText>-</w:delText>
        </w:r>
        <w:r w:rsidRPr="00B611E1" w:rsidDel="00D74B8D">
          <w:rPr>
            <w:lang w:eastAsia="ko-KR"/>
          </w:rPr>
          <w:tab/>
          <w:delText>FFS: whether and how to consider the additional enhancement related to measurement reporting of multi-paths and quality metric</w:delText>
        </w:r>
      </w:del>
    </w:p>
    <w:p w14:paraId="73DBD091" w14:textId="0D21569B" w:rsidR="009E725D" w:rsidRPr="00B611E1" w:rsidDel="00D74B8D" w:rsidRDefault="009E725D" w:rsidP="009E725D">
      <w:pPr>
        <w:pStyle w:val="B4"/>
        <w:spacing w:after="0"/>
        <w:rPr>
          <w:del w:id="5520" w:author="CR#0347" w:date="2022-07-04T17:06:00Z"/>
          <w:lang w:eastAsia="ko-KR"/>
        </w:rPr>
      </w:pPr>
      <w:del w:id="5521" w:author="CR#0347" w:date="2022-07-04T17:06:00Z">
        <w:r w:rsidRPr="00B611E1" w:rsidDel="00D74B8D">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7EC81E46" w:rsidR="009E725D" w:rsidRPr="00B611E1" w:rsidDel="00D74B8D" w:rsidRDefault="009E725D" w:rsidP="009E725D">
      <w:pPr>
        <w:pStyle w:val="B4"/>
        <w:spacing w:after="0"/>
        <w:rPr>
          <w:del w:id="5522" w:author="CR#0347" w:date="2022-07-04T17:06:00Z"/>
          <w:lang w:eastAsia="ko-KR"/>
        </w:rPr>
      </w:pPr>
      <w:del w:id="5523" w:author="CR#0347" w:date="2022-07-04T17:06:00Z">
        <w:r w:rsidRPr="00B611E1" w:rsidDel="00D74B8D">
          <w:rPr>
            <w:lang w:eastAsia="ko-KR"/>
          </w:rPr>
          <w:tab/>
          <w:delText>Note 2: This enhancement has no intention to change the mapping of measurement types to Rel-16 positioning techniques and no intention to introduce new positioning techniques either.</w:delText>
        </w:r>
      </w:del>
    </w:p>
    <w:p w14:paraId="23CF8A78" w14:textId="0BFC292E" w:rsidR="00897986" w:rsidRPr="00B611E1" w:rsidRDefault="00897986" w:rsidP="00897986">
      <w:pPr>
        <w:pStyle w:val="NO"/>
        <w:rPr>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5524" w:name="_Hlk30954207"/>
      <w:r w:rsidRPr="00B611E1">
        <w:rPr>
          <w:snapToGrid w:val="0"/>
        </w:rPr>
        <w:t>DL-PRS-I</w:t>
      </w:r>
      <w:r w:rsidR="00897986" w:rsidRPr="00B611E1">
        <w:rPr>
          <w:snapToGrid w:val="0"/>
        </w:rPr>
        <w:t>D-</w:t>
      </w:r>
      <w:r w:rsidRPr="00B611E1">
        <w:rPr>
          <w:snapToGrid w:val="0"/>
        </w:rPr>
        <w:t>Info</w:t>
      </w:r>
      <w:bookmarkEnd w:id="5524"/>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54BDAC74" w14:textId="77777777" w:rsidR="009E61AC"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32F32C8C" w14:textId="0F7D3173" w:rsidR="00D74B8D" w:rsidRDefault="009E725D" w:rsidP="00D74B8D">
      <w:pPr>
        <w:pStyle w:val="PL"/>
        <w:shd w:val="clear" w:color="auto" w:fill="E6E6E6"/>
        <w:rPr>
          <w:ins w:id="5525" w:author="CR#0347" w:date="2022-07-04T17:07:00Z"/>
        </w:rPr>
      </w:pPr>
      <w:r w:rsidRPr="00B611E1">
        <w:rPr>
          <w:snapToGrid w:val="0"/>
        </w:rPr>
        <w:tab/>
        <w:t>nr-</w:t>
      </w:r>
      <w:r w:rsidRPr="00B611E1">
        <w:t>los-nlos-Indicator-r17</w:t>
      </w:r>
      <w:r w:rsidRPr="00B611E1">
        <w:tab/>
      </w:r>
      <w:r w:rsidRPr="00B611E1">
        <w:tab/>
      </w:r>
      <w:ins w:id="5526" w:author="Draft v3" w:date="2022-07-18T22:41:00Z">
        <w:r w:rsidR="000C4653">
          <w:tab/>
        </w:r>
      </w:ins>
      <w:ins w:id="5527" w:author="CR#0347" w:date="2022-07-04T17:07:00Z">
        <w:r w:rsidR="00D74B8D">
          <w:t>CHOICE {</w:t>
        </w:r>
      </w:ins>
    </w:p>
    <w:p w14:paraId="150F3340" w14:textId="5FAF64B2" w:rsidR="00D74B8D" w:rsidRDefault="00D74B8D" w:rsidP="00D74B8D">
      <w:pPr>
        <w:pStyle w:val="PL"/>
        <w:shd w:val="clear" w:color="auto" w:fill="E6E6E6"/>
        <w:rPr>
          <w:ins w:id="5528" w:author="CR#0347" w:date="2022-07-04T17:07:00Z"/>
        </w:rPr>
      </w:pPr>
      <w:ins w:id="5529" w:author="CR#0347" w:date="2022-07-04T17:07:00Z">
        <w:r>
          <w:tab/>
        </w:r>
        <w:r>
          <w:tab/>
        </w:r>
        <w:r>
          <w:tab/>
          <w:t>perTRP-r17</w:t>
        </w:r>
        <w:r>
          <w:tab/>
        </w:r>
        <w:r>
          <w:tab/>
        </w:r>
        <w:r>
          <w:tab/>
        </w:r>
        <w:r>
          <w:tab/>
        </w:r>
      </w:ins>
      <w:r w:rsidR="009E725D" w:rsidRPr="00B611E1">
        <w:tab/>
      </w:r>
      <w:ins w:id="5530" w:author="Draft v3" w:date="2022-07-18T22:41:00Z">
        <w:r w:rsidR="000C4653">
          <w:tab/>
        </w:r>
      </w:ins>
      <w:r w:rsidR="009E725D" w:rsidRPr="00B611E1">
        <w:t>LOS-NLOS-Indicator-r17</w:t>
      </w:r>
      <w:ins w:id="5531" w:author="CR#0347" w:date="2022-07-04T17:07:00Z">
        <w:r>
          <w:t>,</w:t>
        </w:r>
      </w:ins>
    </w:p>
    <w:p w14:paraId="032DCF42" w14:textId="1495162D" w:rsidR="00D74B8D" w:rsidRDefault="00D74B8D" w:rsidP="00D74B8D">
      <w:pPr>
        <w:pStyle w:val="PL"/>
        <w:shd w:val="clear" w:color="auto" w:fill="E6E6E6"/>
        <w:rPr>
          <w:ins w:id="5532" w:author="CR#0347" w:date="2022-07-04T17:07:00Z"/>
        </w:rPr>
      </w:pPr>
      <w:ins w:id="5533" w:author="CR#0347" w:date="2022-07-04T17:07:00Z">
        <w:r>
          <w:tab/>
        </w:r>
        <w:r>
          <w:tab/>
        </w:r>
        <w:r>
          <w:tab/>
          <w:t>perResource-r17</w:t>
        </w:r>
        <w:r>
          <w:tab/>
        </w:r>
        <w:r>
          <w:tab/>
        </w:r>
        <w:r>
          <w:tab/>
        </w:r>
        <w:r>
          <w:tab/>
        </w:r>
      </w:ins>
      <w:ins w:id="5534" w:author="Draft v3" w:date="2022-07-18T22:41:00Z">
        <w:r w:rsidR="000C4653">
          <w:tab/>
        </w:r>
      </w:ins>
      <w:ins w:id="5535" w:author="CR#0347" w:date="2022-07-04T17:07:00Z">
        <w:r w:rsidRPr="00B611E1">
          <w:t>LOS-NLOS-Indicator-r17</w:t>
        </w:r>
      </w:ins>
    </w:p>
    <w:p w14:paraId="61BF146D" w14:textId="70AFA737" w:rsidR="009E725D" w:rsidRPr="00B611E1" w:rsidRDefault="00D74B8D" w:rsidP="00D74B8D">
      <w:pPr>
        <w:pStyle w:val="PL"/>
        <w:shd w:val="clear" w:color="auto" w:fill="E6E6E6"/>
      </w:pPr>
      <w:ins w:id="5536" w:author="CR#0347" w:date="2022-07-04T17:07:00Z">
        <w:r>
          <w:tab/>
          <w:t>}</w:t>
        </w:r>
        <w:r>
          <w:tab/>
        </w:r>
        <w:r>
          <w:tab/>
        </w:r>
        <w:r>
          <w:tab/>
        </w:r>
        <w:r>
          <w:tab/>
        </w:r>
        <w:r>
          <w:tab/>
        </w:r>
        <w:r>
          <w:tab/>
        </w:r>
        <w:r>
          <w:tab/>
        </w:r>
        <w:r>
          <w:tab/>
        </w:r>
        <w:r>
          <w:tab/>
        </w:r>
        <w:r>
          <w:tab/>
        </w:r>
        <w:r>
          <w:tab/>
        </w:r>
        <w:r>
          <w:tab/>
        </w:r>
        <w:r>
          <w:tab/>
        </w:r>
        <w:r>
          <w:tab/>
        </w:r>
      </w:ins>
      <w:ins w:id="5537" w:author="CR#0347" w:date="2022-07-04T17:08:00Z">
        <w:r>
          <w:tab/>
        </w:r>
      </w:ins>
      <w:r w:rsidR="009E725D" w:rsidRPr="00B611E1">
        <w:tab/>
      </w:r>
      <w:r w:rsidR="009E725D" w:rsidRPr="00B611E1">
        <w:tab/>
      </w:r>
      <w:r w:rsidR="009E725D" w:rsidRPr="00B611E1">
        <w:tab/>
      </w:r>
      <w:r w:rsidR="009E725D" w:rsidRPr="00B611E1">
        <w:tab/>
      </w:r>
      <w:r w:rsidR="009E725D" w:rsidRPr="00B611E1">
        <w:tab/>
      </w:r>
      <w:del w:id="5538" w:author="Draft v3" w:date="2022-07-18T22:41:00Z">
        <w:r w:rsidR="009E725D" w:rsidRPr="00B611E1" w:rsidDel="000C4653">
          <w:tab/>
        </w:r>
      </w:del>
      <w:r w:rsidR="009E725D" w:rsidRPr="00B611E1">
        <w:t>OPTIONAL,</w:t>
      </w:r>
    </w:p>
    <w:p w14:paraId="7A7F7E5F" w14:textId="73F039FF"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08200E7B" w14:textId="77777777"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399BD0E0"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77777777"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5A532CC5"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78BE8103"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751ED429"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CA0C0EC" w14:textId="77777777" w:rsidR="00D74B8D" w:rsidRDefault="009E725D" w:rsidP="009E725D">
      <w:pPr>
        <w:pStyle w:val="PL"/>
        <w:shd w:val="clear" w:color="auto" w:fill="E6E6E6"/>
        <w:rPr>
          <w:ins w:id="5539" w:author="CR#0347" w:date="2022-07-04T17:09:00Z"/>
        </w:rPr>
      </w:pPr>
      <w:r w:rsidRPr="00B611E1">
        <w:rPr>
          <w:snapToGrid w:val="0"/>
        </w:rPr>
        <w:tab/>
        <w:t>nr-</w:t>
      </w:r>
      <w:r w:rsidRPr="00B611E1">
        <w:t>los-nlos-Indicator</w:t>
      </w:r>
      <w:ins w:id="5540" w:author="CR#0347" w:date="2022-07-04T17:09:00Z">
        <w:r w:rsidR="00D74B8D">
          <w:t>PerResource</w:t>
        </w:r>
      </w:ins>
      <w:r w:rsidRPr="00B611E1">
        <w:t>-r17</w:t>
      </w:r>
    </w:p>
    <w:p w14:paraId="2DDD235C" w14:textId="06E9641E" w:rsidR="009E725D" w:rsidRPr="00B611E1" w:rsidRDefault="00D74B8D" w:rsidP="009E725D">
      <w:pPr>
        <w:pStyle w:val="PL"/>
        <w:shd w:val="clear" w:color="auto" w:fill="E6E6E6"/>
      </w:pPr>
      <w:ins w:id="5541" w:author="CR#0347" w:date="2022-07-04T17:0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17A25039" w14:textId="2217D86A"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DF6AA05" w14:textId="77777777" w:rsidR="009E61AC"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t>NR-DL-TDOA-SignalMeasurementInformation</w:t>
            </w:r>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35206D37"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TOA and DL PRS-RSRP</w:t>
            </w:r>
            <w:ins w:id="5542" w:author="CR#0347" w:date="2022-07-04T17:10:00Z">
              <w:r w:rsidR="00D74B8D">
                <w:rPr>
                  <w:noProof/>
                  <w:lang w:eastAsia="zh-CN"/>
                </w:rPr>
                <w:t>/RSRPP</w:t>
              </w:r>
            </w:ins>
            <w:r w:rsidR="00551277" w:rsidRPr="00B611E1">
              <w:rPr>
                <w:noProof/>
                <w:lang w:eastAsia="zh-CN"/>
              </w:rPr>
              <w:t xml:space="preserve">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6B1D338D"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5543" w:author="CR#0347" w:date="2022-07-04T17:10:00Z">
              <w:r w:rsidRPr="00B611E1" w:rsidDel="00D74B8D">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25441BA8" w14:textId="77777777" w:rsidR="00D74B8D" w:rsidRDefault="009E725D" w:rsidP="00D74B8D">
            <w:pPr>
              <w:pStyle w:val="TAL"/>
              <w:keepNext w:val="0"/>
              <w:keepLines w:val="0"/>
              <w:widowControl w:val="0"/>
              <w:rPr>
                <w:ins w:id="5544" w:author="CR#0347" w:date="2022-07-04T17:10: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0C85F82" w:rsidR="009E725D" w:rsidRPr="00B611E1" w:rsidRDefault="00D74B8D">
            <w:pPr>
              <w:pStyle w:val="TAN"/>
              <w:rPr>
                <w:b/>
                <w:bCs/>
                <w:i/>
                <w:iCs/>
                <w:noProof/>
              </w:rPr>
              <w:pPrChange w:id="5545" w:author="CR#0347" w:date="2022-07-04T17:10:00Z">
                <w:pPr>
                  <w:pStyle w:val="TAL"/>
                  <w:keepNext w:val="0"/>
                  <w:keepLines w:val="0"/>
                  <w:widowControl w:val="0"/>
                </w:pPr>
              </w:pPrChange>
            </w:pPr>
            <w:ins w:id="5546" w:author="CR#0347" w:date="2022-07-04T17:10:00Z">
              <w:r>
                <w:rPr>
                  <w:snapToGrid w:val="0"/>
                </w:rPr>
                <w:t>NOTE:</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1DFEC70"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5547" w:author="CR#0347" w:date="2022-07-04T17:12:00Z">
              <w:r w:rsidR="00ED2573" w:rsidRPr="005727FA">
                <w:rPr>
                  <w:noProof/>
                  <w:lang w:eastAsia="zh-CN"/>
                </w:rPr>
                <w:t>RSRPP of first path</w:t>
              </w:r>
            </w:ins>
            <w:del w:id="5548" w:author="CR#0347" w:date="2022-07-04T17:12:00Z">
              <w:r w:rsidRPr="00B611E1" w:rsidDel="00ED257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5549" w:author="CR#0347" w:date="2022-07-04T17:12:00Z">
              <w:r w:rsidRPr="00B611E1" w:rsidDel="00ED2573">
                <w:rPr>
                  <w:noProof/>
                  <w:lang w:eastAsia="zh-CN"/>
                </w:rPr>
                <w:delText xml:space="preserve"> FFS.</w:delText>
              </w:r>
            </w:del>
          </w:p>
        </w:tc>
      </w:tr>
      <w:tr w:rsidR="00ED2573" w:rsidRPr="00B611E1" w:rsidDel="00B708CD" w14:paraId="5EE593CD" w14:textId="77777777" w:rsidTr="00DE17D8">
        <w:trPr>
          <w:cantSplit/>
          <w:ins w:id="5550" w:author="CR#0347" w:date="2022-07-04T17:12:00Z"/>
        </w:trPr>
        <w:tc>
          <w:tcPr>
            <w:tcW w:w="9639" w:type="dxa"/>
          </w:tcPr>
          <w:p w14:paraId="0040491F" w14:textId="77777777" w:rsidR="00ED2573" w:rsidRDefault="00ED2573" w:rsidP="00ED2573">
            <w:pPr>
              <w:pStyle w:val="TAL"/>
              <w:keepNext w:val="0"/>
              <w:keepLines w:val="0"/>
              <w:widowControl w:val="0"/>
              <w:rPr>
                <w:ins w:id="5551" w:author="CR#0347" w:date="2022-07-04T17:13:00Z"/>
                <w:b/>
                <w:bCs/>
                <w:i/>
                <w:iCs/>
                <w:snapToGrid w:val="0"/>
              </w:rPr>
            </w:pPr>
            <w:ins w:id="5552" w:author="CR#0347" w:date="2022-07-04T17:13:00Z">
              <w:r w:rsidRPr="000B169C">
                <w:rPr>
                  <w:b/>
                  <w:bCs/>
                  <w:i/>
                  <w:iCs/>
                  <w:snapToGrid w:val="0"/>
                </w:rPr>
                <w:t>nr-los-nlos-IndicatorPerResource</w:t>
              </w:r>
            </w:ins>
          </w:p>
          <w:p w14:paraId="3D41E9CD" w14:textId="77777777" w:rsidR="00ED2573" w:rsidRDefault="00ED2573" w:rsidP="00ED2573">
            <w:pPr>
              <w:pStyle w:val="TAL"/>
              <w:keepNext w:val="0"/>
              <w:keepLines w:val="0"/>
              <w:widowControl w:val="0"/>
              <w:rPr>
                <w:ins w:id="5553" w:author="CR#0347" w:date="2022-07-04T17:13:00Z"/>
                <w:snapToGrid w:val="0"/>
              </w:rPr>
            </w:pPr>
            <w:ins w:id="5554" w:author="CR#0347" w:date="2022-07-04T17:13: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1F216327" w14:textId="24B33884" w:rsidR="00ED2573" w:rsidRPr="00B611E1" w:rsidRDefault="00ED2573" w:rsidP="00ED2573">
            <w:pPr>
              <w:pStyle w:val="TAL"/>
              <w:keepNext w:val="0"/>
              <w:keepLines w:val="0"/>
              <w:widowControl w:val="0"/>
              <w:rPr>
                <w:ins w:id="5555" w:author="CR#0347" w:date="2022-07-04T17:12:00Z"/>
                <w:b/>
                <w:bCs/>
                <w:i/>
                <w:iCs/>
                <w:snapToGrid w:val="0"/>
              </w:rPr>
            </w:pPr>
            <w:ins w:id="5556" w:author="CR#0347" w:date="2022-07-04T17:13: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5557" w:name="_Toc37681197"/>
      <w:bookmarkStart w:id="5558" w:name="_Toc46486769"/>
      <w:bookmarkStart w:id="5559" w:name="_Toc52547114"/>
      <w:bookmarkStart w:id="5560" w:name="_Toc52547644"/>
      <w:bookmarkStart w:id="5561" w:name="_Toc52548174"/>
      <w:bookmarkStart w:id="5562" w:name="_Toc52548704"/>
      <w:bookmarkStart w:id="5563" w:name="_Toc100881472"/>
      <w:bookmarkStart w:id="5564" w:name="_Toc12618286"/>
      <w:bookmarkEnd w:id="5385"/>
      <w:r w:rsidRPr="00B611E1">
        <w:rPr>
          <w:i/>
          <w:iCs/>
        </w:rPr>
        <w:t>–</w:t>
      </w:r>
      <w:r w:rsidRPr="00B611E1">
        <w:rPr>
          <w:i/>
          <w:iCs/>
        </w:rPr>
        <w:tab/>
        <w:t>NR-DL-TDOA-LocationInformation</w:t>
      </w:r>
      <w:bookmarkEnd w:id="5557"/>
      <w:bookmarkEnd w:id="5558"/>
      <w:bookmarkEnd w:id="5559"/>
      <w:bookmarkEnd w:id="5560"/>
      <w:bookmarkEnd w:id="5561"/>
      <w:bookmarkEnd w:id="5562"/>
      <w:bookmarkEnd w:id="5563"/>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EE38977" w14:textId="0312EF9E" w:rsidR="00ED2573" w:rsidRPr="00ED2573" w:rsidRDefault="009E61AC" w:rsidP="00ED2573">
      <w:pPr>
        <w:pStyle w:val="PL"/>
        <w:shd w:val="clear" w:color="auto" w:fill="E6E6E6"/>
        <w:rPr>
          <w:ins w:id="5565" w:author="CR#0347" w:date="2022-07-04T17:13:00Z"/>
          <w:snapToGrid w:val="0"/>
        </w:rPr>
      </w:pPr>
      <w:r w:rsidRPr="00B611E1">
        <w:rPr>
          <w:snapToGrid w:val="0"/>
        </w:rPr>
        <w:tab/>
        <w:t>...</w:t>
      </w:r>
      <w:ins w:id="5566" w:author="CR#0347" w:date="2022-07-04T17:13:00Z">
        <w:r w:rsidR="00ED2573" w:rsidRPr="00ED2573">
          <w:rPr>
            <w:snapToGrid w:val="0"/>
          </w:rPr>
          <w:t>,</w:t>
        </w:r>
      </w:ins>
    </w:p>
    <w:p w14:paraId="5A1D92F0" w14:textId="77777777" w:rsidR="00ED2573" w:rsidRPr="00ED2573" w:rsidRDefault="00ED2573" w:rsidP="00ED2573">
      <w:pPr>
        <w:pStyle w:val="PL"/>
        <w:shd w:val="clear" w:color="auto" w:fill="E6E6E6"/>
        <w:rPr>
          <w:ins w:id="5567" w:author="CR#0347" w:date="2022-07-04T17:13:00Z"/>
          <w:snapToGrid w:val="0"/>
        </w:rPr>
      </w:pPr>
      <w:ins w:id="5568" w:author="CR#0347" w:date="2022-07-04T17:13:00Z">
        <w:r w:rsidRPr="00ED2573">
          <w:rPr>
            <w:snapToGrid w:val="0"/>
          </w:rPr>
          <w:tab/>
          <w:t>[[</w:t>
        </w:r>
      </w:ins>
    </w:p>
    <w:p w14:paraId="3B9AF2EE" w14:textId="3A384355" w:rsidR="00ED2573" w:rsidRPr="00ED2573" w:rsidRDefault="00ED2573" w:rsidP="00ED2573">
      <w:pPr>
        <w:pStyle w:val="PL"/>
        <w:shd w:val="clear" w:color="auto" w:fill="E6E6E6"/>
        <w:rPr>
          <w:ins w:id="5569" w:author="CR#0347" w:date="2022-07-04T17:13:00Z"/>
          <w:snapToGrid w:val="0"/>
        </w:rPr>
      </w:pPr>
      <w:ins w:id="5570" w:author="CR#0347" w:date="2022-07-04T17:13:00Z">
        <w:r w:rsidRPr="00ED2573">
          <w:rPr>
            <w:snapToGrid w:val="0"/>
          </w:rPr>
          <w:tab/>
          <w:t>locationCoordinates-r17</w:t>
        </w:r>
        <w:r w:rsidRPr="00ED2573">
          <w:rPr>
            <w:snapToGrid w:val="0"/>
          </w:rPr>
          <w:tab/>
        </w:r>
        <w:r w:rsidRPr="00ED2573">
          <w:rPr>
            <w:snapToGrid w:val="0"/>
          </w:rPr>
          <w:tab/>
        </w:r>
        <w:r w:rsidRPr="00ED2573">
          <w:rPr>
            <w:snapToGrid w:val="0"/>
          </w:rPr>
          <w:tab/>
        </w:r>
        <w:r>
          <w:rPr>
            <w:snapToGrid w:val="0"/>
          </w:rPr>
          <w:tab/>
        </w:r>
      </w:ins>
      <w:ins w:id="5571" w:author="Draft v3" w:date="2022-07-18T22:45:00Z">
        <w:r w:rsidR="00FF0F78">
          <w:rPr>
            <w:snapToGrid w:val="0"/>
          </w:rPr>
          <w:tab/>
        </w:r>
      </w:ins>
      <w:ins w:id="5572" w:author="CR#0347" w:date="2022-07-04T17:13:00Z">
        <w:r w:rsidRPr="00ED2573">
          <w:rPr>
            <w:snapToGrid w:val="0"/>
          </w:rPr>
          <w:t>LocationCoordinates</w:t>
        </w:r>
        <w:r w:rsidRPr="00ED2573">
          <w:rPr>
            <w:snapToGrid w:val="0"/>
          </w:rPr>
          <w:tab/>
        </w:r>
        <w:r w:rsidRPr="00ED2573">
          <w:rPr>
            <w:snapToGrid w:val="0"/>
          </w:rPr>
          <w:tab/>
        </w:r>
      </w:ins>
      <w:ins w:id="5573" w:author="Draft v3" w:date="2022-07-18T22:45:00Z">
        <w:r w:rsidR="00FF0F78">
          <w:rPr>
            <w:snapToGrid w:val="0"/>
          </w:rPr>
          <w:tab/>
        </w:r>
      </w:ins>
      <w:ins w:id="5574" w:author="CR#0347" w:date="2022-07-04T17:13:00Z">
        <w:r w:rsidRPr="00ED2573">
          <w:rPr>
            <w:snapToGrid w:val="0"/>
          </w:rPr>
          <w:t>OPTIONAL,</w:t>
        </w:r>
        <w:r w:rsidRPr="00ED2573">
          <w:rPr>
            <w:snapToGrid w:val="0"/>
          </w:rPr>
          <w:tab/>
          <w:t>-- Cond batch1</w:t>
        </w:r>
      </w:ins>
    </w:p>
    <w:p w14:paraId="340B4410" w14:textId="067C566B" w:rsidR="009E61AC" w:rsidRPr="00B611E1" w:rsidRDefault="00ED2573" w:rsidP="00ED2573">
      <w:pPr>
        <w:pStyle w:val="PL"/>
        <w:shd w:val="clear" w:color="auto" w:fill="E6E6E6"/>
        <w:rPr>
          <w:snapToGrid w:val="0"/>
        </w:rPr>
      </w:pPr>
      <w:ins w:id="5575" w:author="CR#0347" w:date="2022-07-04T17:13:00Z">
        <w:r w:rsidRPr="00ED2573">
          <w:rPr>
            <w:snapToGrid w:val="0"/>
          </w:rPr>
          <w:tab/>
          <w:t>locationSource-r17</w:t>
        </w:r>
        <w:r w:rsidRPr="00ED2573">
          <w:rPr>
            <w:snapToGrid w:val="0"/>
          </w:rPr>
          <w:tab/>
        </w:r>
        <w:r w:rsidRPr="00ED2573">
          <w:rPr>
            <w:snapToGrid w:val="0"/>
          </w:rPr>
          <w:tab/>
        </w:r>
        <w:r w:rsidRPr="00ED2573">
          <w:rPr>
            <w:snapToGrid w:val="0"/>
          </w:rPr>
          <w:tab/>
        </w:r>
        <w:r w:rsidRPr="00ED2573">
          <w:rPr>
            <w:snapToGrid w:val="0"/>
          </w:rPr>
          <w:tab/>
        </w:r>
        <w:r>
          <w:rPr>
            <w:snapToGrid w:val="0"/>
          </w:rPr>
          <w:tab/>
        </w:r>
        <w:r>
          <w:rPr>
            <w:snapToGrid w:val="0"/>
          </w:rPr>
          <w:tab/>
        </w:r>
        <w:r w:rsidRPr="00ED2573">
          <w:rPr>
            <w:snapToGrid w:val="0"/>
          </w:rPr>
          <w:t>LocationSource-r13</w:t>
        </w:r>
        <w:r w:rsidRPr="00ED2573">
          <w:rPr>
            <w:snapToGrid w:val="0"/>
          </w:rPr>
          <w:tab/>
        </w:r>
        <w:r w:rsidRPr="00ED2573">
          <w:rPr>
            <w:snapToGrid w:val="0"/>
          </w:rPr>
          <w:tab/>
        </w:r>
        <w:r w:rsidRPr="00ED2573">
          <w:rPr>
            <w:snapToGrid w:val="0"/>
          </w:rPr>
          <w:tab/>
          <w:t>OPTIONAL</w:t>
        </w:r>
        <w:r w:rsidRPr="00ED2573">
          <w:rPr>
            <w:snapToGrid w:val="0"/>
          </w:rPr>
          <w:tab/>
          <w:t>--</w:t>
        </w:r>
        <w:r w:rsidRPr="00ED2573">
          <w:rPr>
            <w:lang w:eastAsia="ja-JP"/>
          </w:rPr>
          <w:t xml:space="preserve"> </w:t>
        </w:r>
        <w:r>
          <w:rPr>
            <w:lang w:eastAsia="ja-JP"/>
          </w:rPr>
          <w:t>Cond batch2</w:t>
        </w:r>
      </w:ins>
    </w:p>
    <w:p w14:paraId="22B5FB69" w14:textId="77777777" w:rsidR="00ED2573" w:rsidRPr="00B611E1" w:rsidRDefault="00ED2573" w:rsidP="00ED2573">
      <w:pPr>
        <w:pStyle w:val="PL"/>
        <w:shd w:val="clear" w:color="auto" w:fill="E6E6E6"/>
        <w:rPr>
          <w:ins w:id="5576" w:author="CR#0347" w:date="2022-07-04T17:14:00Z"/>
          <w:snapToGrid w:val="0"/>
        </w:rPr>
      </w:pPr>
      <w:ins w:id="5577" w:author="CR#0347" w:date="2022-07-04T17:14: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50F3C9AE" w14:textId="77777777" w:rsidR="00341B32" w:rsidRDefault="00341B32" w:rsidP="00341B32">
      <w:pPr>
        <w:rPr>
          <w:ins w:id="5578" w:author="CR#0347" w:date="2022-07-04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41B32" w:rsidRPr="00073C73" w14:paraId="33368710" w14:textId="77777777" w:rsidTr="002D36FB">
        <w:trPr>
          <w:cantSplit/>
          <w:tblHeader/>
          <w:ins w:id="5579" w:author="CR#0347" w:date="2022-07-04T17:44:00Z"/>
        </w:trPr>
        <w:tc>
          <w:tcPr>
            <w:tcW w:w="2268" w:type="dxa"/>
          </w:tcPr>
          <w:p w14:paraId="338CE7C9" w14:textId="77777777" w:rsidR="00341B32" w:rsidRPr="00073C73" w:rsidRDefault="00341B32" w:rsidP="002D36FB">
            <w:pPr>
              <w:pStyle w:val="TAH"/>
              <w:rPr>
                <w:ins w:id="5580" w:author="CR#0347" w:date="2022-07-04T17:44:00Z"/>
              </w:rPr>
            </w:pPr>
            <w:ins w:id="5581" w:author="CR#0347" w:date="2022-07-04T17:44:00Z">
              <w:r w:rsidRPr="00073C73">
                <w:t>Conditional presence</w:t>
              </w:r>
            </w:ins>
          </w:p>
        </w:tc>
        <w:tc>
          <w:tcPr>
            <w:tcW w:w="7371" w:type="dxa"/>
          </w:tcPr>
          <w:p w14:paraId="3FA4E01D" w14:textId="77777777" w:rsidR="00341B32" w:rsidRPr="00073C73" w:rsidRDefault="00341B32" w:rsidP="002D36FB">
            <w:pPr>
              <w:pStyle w:val="TAH"/>
              <w:rPr>
                <w:ins w:id="5582" w:author="CR#0347" w:date="2022-07-04T17:44:00Z"/>
              </w:rPr>
            </w:pPr>
            <w:ins w:id="5583" w:author="CR#0347" w:date="2022-07-04T17:44:00Z">
              <w:r w:rsidRPr="00073C73">
                <w:t>Explanation</w:t>
              </w:r>
            </w:ins>
          </w:p>
        </w:tc>
      </w:tr>
      <w:tr w:rsidR="00341B32" w:rsidRPr="00073C73" w14:paraId="2BB5C8DC" w14:textId="77777777" w:rsidTr="002D36FB">
        <w:trPr>
          <w:cantSplit/>
          <w:ins w:id="5584" w:author="CR#0347" w:date="2022-07-04T17:44:00Z"/>
        </w:trPr>
        <w:tc>
          <w:tcPr>
            <w:tcW w:w="2268" w:type="dxa"/>
          </w:tcPr>
          <w:p w14:paraId="4DE83213" w14:textId="77777777" w:rsidR="00341B32" w:rsidRPr="00073C73" w:rsidRDefault="00341B32" w:rsidP="002D36FB">
            <w:pPr>
              <w:pStyle w:val="TAL"/>
              <w:rPr>
                <w:ins w:id="5585" w:author="CR#0347" w:date="2022-07-04T17:44:00Z"/>
                <w:i/>
                <w:noProof/>
              </w:rPr>
            </w:pPr>
            <w:ins w:id="5586" w:author="CR#0347" w:date="2022-07-04T17:44:00Z">
              <w:r>
                <w:rPr>
                  <w:i/>
                  <w:noProof/>
                </w:rPr>
                <w:t>batch1</w:t>
              </w:r>
            </w:ins>
          </w:p>
        </w:tc>
        <w:tc>
          <w:tcPr>
            <w:tcW w:w="7371" w:type="dxa"/>
          </w:tcPr>
          <w:p w14:paraId="5FD5E4C2" w14:textId="77777777" w:rsidR="00341B32" w:rsidRPr="00073C73" w:rsidRDefault="00341B32" w:rsidP="002D36FB">
            <w:pPr>
              <w:pStyle w:val="TAL"/>
              <w:rPr>
                <w:ins w:id="5587" w:author="CR#0347" w:date="2022-07-04T17:44:00Z"/>
              </w:rPr>
            </w:pPr>
            <w:ins w:id="5588" w:author="CR#0347" w:date="2022-07-04T17:44:00Z">
              <w:r w:rsidRPr="00073C73">
                <w:t xml:space="preserve">The field is </w:t>
              </w:r>
              <w:r>
                <w:t>mandatory</w:t>
              </w:r>
              <w:r w:rsidRPr="00073C73">
                <w:t xml:space="preserve"> present</w:t>
              </w:r>
              <w:r>
                <w:t xml:space="preserve"> if the field </w:t>
              </w:r>
              <w:r w:rsidRPr="00AB5DFA">
                <w:rPr>
                  <w:i/>
                  <w:iCs/>
                </w:rPr>
                <w:t>nr-</w:t>
              </w:r>
              <w:r>
                <w:rPr>
                  <w:i/>
                  <w:iCs/>
                </w:rPr>
                <w:t>DL</w:t>
              </w:r>
              <w:r w:rsidRPr="00AB5DFA">
                <w:rPr>
                  <w:i/>
                  <w:iCs/>
                </w:rPr>
                <w:t>-</w:t>
              </w:r>
              <w:r>
                <w:rPr>
                  <w:i/>
                  <w:iCs/>
                </w:rPr>
                <w:t>TDOA</w:t>
              </w:r>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341B32" w:rsidRPr="00073C73" w14:paraId="75B7FC5F" w14:textId="77777777" w:rsidTr="002D36FB">
        <w:trPr>
          <w:cantSplit/>
          <w:ins w:id="5589" w:author="CR#0347" w:date="2022-07-04T17:44:00Z"/>
        </w:trPr>
        <w:tc>
          <w:tcPr>
            <w:tcW w:w="2268" w:type="dxa"/>
          </w:tcPr>
          <w:p w14:paraId="77E7665A" w14:textId="77777777" w:rsidR="00341B32" w:rsidRDefault="00341B32" w:rsidP="002D36FB">
            <w:pPr>
              <w:pStyle w:val="TAL"/>
              <w:rPr>
                <w:ins w:id="5590" w:author="CR#0347" w:date="2022-07-04T17:44:00Z"/>
                <w:i/>
                <w:noProof/>
              </w:rPr>
            </w:pPr>
            <w:ins w:id="5591" w:author="CR#0347" w:date="2022-07-04T17:44:00Z">
              <w:r>
                <w:rPr>
                  <w:i/>
                  <w:noProof/>
                </w:rPr>
                <w:t>batch2</w:t>
              </w:r>
            </w:ins>
          </w:p>
        </w:tc>
        <w:tc>
          <w:tcPr>
            <w:tcW w:w="7371" w:type="dxa"/>
          </w:tcPr>
          <w:p w14:paraId="034E8103" w14:textId="77777777" w:rsidR="00341B32" w:rsidRPr="00073C73" w:rsidRDefault="00341B32" w:rsidP="002D36FB">
            <w:pPr>
              <w:pStyle w:val="TAL"/>
              <w:rPr>
                <w:ins w:id="5592" w:author="CR#0347" w:date="2022-07-04T17:44:00Z"/>
              </w:rPr>
            </w:pPr>
            <w:ins w:id="5593" w:author="CR#0347" w:date="2022-07-04T17:44:00Z">
              <w:r w:rsidRPr="00073C73">
                <w:t xml:space="preserve">The field is </w:t>
              </w:r>
              <w:r>
                <w:t>optionally</w:t>
              </w:r>
              <w:r w:rsidRPr="00073C73">
                <w:t xml:space="preserve"> present</w:t>
              </w:r>
              <w:r>
                <w:t xml:space="preserve">, need ON, if the field </w:t>
              </w:r>
              <w:r w:rsidRPr="00AB5DFA">
                <w:rPr>
                  <w:i/>
                  <w:iCs/>
                </w:rPr>
                <w:t>nr-</w:t>
              </w:r>
              <w:r>
                <w:rPr>
                  <w:i/>
                  <w:iCs/>
                </w:rPr>
                <w:t>DL</w:t>
              </w:r>
              <w:r w:rsidRPr="00AB5DFA">
                <w:rPr>
                  <w:i/>
                  <w:iCs/>
                </w:rPr>
                <w:t>-</w:t>
              </w:r>
              <w:r>
                <w:rPr>
                  <w:i/>
                  <w:iCs/>
                </w:rPr>
                <w:t>TDOA</w:t>
              </w:r>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7500AB5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341B32" w:rsidRPr="00B611E1" w14:paraId="381D3A6F" w14:textId="77777777" w:rsidTr="002D36FB">
        <w:trPr>
          <w:cantSplit/>
          <w:ins w:id="5594" w:author="CR#0347" w:date="2022-07-04T17:44:00Z"/>
        </w:trPr>
        <w:tc>
          <w:tcPr>
            <w:tcW w:w="9639" w:type="dxa"/>
          </w:tcPr>
          <w:p w14:paraId="339808E6" w14:textId="77777777" w:rsidR="00341B32" w:rsidRDefault="00341B32" w:rsidP="002D36FB">
            <w:pPr>
              <w:pStyle w:val="TAL"/>
              <w:keepNext w:val="0"/>
              <w:keepLines w:val="0"/>
              <w:widowControl w:val="0"/>
              <w:rPr>
                <w:ins w:id="5595" w:author="CR#0347" w:date="2022-07-04T17:44:00Z"/>
                <w:b/>
                <w:i/>
              </w:rPr>
            </w:pPr>
            <w:ins w:id="5596" w:author="CR#0347" w:date="2022-07-04T17:44:00Z">
              <w:r w:rsidRPr="000C385E">
                <w:rPr>
                  <w:b/>
                  <w:i/>
                </w:rPr>
                <w:t>locationCoordinates</w:t>
              </w:r>
            </w:ins>
          </w:p>
          <w:p w14:paraId="6A9A2F80" w14:textId="77777777" w:rsidR="00341B32" w:rsidRPr="00B611E1" w:rsidRDefault="00341B32" w:rsidP="002D36FB">
            <w:pPr>
              <w:pStyle w:val="TAL"/>
              <w:keepNext w:val="0"/>
              <w:keepLines w:val="0"/>
              <w:widowControl w:val="0"/>
              <w:rPr>
                <w:ins w:id="5597" w:author="CR#0347" w:date="2022-07-04T17:44:00Z"/>
                <w:b/>
                <w:i/>
              </w:rPr>
            </w:pPr>
            <w:ins w:id="5598" w:author="CR#0347" w:date="2022-07-04T17:44:00Z">
              <w:r w:rsidRPr="00A81135">
                <w:rPr>
                  <w:bCs/>
                  <w:iCs/>
                </w:rPr>
                <w:t>This field provides a location estimate using one of the geographic shapes defined in TS 23.032 [15].</w:t>
              </w:r>
              <w:r>
                <w:rPr>
                  <w:bCs/>
                  <w:iCs/>
                </w:rPr>
                <w:t xml:space="preserve"> NOTE 1.</w:t>
              </w:r>
            </w:ins>
          </w:p>
        </w:tc>
      </w:tr>
      <w:tr w:rsidR="00341B32" w:rsidRPr="00B611E1" w14:paraId="2185C073" w14:textId="77777777" w:rsidTr="002D36FB">
        <w:trPr>
          <w:cantSplit/>
          <w:ins w:id="5599" w:author="CR#0347" w:date="2022-07-04T17:44:00Z"/>
        </w:trPr>
        <w:tc>
          <w:tcPr>
            <w:tcW w:w="9639" w:type="dxa"/>
          </w:tcPr>
          <w:p w14:paraId="5457949B" w14:textId="77777777" w:rsidR="00341B32" w:rsidRDefault="00341B32" w:rsidP="002D36FB">
            <w:pPr>
              <w:pStyle w:val="TAL"/>
              <w:keepNext w:val="0"/>
              <w:keepLines w:val="0"/>
              <w:widowControl w:val="0"/>
              <w:rPr>
                <w:ins w:id="5600" w:author="CR#0347" w:date="2022-07-04T17:44:00Z"/>
                <w:b/>
                <w:i/>
              </w:rPr>
            </w:pPr>
            <w:ins w:id="5601" w:author="CR#0347" w:date="2022-07-04T17:44:00Z">
              <w:r w:rsidRPr="00A81135">
                <w:rPr>
                  <w:b/>
                  <w:i/>
                </w:rPr>
                <w:t>locationSource</w:t>
              </w:r>
            </w:ins>
          </w:p>
          <w:p w14:paraId="3EECE7CF" w14:textId="77777777" w:rsidR="00341B32" w:rsidRPr="00B611E1" w:rsidRDefault="00341B32" w:rsidP="002D36FB">
            <w:pPr>
              <w:pStyle w:val="TAL"/>
              <w:keepNext w:val="0"/>
              <w:keepLines w:val="0"/>
              <w:widowControl w:val="0"/>
              <w:rPr>
                <w:ins w:id="5602" w:author="CR#0347" w:date="2022-07-04T17:44:00Z"/>
                <w:b/>
                <w:i/>
              </w:rPr>
            </w:pPr>
            <w:ins w:id="5603" w:author="CR#0347" w:date="2022-07-04T17:44:00Z">
              <w:r w:rsidRPr="00A81135">
                <w:rPr>
                  <w:bCs/>
                  <w:iCs/>
                </w:rPr>
                <w:t>This field provides the source positioning technology for the location estimate.</w:t>
              </w:r>
              <w:r>
                <w:rPr>
                  <w:bCs/>
                  <w:iCs/>
                </w:rPr>
                <w:t xml:space="preserve"> NOTE 1.</w:t>
              </w:r>
            </w:ins>
          </w:p>
        </w:tc>
      </w:tr>
    </w:tbl>
    <w:p w14:paraId="2334C3DC" w14:textId="77777777" w:rsidR="00341B32" w:rsidRDefault="00341B32" w:rsidP="00341B32">
      <w:pPr>
        <w:rPr>
          <w:ins w:id="5604" w:author="CR#0347" w:date="2022-07-04T17:44:00Z"/>
        </w:rPr>
      </w:pPr>
    </w:p>
    <w:p w14:paraId="3A4A9EB9" w14:textId="77777777" w:rsidR="00341B32" w:rsidRDefault="00341B32" w:rsidP="00341B32">
      <w:pPr>
        <w:pStyle w:val="NO"/>
        <w:rPr>
          <w:ins w:id="5605" w:author="CR#0347" w:date="2022-07-04T17:44:00Z"/>
        </w:rPr>
      </w:pPr>
      <w:ins w:id="5606" w:author="CR#0347" w:date="2022-07-04T17:4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6496F6FB" w14:textId="77777777" w:rsidR="009E61AC" w:rsidRPr="00B611E1" w:rsidRDefault="009E61AC" w:rsidP="009E61AC"/>
    <w:p w14:paraId="0E8DDCE5" w14:textId="77777777" w:rsidR="009E61AC" w:rsidRPr="00B611E1" w:rsidRDefault="005314F9" w:rsidP="009E61AC">
      <w:pPr>
        <w:pStyle w:val="Heading4"/>
      </w:pPr>
      <w:bookmarkStart w:id="5607" w:name="_Toc37681198"/>
      <w:bookmarkStart w:id="5608" w:name="_Toc46486770"/>
      <w:bookmarkStart w:id="5609" w:name="_Toc52547115"/>
      <w:bookmarkStart w:id="5610" w:name="_Toc52547645"/>
      <w:bookmarkStart w:id="5611" w:name="_Toc52548175"/>
      <w:bookmarkStart w:id="5612" w:name="_Toc52548705"/>
      <w:bookmarkStart w:id="5613"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5564"/>
      <w:bookmarkEnd w:id="5607"/>
      <w:bookmarkEnd w:id="5608"/>
      <w:bookmarkEnd w:id="5609"/>
      <w:bookmarkEnd w:id="5610"/>
      <w:bookmarkEnd w:id="5611"/>
      <w:bookmarkEnd w:id="5612"/>
      <w:bookmarkEnd w:id="5613"/>
    </w:p>
    <w:p w14:paraId="735FEB45" w14:textId="77777777" w:rsidR="009E61AC" w:rsidRPr="00B611E1" w:rsidRDefault="009E61AC" w:rsidP="009E61AC">
      <w:pPr>
        <w:pStyle w:val="Heading4"/>
      </w:pPr>
      <w:bookmarkStart w:id="5614" w:name="_Toc12618287"/>
      <w:bookmarkStart w:id="5615" w:name="_Toc37681199"/>
      <w:bookmarkStart w:id="5616" w:name="_Toc46486771"/>
      <w:bookmarkStart w:id="5617" w:name="_Toc52547116"/>
      <w:bookmarkStart w:id="5618" w:name="_Toc52547646"/>
      <w:bookmarkStart w:id="5619" w:name="_Toc52548176"/>
      <w:bookmarkStart w:id="5620" w:name="_Toc52548706"/>
      <w:bookmarkStart w:id="5621" w:name="_Toc100881474"/>
      <w:r w:rsidRPr="00B611E1">
        <w:t>–</w:t>
      </w:r>
      <w:r w:rsidRPr="00B611E1">
        <w:tab/>
      </w:r>
      <w:r w:rsidRPr="00B611E1">
        <w:rPr>
          <w:i/>
        </w:rPr>
        <w:t>NR-DL-TDOA-Request</w:t>
      </w:r>
      <w:r w:rsidRPr="00B611E1">
        <w:rPr>
          <w:i/>
          <w:noProof/>
        </w:rPr>
        <w:t>LocationInformation</w:t>
      </w:r>
      <w:bookmarkEnd w:id="5614"/>
      <w:bookmarkEnd w:id="5615"/>
      <w:bookmarkEnd w:id="5616"/>
      <w:bookmarkEnd w:id="5617"/>
      <w:bookmarkEnd w:id="5618"/>
      <w:bookmarkEnd w:id="5619"/>
      <w:bookmarkEnd w:id="5620"/>
      <w:bookmarkEnd w:id="5621"/>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r w:rsidRPr="00B611E1">
        <w:rPr>
          <w:snapToGrid w:val="0"/>
        </w:rPr>
        <w:t>NR-DL-TDOA-RequestLocationInformation-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del w:id="5622" w:author="CR#0347" w:date="2022-07-04T17:46:00Z">
        <w:r w:rsidRPr="00B611E1" w:rsidDel="00341B32">
          <w:tab/>
        </w:r>
        <w:r w:rsidRPr="00B611E1" w:rsidDel="00341B32">
          <w:tab/>
        </w:r>
      </w:del>
      <w:r w:rsidRPr="00B611E1">
        <w:t>SEQUENCE {</w:t>
      </w:r>
    </w:p>
    <w:p w14:paraId="0D37150B" w14:textId="376926FA"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623" w:author="CR#0347" w:date="2022-07-04T17:45:00Z">
        <w:r w:rsidR="00341B32">
          <w:tab/>
        </w:r>
      </w:ins>
      <w:r w:rsidRPr="00B611E1">
        <w:t>type-r17</w:t>
      </w:r>
      <w:r w:rsidRPr="00B611E1">
        <w:tab/>
      </w:r>
      <w:r w:rsidRPr="00B611E1">
        <w:tab/>
      </w:r>
      <w:ins w:id="5624" w:author="CR#0347" w:date="2022-07-04T17:47:00Z">
        <w:r w:rsidR="00341B32">
          <w:tab/>
        </w:r>
      </w:ins>
      <w:ins w:id="5625" w:author="CR#0347" w:date="2022-07-04T17:45:00Z">
        <w:r w:rsidR="00341B32" w:rsidRPr="00A918B5">
          <w:t>LOS-NLOS-IndicatorType1</w:t>
        </w:r>
        <w:r w:rsidR="00341B32">
          <w:t>-r17</w:t>
        </w:r>
      </w:ins>
      <w:del w:id="5626" w:author="CR#0347" w:date="2022-07-04T17:45:00Z">
        <w:r w:rsidRPr="00B611E1" w:rsidDel="00341B32">
          <w:delText>ENUMERATED {hardvalue,softvalue}</w:delText>
        </w:r>
      </w:del>
      <w:r w:rsidRPr="00B611E1">
        <w:t>,</w:t>
      </w:r>
    </w:p>
    <w:p w14:paraId="152F03EA" w14:textId="7BCC5444"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627" w:author="CR#0347" w:date="2022-07-04T17:46:00Z">
        <w:r w:rsidR="00341B32">
          <w:tab/>
        </w:r>
      </w:ins>
      <w:r w:rsidRPr="00B611E1">
        <w:t>granularity-r17</w:t>
      </w:r>
      <w:r w:rsidRPr="00B611E1">
        <w:tab/>
      </w:r>
      <w:ins w:id="5628" w:author="CR#0347" w:date="2022-07-04T17:46:00Z">
        <w:r w:rsidR="00341B32" w:rsidRPr="00AD0C48">
          <w:t>LOS-NLOS-IndicatorGranularity1</w:t>
        </w:r>
        <w:r w:rsidR="00341B32">
          <w:t>-r17</w:t>
        </w:r>
      </w:ins>
      <w:del w:id="5629" w:author="CR#0347" w:date="2022-07-04T17:46:00Z">
        <w:r w:rsidRPr="00B611E1" w:rsidDel="00341B32">
          <w:delText>ENUMERATED {trpspecific,resourcespecific}</w:delText>
        </w:r>
      </w:del>
      <w:r w:rsidRPr="00B611E1">
        <w:t>,</w:t>
      </w:r>
    </w:p>
    <w:p w14:paraId="47B5F555" w14:textId="4FBA2608"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630" w:author="CR#0347" w:date="2022-07-04T17:48:00Z">
        <w:r w:rsidR="00341B32">
          <w:tab/>
        </w:r>
      </w:ins>
      <w:r w:rsidRPr="00B611E1">
        <w:t>...</w:t>
      </w:r>
    </w:p>
    <w:p w14:paraId="2A91A91A" w14:textId="4D5DBA9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5A0518B9" w14:textId="6C5CF853" w:rsidR="00341B32" w:rsidRDefault="009E725D" w:rsidP="00341B32">
      <w:pPr>
        <w:pStyle w:val="PL"/>
        <w:shd w:val="clear" w:color="auto" w:fill="E6E6E6"/>
        <w:rPr>
          <w:ins w:id="5631" w:author="CR#0347" w:date="2022-07-04T17:47:00Z"/>
        </w:rPr>
      </w:pPr>
      <w:r w:rsidRPr="00B611E1">
        <w:rPr>
          <w:snapToGrid w:val="0"/>
        </w:rPr>
        <w:tab/>
        <w:t>additionalPaths</w:t>
      </w:r>
      <w:r w:rsidRPr="00B611E1">
        <w:t>DL-PRS-RSRP-Request-r17</w:t>
      </w:r>
      <w:r w:rsidRPr="00B611E1">
        <w:tab/>
      </w:r>
      <w:r w:rsidRPr="00B611E1">
        <w:tab/>
        <w:t>ENUMERATED { requested }</w:t>
      </w:r>
      <w:r w:rsidRPr="00B611E1">
        <w:tab/>
      </w:r>
      <w:r w:rsidRPr="00B611E1">
        <w:tab/>
        <w:t>OPTIONAL</w:t>
      </w:r>
      <w:ins w:id="5632" w:author="Draft v3" w:date="2022-07-18T22:46:00Z">
        <w:r w:rsidR="00FF0F78">
          <w:t>,</w:t>
        </w:r>
      </w:ins>
      <w:del w:id="5633" w:author="Draft v3" w:date="2022-07-18T22:46:00Z">
        <w:r w:rsidRPr="00B611E1" w:rsidDel="00FF0F78">
          <w:delText xml:space="preserve"> </w:delText>
        </w:r>
      </w:del>
      <w:r w:rsidRPr="00B611E1">
        <w:t xml:space="preserve"> -- Need ON</w:t>
      </w:r>
    </w:p>
    <w:p w14:paraId="10926221" w14:textId="77777777" w:rsidR="00341B32" w:rsidRPr="00B611E1" w:rsidRDefault="00341B32" w:rsidP="00341B32">
      <w:pPr>
        <w:pStyle w:val="PL"/>
        <w:shd w:val="clear" w:color="auto" w:fill="E6E6E6"/>
        <w:rPr>
          <w:ins w:id="5634" w:author="CR#0347" w:date="2022-07-04T17:47:00Z"/>
          <w:snapToGrid w:val="0"/>
        </w:rPr>
      </w:pPr>
      <w:ins w:id="5635" w:author="CR#0347" w:date="2022-07-04T17:47:00Z">
        <w:r>
          <w:tab/>
          <w:t>multiMeasInSameReport-r17</w:t>
        </w:r>
        <w:r>
          <w:tab/>
        </w:r>
        <w:r>
          <w:tab/>
        </w:r>
        <w:r>
          <w:tab/>
        </w:r>
        <w:r>
          <w:tab/>
        </w:r>
        <w:r>
          <w:tab/>
          <w:t>ENUMERATED { requested }</w:t>
        </w:r>
        <w:r>
          <w:tab/>
        </w:r>
        <w:r>
          <w:tab/>
          <w:t>OPTIONAL  -- Need ON</w:t>
        </w:r>
      </w:ins>
    </w:p>
    <w:p w14:paraId="793F7AF9" w14:textId="5ACB3533" w:rsidR="009E725D" w:rsidRPr="00B611E1" w:rsidRDefault="009E725D" w:rsidP="009E725D">
      <w:pPr>
        <w:pStyle w:val="PL"/>
        <w:shd w:val="clear" w:color="auto" w:fill="E6E6E6"/>
        <w:rPr>
          <w:snapToGrid w:val="0"/>
        </w:rPr>
      </w:pPr>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5106033B" w:rsidR="009E725D" w:rsidRPr="00B611E1" w:rsidRDefault="009E725D" w:rsidP="009E725D">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t>OPTIONAL</w:t>
      </w:r>
      <w:ins w:id="5636" w:author="CR#0347" w:date="2022-07-04T17:50:00Z">
        <w:r w:rsidR="00341B32">
          <w:rPr>
            <w:snapToGrid w:val="0"/>
          </w:rPr>
          <w:t>,</w:t>
        </w:r>
      </w:ins>
      <w:del w:id="5637" w:author="Draft v3" w:date="2022-07-18T22:48:00Z">
        <w:r w:rsidRPr="00B611E1" w:rsidDel="00FF0F78">
          <w:rPr>
            <w:snapToGrid w:val="0"/>
          </w:rPr>
          <w:delText xml:space="preserve"> </w:delText>
        </w:r>
      </w:del>
      <w:r w:rsidRPr="00B611E1">
        <w:rPr>
          <w:snapToGrid w:val="0"/>
        </w:rPr>
        <w:t xml:space="preserve"> -- Need ON</w:t>
      </w:r>
    </w:p>
    <w:p w14:paraId="66487D1E" w14:textId="77777777" w:rsidR="00341B32" w:rsidRPr="00B611E1" w:rsidRDefault="00341B32" w:rsidP="00341B32">
      <w:pPr>
        <w:pStyle w:val="PL"/>
        <w:shd w:val="clear" w:color="auto" w:fill="E6E6E6"/>
        <w:rPr>
          <w:ins w:id="5638" w:author="CR#0347" w:date="2022-07-04T17:51:00Z"/>
          <w:snapToGrid w:val="0"/>
        </w:rPr>
      </w:pPr>
      <w:ins w:id="5639" w:author="CR#0347" w:date="2022-07-04T17:51:00Z">
        <w:r>
          <w:rPr>
            <w:snapToGrid w:val="0"/>
          </w:rPr>
          <w:tab/>
          <w:t>l</w:t>
        </w:r>
        <w:r w:rsidRPr="00B611E1">
          <w:t>owerRxBeamSweepingThan8-FR2-r17</w:t>
        </w:r>
        <w:r>
          <w:tab/>
        </w:r>
        <w:r>
          <w:tab/>
        </w:r>
        <w:r>
          <w:tab/>
          <w:t xml:space="preserve">ENUMERATED { requested } </w:t>
        </w:r>
        <w:r>
          <w:tab/>
        </w:r>
        <w:r>
          <w:tab/>
          <w:t>OPTIONAL  -- Need ON</w:t>
        </w:r>
      </w:ins>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341B32" w:rsidRPr="00B611E1" w:rsidDel="0001462F" w14:paraId="210E72E7" w14:textId="77777777" w:rsidTr="00557BF2">
        <w:trPr>
          <w:cantSplit/>
          <w:ins w:id="5640" w:author="CR#0347" w:date="2022-07-04T17:51:00Z"/>
        </w:trPr>
        <w:tc>
          <w:tcPr>
            <w:tcW w:w="9639" w:type="dxa"/>
          </w:tcPr>
          <w:p w14:paraId="7E299136" w14:textId="77777777" w:rsidR="00341B32" w:rsidRPr="008052DE" w:rsidRDefault="00341B32" w:rsidP="00341B32">
            <w:pPr>
              <w:pStyle w:val="TAL"/>
              <w:rPr>
                <w:ins w:id="5641" w:author="CR#0347" w:date="2022-07-04T17:51:00Z"/>
                <w:b/>
                <w:bCs/>
                <w:i/>
                <w:iCs/>
              </w:rPr>
            </w:pPr>
            <w:ins w:id="5642" w:author="CR#0347" w:date="2022-07-04T17:51:00Z">
              <w:r w:rsidRPr="008052DE">
                <w:rPr>
                  <w:b/>
                  <w:bCs/>
                  <w:i/>
                  <w:iCs/>
                </w:rPr>
                <w:t>multiMeasInSameReport</w:t>
              </w:r>
            </w:ins>
          </w:p>
          <w:p w14:paraId="1F692DCA" w14:textId="1BB4B05E" w:rsidR="00341B32" w:rsidRPr="00B611E1" w:rsidRDefault="00341B32" w:rsidP="00341B32">
            <w:pPr>
              <w:pStyle w:val="TAL"/>
              <w:rPr>
                <w:ins w:id="5643" w:author="CR#0347" w:date="2022-07-04T17:51:00Z"/>
                <w:b/>
                <w:bCs/>
                <w:i/>
                <w:iCs/>
                <w:snapToGrid w:val="0"/>
              </w:rPr>
            </w:pPr>
            <w:ins w:id="5644" w:author="CR#0347" w:date="2022-07-04T17:51:00Z">
              <w:r>
                <w:t>This field, if present, indicates that the target device is requested to provide m</w:t>
              </w:r>
              <w:r w:rsidRPr="00375119">
                <w:t>ultiple measurement instances in a single measurement report</w:t>
              </w:r>
              <w:r>
                <w:t xml:space="preserve">; i.e., include the </w:t>
              </w:r>
              <w:r w:rsidRPr="005C14FD">
                <w:rPr>
                  <w:i/>
                  <w:iCs/>
                </w:rPr>
                <w:t>nr-DL-TDOA-SignalMeasurementInstances</w:t>
              </w:r>
              <w:r>
                <w:t xml:space="preserve"> (in the case of UE-assisted mode is requested) or </w:t>
              </w:r>
              <w:r w:rsidRPr="005C14FD">
                <w:rPr>
                  <w:i/>
                  <w:iCs/>
                  <w:snapToGrid w:val="0"/>
                </w:rPr>
                <w:t>nr-DL-TDOA-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341B32" w:rsidRPr="00B611E1" w14:paraId="102AA20F" w14:textId="77777777" w:rsidTr="006C581A">
        <w:trPr>
          <w:cantSplit/>
          <w:ins w:id="5645" w:author="CR#0347" w:date="2022-07-04T17:52:00Z"/>
        </w:trPr>
        <w:tc>
          <w:tcPr>
            <w:tcW w:w="9639" w:type="dxa"/>
            <w:tcBorders>
              <w:top w:val="single" w:sz="4" w:space="0" w:color="808080"/>
              <w:left w:val="single" w:sz="4" w:space="0" w:color="808080"/>
              <w:bottom w:val="single" w:sz="4" w:space="0" w:color="808080"/>
              <w:right w:val="single" w:sz="4" w:space="0" w:color="808080"/>
            </w:tcBorders>
          </w:tcPr>
          <w:p w14:paraId="07211AF8" w14:textId="77777777" w:rsidR="00341B32" w:rsidRDefault="00341B32" w:rsidP="00341B32">
            <w:pPr>
              <w:pStyle w:val="TAL"/>
              <w:rPr>
                <w:ins w:id="5646" w:author="CR#0347" w:date="2022-07-04T17:52:00Z"/>
                <w:b/>
                <w:bCs/>
                <w:i/>
                <w:iCs/>
                <w:snapToGrid w:val="0"/>
              </w:rPr>
            </w:pPr>
            <w:ins w:id="5647" w:author="CR#0347" w:date="2022-07-04T17:52:00Z">
              <w:r w:rsidRPr="001920D3">
                <w:rPr>
                  <w:b/>
                  <w:bCs/>
                  <w:i/>
                  <w:iCs/>
                  <w:snapToGrid w:val="0"/>
                </w:rPr>
                <w:t>lowerRxBeamSweepingThan8-FR2</w:t>
              </w:r>
            </w:ins>
          </w:p>
          <w:p w14:paraId="266BC9D4" w14:textId="1C14532B" w:rsidR="00341B32" w:rsidRPr="00B611E1" w:rsidRDefault="00341B32" w:rsidP="00341B32">
            <w:pPr>
              <w:pStyle w:val="TAL"/>
              <w:rPr>
                <w:ins w:id="5648" w:author="CR#0347" w:date="2022-07-04T17:52:00Z"/>
                <w:b/>
                <w:bCs/>
                <w:i/>
                <w:iCs/>
                <w:snapToGrid w:val="0"/>
              </w:rPr>
            </w:pPr>
            <w:ins w:id="5649" w:author="CR#0347" w:date="2022-07-04T17:52: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5650" w:name="_Toc12618288"/>
      <w:bookmarkStart w:id="5651" w:name="_Toc37681200"/>
      <w:bookmarkStart w:id="5652" w:name="_Toc46486772"/>
      <w:bookmarkStart w:id="5653" w:name="_Toc52547117"/>
      <w:bookmarkStart w:id="5654" w:name="_Toc52547647"/>
      <w:bookmarkStart w:id="5655" w:name="_Toc52548177"/>
      <w:bookmarkStart w:id="5656" w:name="_Toc52548707"/>
      <w:bookmarkStart w:id="5657"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5650"/>
      <w:bookmarkEnd w:id="5651"/>
      <w:bookmarkEnd w:id="5652"/>
      <w:bookmarkEnd w:id="5653"/>
      <w:bookmarkEnd w:id="5654"/>
      <w:bookmarkEnd w:id="5655"/>
      <w:bookmarkEnd w:id="5656"/>
      <w:bookmarkEnd w:id="5657"/>
    </w:p>
    <w:p w14:paraId="3356B73A" w14:textId="77777777" w:rsidR="009E61AC" w:rsidRPr="00B611E1" w:rsidRDefault="009E61AC" w:rsidP="009E61AC">
      <w:pPr>
        <w:pStyle w:val="Heading4"/>
      </w:pPr>
      <w:bookmarkStart w:id="5658" w:name="_Toc12618289"/>
      <w:bookmarkStart w:id="5659" w:name="_Toc37681201"/>
      <w:bookmarkStart w:id="5660" w:name="_Toc46486773"/>
      <w:bookmarkStart w:id="5661" w:name="_Toc52547118"/>
      <w:bookmarkStart w:id="5662" w:name="_Toc52547648"/>
      <w:bookmarkStart w:id="5663" w:name="_Toc52548178"/>
      <w:bookmarkStart w:id="5664" w:name="_Toc52548708"/>
      <w:bookmarkStart w:id="5665" w:name="_Toc100881476"/>
      <w:r w:rsidRPr="00B611E1">
        <w:t>–</w:t>
      </w:r>
      <w:r w:rsidRPr="00B611E1">
        <w:tab/>
      </w:r>
      <w:r w:rsidRPr="00B611E1">
        <w:rPr>
          <w:i/>
        </w:rPr>
        <w:t>NR-DL-TDOA-Provide</w:t>
      </w:r>
      <w:r w:rsidRPr="00B611E1">
        <w:rPr>
          <w:i/>
          <w:noProof/>
        </w:rPr>
        <w:t>Capabilities</w:t>
      </w:r>
      <w:bookmarkEnd w:id="5658"/>
      <w:bookmarkEnd w:id="5659"/>
      <w:bookmarkEnd w:id="5660"/>
      <w:bookmarkEnd w:id="5661"/>
      <w:bookmarkEnd w:id="5662"/>
      <w:bookmarkEnd w:id="5663"/>
      <w:bookmarkEnd w:id="5664"/>
      <w:bookmarkEnd w:id="5665"/>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1A3AC50D" w:rsidR="0001462F" w:rsidRPr="00B611E1" w:rsidDel="00341B32" w:rsidRDefault="0001462F" w:rsidP="0001462F">
      <w:pPr>
        <w:pStyle w:val="PL"/>
        <w:shd w:val="clear" w:color="auto" w:fill="E6E6E6"/>
        <w:rPr>
          <w:del w:id="5666" w:author="CR#0347" w:date="2022-07-04T17:52:00Z"/>
          <w:snapToGrid w:val="0"/>
        </w:rPr>
      </w:pPr>
      <w:del w:id="5667" w:author="CR#0347" w:date="2022-07-04T17:52:00Z">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delText>beamAntInfoSup</w:delText>
        </w:r>
        <w:r w:rsidRPr="00B611E1" w:rsidDel="00341B32">
          <w:rPr>
            <w:snapToGrid w:val="0"/>
          </w:rPr>
          <w:tab/>
          <w:delText>(3),</w:delText>
        </w:r>
      </w:del>
    </w:p>
    <w:p w14:paraId="3A75892D" w14:textId="169443AE" w:rsidR="0001462F" w:rsidRPr="00B611E1" w:rsidDel="00341B32" w:rsidRDefault="0001462F" w:rsidP="0001462F">
      <w:pPr>
        <w:pStyle w:val="PL"/>
        <w:shd w:val="clear" w:color="auto" w:fill="E6E6E6"/>
        <w:rPr>
          <w:del w:id="5668" w:author="CR#0347" w:date="2022-07-04T17:52:00Z"/>
          <w:snapToGrid w:val="0"/>
        </w:rPr>
      </w:pPr>
      <w:del w:id="5669" w:author="CR#0347" w:date="2022-07-04T17:52:00Z">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delText>losNlosInfoSup</w:delText>
        </w:r>
        <w:r w:rsidRPr="00B611E1" w:rsidDel="00341B32">
          <w:rPr>
            <w:snapToGrid w:val="0"/>
          </w:rPr>
          <w:tab/>
          <w:delText>(4),</w:delText>
        </w:r>
      </w:del>
    </w:p>
    <w:p w14:paraId="4A1C59BD" w14:textId="1DDCD1BF"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5670" w:author="CR#0347" w:date="2022-07-04T17:52:00Z">
        <w:r w:rsidR="00341B32">
          <w:rPr>
            <w:snapToGrid w:val="0"/>
          </w:rPr>
          <w:t>3</w:t>
        </w:r>
      </w:ins>
      <w:del w:id="5671" w:author="CR#0347" w:date="2022-07-04T17:52:00Z">
        <w:r w:rsidRPr="00B611E1" w:rsidDel="00341B32">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3C405A43"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72" w:author="CR#0347" w:date="2022-07-04T18:26:00Z">
        <w:r w:rsidR="00401B93">
          <w:tab/>
        </w:r>
        <w:r w:rsidR="00401B93">
          <w:tab/>
        </w:r>
        <w:r w:rsidR="00401B93">
          <w:tab/>
        </w:r>
        <w:r w:rsidR="00401B93">
          <w:tab/>
        </w:r>
      </w:ins>
      <w:r w:rsidRPr="00B611E1">
        <w:t>type-r17</w:t>
      </w:r>
      <w:r w:rsidRPr="00B611E1">
        <w:tab/>
      </w:r>
      <w:r w:rsidRPr="00B611E1">
        <w:tab/>
      </w:r>
      <w:ins w:id="5673" w:author="CR#0347" w:date="2022-07-04T18:26:00Z">
        <w:r w:rsidR="00401B93" w:rsidRPr="00A918B5">
          <w:t>LOS-NLOS-IndicatorType</w:t>
        </w:r>
        <w:r w:rsidR="00401B93">
          <w:t>2</w:t>
        </w:r>
      </w:ins>
      <w:ins w:id="5674" w:author="CR#0347" w:date="2022-07-04T18:27:00Z">
        <w:r w:rsidR="00401B93">
          <w:t>-r17</w:t>
        </w:r>
      </w:ins>
      <w:del w:id="5675" w:author="CR#0347" w:date="2022-07-04T18:26:00Z">
        <w:r w:rsidRPr="00B611E1" w:rsidDel="00401B93">
          <w:delText>ENUMERATED { hardvalue, softvalue, both }</w:delText>
        </w:r>
      </w:del>
      <w:r w:rsidRPr="00B611E1">
        <w:t>,</w:t>
      </w:r>
    </w:p>
    <w:p w14:paraId="1813FFEA" w14:textId="4A636286"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76" w:author="CR#0347" w:date="2022-07-04T18:27:00Z">
        <w:r w:rsidR="00401B93">
          <w:tab/>
        </w:r>
        <w:r w:rsidR="00401B93">
          <w:tab/>
        </w:r>
        <w:r w:rsidR="00401B93">
          <w:tab/>
        </w:r>
        <w:r w:rsidR="00401B93">
          <w:tab/>
        </w:r>
      </w:ins>
      <w:r w:rsidRPr="00B611E1">
        <w:t>granularity-r17</w:t>
      </w:r>
      <w:r w:rsidRPr="00B611E1">
        <w:tab/>
      </w:r>
      <w:ins w:id="5677" w:author="CR#0347" w:date="2022-07-04T18:27:00Z">
        <w:r w:rsidR="00401B93" w:rsidRPr="00AD0C48">
          <w:t>LOS-NLOS-IndicatorGranularity</w:t>
        </w:r>
        <w:r w:rsidR="00401B93">
          <w:t>2-r17</w:t>
        </w:r>
      </w:ins>
      <w:del w:id="5678" w:author="CR#0347" w:date="2022-07-04T18:27:00Z">
        <w:r w:rsidRPr="00B611E1" w:rsidDel="00401B93">
          <w:delText>ENUMERATED { trpspecific, resourcespecific, both}</w:delText>
        </w:r>
      </w:del>
      <w:r w:rsidRPr="00B611E1">
        <w:t>,</w:t>
      </w:r>
    </w:p>
    <w:p w14:paraId="524D74BF" w14:textId="3F2BA20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79" w:author="CR#0347" w:date="2022-07-04T18:27:00Z">
        <w:r w:rsidR="00401B93">
          <w:tab/>
        </w:r>
        <w:r w:rsidR="00401B93">
          <w:tab/>
        </w:r>
        <w:r w:rsidR="00401B93">
          <w:tab/>
        </w:r>
        <w:r w:rsidR="00401B93">
          <w:tab/>
        </w:r>
      </w:ins>
      <w:r w:rsidRPr="00B611E1">
        <w:t>...</w:t>
      </w:r>
    </w:p>
    <w:p w14:paraId="35B5F455" w14:textId="77777777" w:rsidR="00401B93" w:rsidRDefault="0001462F" w:rsidP="00401B93">
      <w:pPr>
        <w:pStyle w:val="PL"/>
        <w:shd w:val="clear" w:color="auto" w:fill="E6E6E6"/>
        <w:rPr>
          <w:ins w:id="5680" w:author="CR#0347" w:date="2022-07-04T18:28:00Z"/>
          <w:snapToGrid w:val="0"/>
        </w:rPr>
      </w:pPr>
      <w:r w:rsidRPr="00B611E1">
        <w:tab/>
      </w:r>
      <w:r w:rsidRPr="00B611E1">
        <w:tab/>
      </w:r>
      <w:r w:rsidRPr="00B611E1">
        <w:tab/>
      </w:r>
      <w:r w:rsidRPr="00B611E1">
        <w:tab/>
      </w:r>
      <w:r w:rsidRPr="00B611E1">
        <w:tab/>
      </w:r>
      <w:r w:rsidRPr="00B611E1">
        <w:tab/>
      </w:r>
      <w:r w:rsidRPr="00B611E1">
        <w:tab/>
      </w:r>
      <w:r w:rsidRPr="00B611E1">
        <w:tab/>
      </w:r>
      <w:ins w:id="5681" w:author="CR#0347" w:date="2022-07-04T18:27:00Z">
        <w:r w:rsidR="00401B93">
          <w:tab/>
        </w:r>
        <w:r w:rsidR="00401B93">
          <w:tab/>
        </w:r>
        <w:r w:rsidR="00401B93">
          <w:tab/>
        </w:r>
      </w:ins>
      <w:r w:rsidRPr="00B611E1">
        <w:t>}</w:t>
      </w:r>
      <w:r w:rsidRPr="00B611E1">
        <w:tab/>
      </w:r>
      <w:r w:rsidRPr="00B611E1">
        <w:tab/>
      </w:r>
      <w:r w:rsidRPr="00B611E1">
        <w:tab/>
      </w:r>
      <w:r w:rsidRPr="00B611E1">
        <w:tab/>
      </w:r>
      <w:r w:rsidRPr="00B611E1">
        <w:tab/>
      </w:r>
      <w:r w:rsidRPr="00B611E1">
        <w:tab/>
      </w:r>
      <w:r w:rsidRPr="00B611E1">
        <w:tab/>
      </w:r>
      <w:r w:rsidRPr="00B611E1">
        <w:tab/>
      </w:r>
      <w:ins w:id="5682" w:author="CR#0347" w:date="2022-07-04T18:27:00Z">
        <w:r w:rsidR="00401B93">
          <w:tab/>
        </w:r>
        <w:r w:rsidR="00401B93">
          <w:tab/>
        </w:r>
        <w:r w:rsidR="00401B93">
          <w:tab/>
        </w:r>
      </w:ins>
      <w:r w:rsidRPr="00B611E1">
        <w:t>OPTIONAL,</w:t>
      </w:r>
      <w:del w:id="5683" w:author="CR#0347" w:date="2022-07-04T18:28:00Z">
        <w:r w:rsidRPr="00B611E1" w:rsidDel="00401B93">
          <w:tab/>
          <w:delText xml:space="preserve">-- Cond </w:delText>
        </w:r>
        <w:r w:rsidRPr="00B611E1" w:rsidDel="00401B93">
          <w:rPr>
            <w:snapToGrid w:val="0"/>
          </w:rPr>
          <w:delText>losNlosInfoSup</w:delText>
        </w:r>
      </w:del>
    </w:p>
    <w:p w14:paraId="206B3A7F" w14:textId="77777777" w:rsidR="00401B93" w:rsidRPr="00B611E1" w:rsidRDefault="00401B93" w:rsidP="00401B93">
      <w:pPr>
        <w:pStyle w:val="PL"/>
        <w:shd w:val="clear" w:color="auto" w:fill="E6E6E6"/>
        <w:rPr>
          <w:ins w:id="5684" w:author="CR#0347" w:date="2022-07-04T18:28:00Z"/>
          <w:snapToGrid w:val="0"/>
        </w:rPr>
      </w:pPr>
      <w:ins w:id="5685" w:author="CR#0347" w:date="2022-07-04T18:28: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4CAFD6E7" w14:textId="77777777" w:rsidR="00401B93" w:rsidRPr="00B611E1" w:rsidRDefault="00401B93" w:rsidP="00401B93">
      <w:pPr>
        <w:pStyle w:val="PL"/>
        <w:shd w:val="clear" w:color="auto" w:fill="E6E6E6"/>
        <w:rPr>
          <w:ins w:id="5686" w:author="CR#0347" w:date="2022-07-04T18:28:00Z"/>
          <w:snapToGrid w:val="0"/>
        </w:rPr>
      </w:pPr>
      <w:ins w:id="5687" w:author="CR#0347" w:date="2022-07-04T18:2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00849AD5" w14:textId="10D441AC" w:rsidR="0001462F" w:rsidRPr="00B611E1" w:rsidRDefault="00401B93" w:rsidP="00401B93">
      <w:pPr>
        <w:pStyle w:val="PL"/>
        <w:shd w:val="clear" w:color="auto" w:fill="E6E6E6"/>
      </w:pPr>
      <w:ins w:id="5688" w:author="CR#0347" w:date="2022-07-04T18:2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5689" w:name="_Hlk90246940"/>
      <w:r w:rsidRPr="00B611E1">
        <w:rPr>
          <w:snapToGrid w:val="0"/>
        </w:rPr>
        <w:t>nr-DL-TDOA-On-Demand-DL-PRS-Support</w:t>
      </w:r>
      <w:bookmarkEnd w:id="5689"/>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29E67615"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90" w:author="CR#0347" w:date="2022-07-04T18:28:00Z">
        <w:r w:rsidR="00401B93">
          <w:tab/>
        </w:r>
        <w:r w:rsidR="00401B93">
          <w:tab/>
        </w:r>
        <w:r w:rsidR="00401B93">
          <w:tab/>
        </w:r>
        <w:r w:rsidR="00401B93">
          <w:tab/>
        </w:r>
      </w:ins>
      <w:r w:rsidRPr="00B611E1">
        <w:t>type-r17</w:t>
      </w:r>
      <w:r w:rsidRPr="00B611E1">
        <w:tab/>
      </w:r>
      <w:r w:rsidRPr="00B611E1">
        <w:tab/>
      </w:r>
      <w:ins w:id="5691" w:author="CR#0347" w:date="2022-07-04T18:28:00Z">
        <w:r w:rsidR="00401B93" w:rsidRPr="00A918B5">
          <w:t>LOS-NLOS-IndicatorType</w:t>
        </w:r>
        <w:r w:rsidR="00401B93">
          <w:t>2-r17</w:t>
        </w:r>
      </w:ins>
      <w:del w:id="5692" w:author="CR#0347" w:date="2022-07-04T18:28:00Z">
        <w:r w:rsidRPr="00B611E1" w:rsidDel="00401B93">
          <w:delText>ENUMERATED { hardvalue, softvalue, both }</w:delText>
        </w:r>
      </w:del>
      <w:r w:rsidRPr="00B611E1">
        <w:t>,</w:t>
      </w:r>
    </w:p>
    <w:p w14:paraId="49BDA132" w14:textId="2D2841F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93" w:author="CR#0347" w:date="2022-07-04T18:28:00Z">
        <w:r w:rsidR="00401B93">
          <w:tab/>
        </w:r>
        <w:r w:rsidR="00401B93">
          <w:tab/>
        </w:r>
        <w:r w:rsidR="00401B93">
          <w:tab/>
        </w:r>
      </w:ins>
      <w:ins w:id="5694" w:author="CR#0347" w:date="2022-07-04T18:29:00Z">
        <w:r w:rsidR="00401B93">
          <w:tab/>
        </w:r>
      </w:ins>
      <w:r w:rsidRPr="00B611E1">
        <w:t>granularity-r17</w:t>
      </w:r>
      <w:r w:rsidRPr="00B611E1">
        <w:tab/>
      </w:r>
      <w:ins w:id="5695" w:author="CR#0347" w:date="2022-07-04T18:29:00Z">
        <w:r w:rsidR="00401B93" w:rsidRPr="00AD0C48">
          <w:t>LOS-NLOS-IndicatorGranularity</w:t>
        </w:r>
        <w:r w:rsidR="00401B93">
          <w:t>2-r17</w:t>
        </w:r>
      </w:ins>
      <w:del w:id="5696" w:author="CR#0347" w:date="2022-07-04T18:29:00Z">
        <w:r w:rsidRPr="00B611E1" w:rsidDel="00401B93">
          <w:delText>ENUMERATED { trpspecific, resourcespecific, both}</w:delText>
        </w:r>
      </w:del>
      <w:r w:rsidRPr="00B611E1">
        <w:t>,</w:t>
      </w:r>
    </w:p>
    <w:p w14:paraId="0ADDDBC0" w14:textId="45B6C4D8"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97" w:author="CR#0347" w:date="2022-07-04T18:29:00Z">
        <w:r w:rsidR="00401B93">
          <w:tab/>
        </w:r>
        <w:r w:rsidR="00401B93">
          <w:tab/>
        </w:r>
        <w:r w:rsidR="00401B93">
          <w:tab/>
        </w:r>
        <w:r w:rsidR="00401B93">
          <w:tab/>
        </w:r>
      </w:ins>
      <w:r w:rsidRPr="00B611E1">
        <w:t>...</w:t>
      </w:r>
    </w:p>
    <w:p w14:paraId="7C440D64" w14:textId="6E8ACA0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98" w:author="CR#0347" w:date="2022-07-04T18:29:00Z">
        <w:r w:rsidR="00401B93">
          <w:tab/>
        </w:r>
        <w:r w:rsidR="00401B93">
          <w:tab/>
        </w:r>
        <w:r w:rsidR="00401B93">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5699" w:author="CR#0347" w:date="2022-07-04T18:29:00Z">
        <w:r w:rsidRPr="00B611E1" w:rsidDel="00401B93">
          <w:tab/>
        </w:r>
        <w:r w:rsidRPr="00B611E1" w:rsidDel="00401B93">
          <w:tab/>
        </w:r>
        <w:r w:rsidRPr="00B611E1" w:rsidDel="00401B93">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3042E88B" w:rsidR="0001462F" w:rsidRPr="00B611E1" w:rsidDel="00401B93" w:rsidRDefault="0001462F" w:rsidP="0001462F">
      <w:pPr>
        <w:pStyle w:val="PL"/>
        <w:shd w:val="clear" w:color="auto" w:fill="E6E6E6"/>
        <w:rPr>
          <w:del w:id="5700" w:author="CR#0347" w:date="2022-07-04T18:30:00Z"/>
          <w:snapToGrid w:val="0"/>
        </w:rPr>
      </w:pPr>
      <w:del w:id="5701" w:author="CR#0347" w:date="2022-07-04T18:30:00Z">
        <w:r w:rsidRPr="00B611E1" w:rsidDel="00401B93">
          <w:rPr>
            <w:snapToGrid w:val="0"/>
          </w:rPr>
          <w:tab/>
          <w:delText>additionalPathsPowerSupport-r17</w:delText>
        </w:r>
        <w:r w:rsidRPr="00B611E1" w:rsidDel="00401B93">
          <w:rPr>
            <w:snapToGrid w:val="0"/>
          </w:rPr>
          <w:tab/>
        </w:r>
        <w:r w:rsidRPr="00B611E1" w:rsidDel="00401B93">
          <w:rPr>
            <w:snapToGrid w:val="0"/>
          </w:rPr>
          <w:tab/>
        </w:r>
        <w:r w:rsidRPr="00B611E1" w:rsidDel="00401B93">
          <w:rPr>
            <w:snapToGrid w:val="0"/>
          </w:rPr>
          <w:tab/>
          <w:delText>ENUMERATED { supported }</w:delText>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OPTIONAL,</w:delText>
        </w:r>
      </w:del>
    </w:p>
    <w:p w14:paraId="4D513298" w14:textId="62373E23" w:rsidR="0001462F" w:rsidRPr="00B611E1" w:rsidDel="00401B93" w:rsidRDefault="0001462F" w:rsidP="00401B93">
      <w:pPr>
        <w:pStyle w:val="PL"/>
        <w:shd w:val="clear" w:color="auto" w:fill="E6E6E6"/>
        <w:rPr>
          <w:del w:id="5702" w:author="CR#0347" w:date="2022-07-04T18:30:00Z"/>
          <w:snapToGrid w:val="0"/>
        </w:rPr>
      </w:pPr>
      <w:r w:rsidRPr="00B611E1">
        <w:rPr>
          <w:snapToGrid w:val="0"/>
        </w:rPr>
        <w:tab/>
        <w:t>scheduledLocationRequest</w:t>
      </w:r>
      <w:ins w:id="5703" w:author="CR#0347" w:date="2022-07-04T18:30:00Z">
        <w:r w:rsidR="00401B93" w:rsidRPr="00E37233">
          <w:rPr>
            <w:snapToGrid w:val="0"/>
          </w:rPr>
          <w:t>Supported</w:t>
        </w:r>
      </w:ins>
      <w:r w:rsidRPr="00B611E1">
        <w:rPr>
          <w:snapToGrid w:val="0"/>
        </w:rPr>
        <w:t>-r17</w:t>
      </w:r>
      <w:r w:rsidRPr="00B611E1">
        <w:rPr>
          <w:snapToGrid w:val="0"/>
        </w:rPr>
        <w:tab/>
      </w:r>
      <w:del w:id="5704" w:author="CR#0347" w:date="2022-07-04T18:30:00Z">
        <w:r w:rsidRPr="00B611E1" w:rsidDel="00401B93">
          <w:rPr>
            <w:snapToGrid w:val="0"/>
          </w:rPr>
          <w:tab/>
        </w:r>
        <w:r w:rsidRPr="00B611E1" w:rsidDel="00401B93">
          <w:rPr>
            <w:snapToGrid w:val="0"/>
          </w:rPr>
          <w:tab/>
        </w:r>
      </w:del>
      <w:ins w:id="5705" w:author="CR#0347" w:date="2022-07-04T18:30:00Z">
        <w:r w:rsidR="00401B93">
          <w:rPr>
            <w:snapToGrid w:val="0"/>
          </w:rPr>
          <w:t>S</w:t>
        </w:r>
        <w:r w:rsidR="00401B93" w:rsidRPr="00B611E1">
          <w:rPr>
            <w:snapToGrid w:val="0"/>
          </w:rPr>
          <w:t>cheduledLocation</w:t>
        </w:r>
        <w:r w:rsidR="00401B93">
          <w:rPr>
            <w:snapToGrid w:val="0"/>
          </w:rPr>
          <w:t>TimeSupportPerMode</w:t>
        </w:r>
        <w:r w:rsidR="00401B93" w:rsidRPr="00B611E1">
          <w:rPr>
            <w:snapToGrid w:val="0"/>
          </w:rPr>
          <w:t>-r17</w:t>
        </w:r>
      </w:ins>
      <w:del w:id="5706" w:author="CR#0347" w:date="2022-07-04T18:30:00Z">
        <w:r w:rsidRPr="00B611E1" w:rsidDel="00401B93">
          <w:rPr>
            <w:snapToGrid w:val="0"/>
          </w:rPr>
          <w:delText>SEQUENCE {</w:delText>
        </w:r>
      </w:del>
    </w:p>
    <w:p w14:paraId="3F0ED267" w14:textId="271C09DC" w:rsidR="0001462F" w:rsidRPr="00B611E1" w:rsidDel="00401B93" w:rsidRDefault="0001462F" w:rsidP="00401B93">
      <w:pPr>
        <w:pStyle w:val="PL"/>
        <w:shd w:val="clear" w:color="auto" w:fill="E6E6E6"/>
        <w:rPr>
          <w:del w:id="5707" w:author="CR#0347" w:date="2022-07-04T18:30:00Z"/>
          <w:snapToGrid w:val="0"/>
        </w:rPr>
      </w:pPr>
      <w:del w:id="5708"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utcTime-r17</w:delText>
        </w:r>
        <w:r w:rsidRPr="00B611E1" w:rsidDel="00401B93">
          <w:rPr>
            <w:snapToGrid w:val="0"/>
          </w:rPr>
          <w:tab/>
        </w:r>
        <w:r w:rsidRPr="00B611E1" w:rsidDel="00401B93">
          <w:rPr>
            <w:snapToGrid w:val="0"/>
          </w:rPr>
          <w:tab/>
        </w:r>
        <w:r w:rsidRPr="00B611E1" w:rsidDel="00401B93">
          <w:rPr>
            <w:snapToGrid w:val="0"/>
          </w:rPr>
          <w:tab/>
          <w:delText>PositioningModes</w:delText>
        </w:r>
        <w:r w:rsidRPr="00B611E1" w:rsidDel="00401B93">
          <w:rPr>
            <w:snapToGrid w:val="0"/>
          </w:rPr>
          <w:tab/>
        </w:r>
        <w:r w:rsidRPr="00B611E1" w:rsidDel="00401B93">
          <w:rPr>
            <w:snapToGrid w:val="0"/>
          </w:rPr>
          <w:tab/>
          <w:delText>OPTIONAL,</w:delText>
        </w:r>
      </w:del>
    </w:p>
    <w:p w14:paraId="36AA8373" w14:textId="666049CE" w:rsidR="0001462F" w:rsidRPr="00B611E1" w:rsidDel="00401B93" w:rsidRDefault="0001462F" w:rsidP="00401B93">
      <w:pPr>
        <w:pStyle w:val="PL"/>
        <w:shd w:val="clear" w:color="auto" w:fill="E6E6E6"/>
        <w:rPr>
          <w:del w:id="5709" w:author="CR#0347" w:date="2022-07-04T18:30:00Z"/>
          <w:snapToGrid w:val="0"/>
        </w:rPr>
      </w:pPr>
      <w:del w:id="5710"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gnssTime-r17</w:delText>
        </w:r>
        <w:r w:rsidRPr="00B611E1" w:rsidDel="00401B93">
          <w:rPr>
            <w:snapToGrid w:val="0"/>
          </w:rPr>
          <w:tab/>
        </w:r>
        <w:r w:rsidRPr="00B611E1" w:rsidDel="00401B93">
          <w:rPr>
            <w:snapToGrid w:val="0"/>
          </w:rPr>
          <w:tab/>
          <w:delText>SEQUENCE {</w:delText>
        </w:r>
      </w:del>
    </w:p>
    <w:p w14:paraId="468197F0" w14:textId="794E2FBE" w:rsidR="0001462F" w:rsidRPr="00B611E1" w:rsidDel="00401B93" w:rsidRDefault="0001462F" w:rsidP="00401B93">
      <w:pPr>
        <w:pStyle w:val="PL"/>
        <w:shd w:val="clear" w:color="auto" w:fill="E6E6E6"/>
        <w:rPr>
          <w:del w:id="5711" w:author="CR#0347" w:date="2022-07-04T18:30:00Z"/>
        </w:rPr>
      </w:pPr>
      <w:del w:id="5712"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delText>posModes-r17</w:delText>
        </w:r>
        <w:r w:rsidRPr="00B611E1" w:rsidDel="00401B93">
          <w:tab/>
        </w:r>
        <w:r w:rsidRPr="00B611E1" w:rsidDel="00401B93">
          <w:tab/>
        </w:r>
        <w:r w:rsidRPr="00B611E1" w:rsidDel="00401B93">
          <w:rPr>
            <w:snapToGrid w:val="0"/>
          </w:rPr>
          <w:delText>PositioningModes</w:delText>
        </w:r>
        <w:r w:rsidRPr="00B611E1" w:rsidDel="00401B93">
          <w:delText>,</w:delText>
        </w:r>
      </w:del>
    </w:p>
    <w:p w14:paraId="74AE9EC3" w14:textId="260AA33C" w:rsidR="0001462F" w:rsidRPr="00B611E1" w:rsidDel="00401B93" w:rsidRDefault="0001462F" w:rsidP="00401B93">
      <w:pPr>
        <w:pStyle w:val="PL"/>
        <w:shd w:val="clear" w:color="auto" w:fill="E6E6E6"/>
        <w:rPr>
          <w:del w:id="5713" w:author="CR#0347" w:date="2022-07-04T18:30:00Z"/>
        </w:rPr>
      </w:pPr>
      <w:del w:id="5714"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gnss-TimeIDs-r17</w:delText>
        </w:r>
        <w:r w:rsidRPr="00B611E1" w:rsidDel="00401B93">
          <w:tab/>
          <w:delText>GNSS-ID-Bitmap</w:delText>
        </w:r>
      </w:del>
    </w:p>
    <w:p w14:paraId="6A0D911A" w14:textId="0306138A" w:rsidR="0001462F" w:rsidRPr="00B611E1" w:rsidDel="00401B93" w:rsidRDefault="0001462F" w:rsidP="00401B93">
      <w:pPr>
        <w:pStyle w:val="PL"/>
        <w:shd w:val="clear" w:color="auto" w:fill="E6E6E6"/>
        <w:rPr>
          <w:del w:id="5715" w:author="CR#0347" w:date="2022-07-04T18:30:00Z"/>
        </w:rPr>
      </w:pPr>
      <w:del w:id="5716"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w:delText>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OPTIONAL,</w:delText>
        </w:r>
      </w:del>
    </w:p>
    <w:p w14:paraId="258492CD" w14:textId="452A9977" w:rsidR="0001462F" w:rsidRPr="00B611E1" w:rsidDel="00401B93" w:rsidRDefault="0001462F" w:rsidP="00401B93">
      <w:pPr>
        <w:pStyle w:val="PL"/>
        <w:shd w:val="clear" w:color="auto" w:fill="E6E6E6"/>
        <w:rPr>
          <w:del w:id="5717" w:author="CR#0347" w:date="2022-07-04T18:30:00Z"/>
        </w:rPr>
      </w:pPr>
      <w:del w:id="5718"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e-utraTime-r17</w:delText>
        </w:r>
        <w:r w:rsidRPr="00B611E1" w:rsidDel="00401B93">
          <w:tab/>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del>
    </w:p>
    <w:p w14:paraId="6A007BB7" w14:textId="6BBE1316" w:rsidR="0001462F" w:rsidRPr="00B611E1" w:rsidDel="00401B93" w:rsidRDefault="0001462F" w:rsidP="00401B93">
      <w:pPr>
        <w:pStyle w:val="PL"/>
        <w:shd w:val="clear" w:color="auto" w:fill="E6E6E6"/>
        <w:rPr>
          <w:del w:id="5719" w:author="CR#0347" w:date="2022-07-04T18:30:00Z"/>
        </w:rPr>
      </w:pPr>
      <w:del w:id="5720"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nrTime-r17</w:delText>
        </w:r>
        <w:r w:rsidRPr="00B611E1" w:rsidDel="00401B93">
          <w:tab/>
        </w:r>
        <w:r w:rsidRPr="00B611E1" w:rsidDel="00401B93">
          <w:tab/>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r w:rsidRPr="00B611E1" w:rsidDel="00401B93">
          <w:delText>,</w:delText>
        </w:r>
      </w:del>
    </w:p>
    <w:p w14:paraId="2F9712FE" w14:textId="20554110" w:rsidR="0001462F" w:rsidRPr="00B611E1" w:rsidDel="00401B93" w:rsidRDefault="0001462F" w:rsidP="00401B93">
      <w:pPr>
        <w:pStyle w:val="PL"/>
        <w:shd w:val="clear" w:color="auto" w:fill="E6E6E6"/>
        <w:rPr>
          <w:del w:id="5721" w:author="CR#0347" w:date="2022-07-04T18:30:00Z"/>
          <w:snapToGrid w:val="0"/>
        </w:rPr>
      </w:pPr>
      <w:del w:id="5722"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relativeTime-r17</w:delText>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del>
    </w:p>
    <w:p w14:paraId="51C0693F" w14:textId="0569F62F" w:rsidR="0001462F" w:rsidRPr="00B611E1" w:rsidDel="00401B93" w:rsidRDefault="0001462F" w:rsidP="00401B93">
      <w:pPr>
        <w:pStyle w:val="PL"/>
        <w:shd w:val="clear" w:color="auto" w:fill="E6E6E6"/>
        <w:rPr>
          <w:del w:id="5723" w:author="CR#0347" w:date="2022-07-04T18:30:00Z"/>
          <w:snapToGrid w:val="0"/>
        </w:rPr>
      </w:pPr>
      <w:del w:id="5724"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w:delText>
        </w:r>
      </w:del>
    </w:p>
    <w:p w14:paraId="5D9280F5" w14:textId="4D160E81" w:rsidR="0001462F" w:rsidRPr="00B611E1" w:rsidRDefault="0001462F" w:rsidP="00401B93">
      <w:pPr>
        <w:pStyle w:val="PL"/>
        <w:shd w:val="clear" w:color="auto" w:fill="E6E6E6"/>
        <w:rPr>
          <w:snapToGrid w:val="0"/>
        </w:rPr>
      </w:pPr>
      <w:del w:id="5725"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w:delText>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018909C4"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726" w:author="CR#0347" w:date="2022-07-04T18:31:00Z">
        <w:r w:rsidRPr="00B611E1" w:rsidDel="00401B93">
          <w:rPr>
            <w:snapToGrid w:val="0"/>
          </w:rPr>
          <w:tab/>
        </w:r>
      </w:del>
      <w:r w:rsidRPr="00B611E1">
        <w:rPr>
          <w:snapToGrid w:val="0"/>
        </w:rPr>
        <w:t>area-validity-r17</w:t>
      </w:r>
      <w:r w:rsidRPr="00B611E1">
        <w:rPr>
          <w:snapToGrid w:val="0"/>
        </w:rPr>
        <w:tab/>
      </w:r>
      <w:r w:rsidRPr="00B611E1">
        <w:t>INTEGER (1..</w:t>
      </w:r>
      <w:ins w:id="5727" w:author="CR#0347" w:date="2022-07-04T18:31:00Z">
        <w:r w:rsidR="00401B93">
          <w:t>maxNrOfAreas-r17</w:t>
        </w:r>
      </w:ins>
      <w:del w:id="5728" w:author="CR#0347" w:date="2022-07-04T18:31:00Z">
        <w:r w:rsidRPr="00B611E1" w:rsidDel="00401B93">
          <w:delText>maxAreaIDs-r17</w:delText>
        </w:r>
      </w:del>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455A789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729" w:author="CR#0347" w:date="2022-07-04T18:31:00Z">
        <w:r w:rsidRPr="00B611E1" w:rsidDel="00401B93">
          <w:rPr>
            <w:snapToGrid w:val="0"/>
          </w:rPr>
          <w:tab/>
        </w:r>
      </w:del>
      <w:r w:rsidRPr="00B611E1">
        <w:rPr>
          <w:snapToGrid w:val="0"/>
        </w:rPr>
        <w:t>}</w:t>
      </w:r>
      <w:ins w:id="5730" w:author="CR#0347" w:date="2022-07-04T18:31:00Z">
        <w:r w:rsidR="00401B93">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334F7223" w:rsidR="0001462F" w:rsidRPr="00B611E1" w:rsidDel="00401B93" w:rsidRDefault="0001462F" w:rsidP="00401B93">
      <w:pPr>
        <w:pStyle w:val="PL"/>
        <w:shd w:val="clear" w:color="auto" w:fill="E6E6E6"/>
        <w:rPr>
          <w:del w:id="5731" w:author="CR#0347" w:date="2022-07-04T18:31: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5732" w:author="CR#0347" w:date="2022-07-04T18:31:00Z">
        <w:r w:rsidRPr="00B611E1" w:rsidDel="00401B93">
          <w:rPr>
            <w:snapToGrid w:val="0"/>
          </w:rPr>
          <w:delText>,</w:delText>
        </w:r>
      </w:del>
    </w:p>
    <w:p w14:paraId="551BBA62" w14:textId="09DA8841" w:rsidR="0001462F" w:rsidRPr="00B611E1" w:rsidRDefault="0001462F" w:rsidP="00942803">
      <w:pPr>
        <w:pStyle w:val="PL"/>
        <w:shd w:val="clear" w:color="auto" w:fill="E6E6E6"/>
      </w:pPr>
      <w:del w:id="5733" w:author="CR#0347" w:date="2022-07-04T18:31:00Z">
        <w:r w:rsidRPr="00B611E1" w:rsidDel="00401B93">
          <w:tab/>
          <w:delText>nr-DL-PRS-ProcessingRRC-Inactive-r17</w:delText>
        </w:r>
        <w:r w:rsidRPr="00B611E1" w:rsidDel="00401B93">
          <w:tab/>
          <w:delText>ENUMERATED { supported }</w:delText>
        </w:r>
        <w:r w:rsidRPr="00B611E1" w:rsidDel="00401B93">
          <w:tab/>
        </w:r>
        <w:r w:rsidRPr="00B611E1" w:rsidDel="00401B93">
          <w:tab/>
        </w:r>
        <w:r w:rsidRPr="00B611E1" w:rsidDel="00401B93">
          <w:tab/>
        </w:r>
        <w:r w:rsidRPr="00B611E1" w:rsidDel="00401B93">
          <w:tab/>
        </w:r>
        <w:r w:rsidRPr="00B611E1" w:rsidDel="00401B93">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401B93" w14:paraId="61FD8D94" w14:textId="193F2804" w:rsidTr="00CD5FD9">
        <w:trPr>
          <w:cantSplit/>
          <w:tblHeader/>
          <w:del w:id="5734" w:author="CR#0347" w:date="2022-07-04T18:31:00Z"/>
        </w:trPr>
        <w:tc>
          <w:tcPr>
            <w:tcW w:w="2268" w:type="dxa"/>
          </w:tcPr>
          <w:p w14:paraId="2A6B1A39" w14:textId="15734D3E" w:rsidR="0001462F" w:rsidRPr="00B611E1" w:rsidDel="00401B93" w:rsidRDefault="0001462F" w:rsidP="00CD5FD9">
            <w:pPr>
              <w:pStyle w:val="TAH"/>
              <w:rPr>
                <w:del w:id="5735" w:author="CR#0347" w:date="2022-07-04T18:31:00Z"/>
              </w:rPr>
            </w:pPr>
            <w:del w:id="5736" w:author="CR#0347" w:date="2022-07-04T18:31:00Z">
              <w:r w:rsidRPr="00B611E1" w:rsidDel="00401B93">
                <w:delText>Conditional presence</w:delText>
              </w:r>
            </w:del>
          </w:p>
        </w:tc>
        <w:tc>
          <w:tcPr>
            <w:tcW w:w="7371" w:type="dxa"/>
          </w:tcPr>
          <w:p w14:paraId="69D9C23D" w14:textId="23CD6241" w:rsidR="0001462F" w:rsidRPr="00B611E1" w:rsidDel="00401B93" w:rsidRDefault="0001462F" w:rsidP="00CD5FD9">
            <w:pPr>
              <w:pStyle w:val="TAH"/>
              <w:rPr>
                <w:del w:id="5737" w:author="CR#0347" w:date="2022-07-04T18:31:00Z"/>
              </w:rPr>
            </w:pPr>
            <w:del w:id="5738" w:author="CR#0347" w:date="2022-07-04T18:31:00Z">
              <w:r w:rsidRPr="00B611E1" w:rsidDel="00401B93">
                <w:delText>Explanation</w:delText>
              </w:r>
            </w:del>
          </w:p>
        </w:tc>
      </w:tr>
      <w:tr w:rsidR="00B611E1" w:rsidRPr="00B611E1" w:rsidDel="00401B93" w14:paraId="63BACDFF" w14:textId="3119E0A4" w:rsidTr="00CD5FD9">
        <w:trPr>
          <w:cantSplit/>
          <w:del w:id="5739" w:author="CR#0347" w:date="2022-07-04T18:31:00Z"/>
        </w:trPr>
        <w:tc>
          <w:tcPr>
            <w:tcW w:w="2268" w:type="dxa"/>
          </w:tcPr>
          <w:p w14:paraId="572D446D" w14:textId="32D8E6BB" w:rsidR="0001462F" w:rsidRPr="00B611E1" w:rsidDel="00401B93" w:rsidRDefault="0001462F" w:rsidP="00CD5FD9">
            <w:pPr>
              <w:pStyle w:val="TAL"/>
              <w:rPr>
                <w:del w:id="5740" w:author="CR#0347" w:date="2022-07-04T18:31:00Z"/>
                <w:i/>
                <w:noProof/>
              </w:rPr>
            </w:pPr>
            <w:del w:id="5741" w:author="CR#0347" w:date="2022-07-04T18:31:00Z">
              <w:r w:rsidRPr="00B611E1" w:rsidDel="00401B93">
                <w:rPr>
                  <w:i/>
                  <w:noProof/>
                </w:rPr>
                <w:delText>losNlosInfoSup</w:delText>
              </w:r>
            </w:del>
          </w:p>
        </w:tc>
        <w:tc>
          <w:tcPr>
            <w:tcW w:w="7371" w:type="dxa"/>
          </w:tcPr>
          <w:p w14:paraId="7EA6E562" w14:textId="6C23B66A" w:rsidR="0001462F" w:rsidRPr="00B611E1" w:rsidDel="00401B93" w:rsidRDefault="0001462F" w:rsidP="00CD5FD9">
            <w:pPr>
              <w:pStyle w:val="TAL"/>
              <w:rPr>
                <w:del w:id="5742" w:author="CR#0347" w:date="2022-07-04T18:31:00Z"/>
              </w:rPr>
            </w:pPr>
            <w:del w:id="5743" w:author="CR#0347" w:date="2022-07-04T18:31:00Z">
              <w:r w:rsidRPr="00B611E1" w:rsidDel="00401B93">
                <w:delText xml:space="preserve">The field is mandatory present if the </w:delText>
              </w:r>
              <w:r w:rsidRPr="00B611E1" w:rsidDel="00401B93">
                <w:rPr>
                  <w:i/>
                  <w:iCs/>
                  <w:snapToGrid w:val="0"/>
                </w:rPr>
                <w:delText>losNlosInfoSup</w:delText>
              </w:r>
              <w:r w:rsidRPr="00B611E1" w:rsidDel="00401B93">
                <w:rPr>
                  <w:snapToGrid w:val="0"/>
                </w:rPr>
                <w:delText xml:space="preserve"> bit-4 in </w:delText>
              </w:r>
              <w:r w:rsidRPr="00B611E1" w:rsidDel="00401B93">
                <w:rPr>
                  <w:i/>
                  <w:iCs/>
                  <w:snapToGrid w:val="0"/>
                </w:rPr>
                <w:delText>nr-PosCalcAssistanceSupport</w:delText>
              </w:r>
              <w:r w:rsidRPr="00B611E1" w:rsidDel="00401B93">
                <w:rPr>
                  <w:snapToGrid w:val="0"/>
                </w:rPr>
                <w:delText xml:space="preserve"> is set to value '1'</w:delText>
              </w:r>
              <w:r w:rsidRPr="00B611E1" w:rsidDel="00401B93">
                <w:delText>; otherwise it is not present.</w:delText>
              </w:r>
            </w:del>
          </w:p>
        </w:tc>
      </w:tr>
    </w:tbl>
    <w:p w14:paraId="52D2AD1A" w14:textId="48CBCF37" w:rsidR="009E61AC" w:rsidRPr="00B611E1" w:rsidDel="00401B93" w:rsidRDefault="009E61AC" w:rsidP="005903F8">
      <w:pPr>
        <w:rPr>
          <w:del w:id="5744" w:author="CR#0347" w:date="2022-07-04T18: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635CA2C1" w:rsidR="0001462F" w:rsidRPr="00B611E1" w:rsidDel="00401B93" w:rsidRDefault="0001462F" w:rsidP="0001462F">
            <w:pPr>
              <w:pStyle w:val="B1"/>
              <w:spacing w:after="0"/>
              <w:rPr>
                <w:del w:id="5745" w:author="CR#0347" w:date="2022-07-04T18:31:00Z"/>
                <w:rFonts w:ascii="Arial" w:hAnsi="Arial" w:cs="Arial"/>
                <w:noProof/>
                <w:sz w:val="18"/>
                <w:szCs w:val="18"/>
              </w:rPr>
            </w:pPr>
            <w:del w:id="5746" w:author="CR#0347" w:date="2022-07-04T18:31:00Z">
              <w:r w:rsidRPr="00B611E1" w:rsidDel="00401B93">
                <w:rPr>
                  <w:rFonts w:ascii="Arial" w:hAnsi="Arial" w:cs="Arial"/>
                  <w:noProof/>
                  <w:sz w:val="18"/>
                  <w:szCs w:val="18"/>
                </w:rPr>
                <w:delText>-</w:delText>
              </w:r>
              <w:r w:rsidRPr="00B611E1" w:rsidDel="00401B93">
                <w:rPr>
                  <w:rFonts w:ascii="Arial" w:hAnsi="Arial" w:cs="Arial"/>
                  <w:snapToGrid w:val="0"/>
                  <w:sz w:val="18"/>
                  <w:szCs w:val="18"/>
                </w:rPr>
                <w:tab/>
              </w:r>
              <w:r w:rsidRPr="00B611E1" w:rsidDel="00401B93">
                <w:rPr>
                  <w:rFonts w:ascii="Arial" w:hAnsi="Arial" w:cs="Arial"/>
                  <w:bCs/>
                  <w:iCs/>
                  <w:noProof/>
                  <w:sz w:val="18"/>
                  <w:szCs w:val="18"/>
                </w:rPr>
                <w:delText>bit 3 indicates</w:delText>
              </w:r>
              <w:r w:rsidRPr="00B611E1" w:rsidDel="00401B93">
                <w:rPr>
                  <w:rFonts w:ascii="Arial" w:hAnsi="Arial" w:cs="Arial"/>
                  <w:iCs/>
                  <w:noProof/>
                  <w:sz w:val="18"/>
                  <w:szCs w:val="18"/>
                </w:rPr>
                <w:delText xml:space="preserve"> whether the field </w:delText>
              </w:r>
              <w:r w:rsidRPr="00B611E1" w:rsidDel="00401B93">
                <w:rPr>
                  <w:rFonts w:ascii="Arial" w:hAnsi="Arial" w:cs="Arial"/>
                  <w:i/>
                  <w:noProof/>
                  <w:sz w:val="18"/>
                  <w:szCs w:val="18"/>
                </w:rPr>
                <w:delText xml:space="preserve">nr-TRP-BeamAntennaInfo </w:delText>
              </w:r>
              <w:r w:rsidRPr="00B611E1" w:rsidDel="00401B93">
                <w:rPr>
                  <w:rFonts w:ascii="Arial" w:hAnsi="Arial" w:cs="Arial"/>
                  <w:iCs/>
                  <w:noProof/>
                  <w:sz w:val="18"/>
                  <w:szCs w:val="18"/>
                </w:rPr>
                <w:delText xml:space="preserve">in IE </w:delText>
              </w:r>
              <w:r w:rsidRPr="00B611E1" w:rsidDel="00401B93">
                <w:rPr>
                  <w:rFonts w:ascii="Arial" w:hAnsi="Arial" w:cs="Arial"/>
                  <w:i/>
                  <w:noProof/>
                  <w:sz w:val="18"/>
                  <w:szCs w:val="18"/>
                </w:rPr>
                <w:delText>NR-PositionCalculationAssistance</w:delText>
              </w:r>
              <w:r w:rsidRPr="00B611E1" w:rsidDel="00401B93">
                <w:rPr>
                  <w:rFonts w:ascii="Arial" w:hAnsi="Arial" w:cs="Arial"/>
                  <w:iCs/>
                  <w:noProof/>
                  <w:sz w:val="18"/>
                  <w:szCs w:val="18"/>
                </w:rPr>
                <w:delText xml:space="preserve"> is supported or not;</w:delText>
              </w:r>
            </w:del>
          </w:p>
          <w:p w14:paraId="30F5843F" w14:textId="60092079" w:rsidR="0001462F" w:rsidRPr="00B611E1" w:rsidDel="00401B93" w:rsidRDefault="0001462F" w:rsidP="0001462F">
            <w:pPr>
              <w:pStyle w:val="B1"/>
              <w:spacing w:after="0"/>
              <w:rPr>
                <w:del w:id="5747" w:author="CR#0347" w:date="2022-07-04T18:31:00Z"/>
                <w:rFonts w:ascii="Arial" w:hAnsi="Arial" w:cs="Arial"/>
                <w:noProof/>
                <w:sz w:val="18"/>
                <w:szCs w:val="18"/>
              </w:rPr>
            </w:pPr>
            <w:del w:id="5748" w:author="CR#0347" w:date="2022-07-04T18:31:00Z">
              <w:r w:rsidRPr="00B611E1" w:rsidDel="00401B93">
                <w:rPr>
                  <w:rFonts w:ascii="Arial" w:hAnsi="Arial" w:cs="Arial"/>
                  <w:noProof/>
                  <w:sz w:val="18"/>
                  <w:szCs w:val="18"/>
                </w:rPr>
                <w:delText>-</w:delText>
              </w:r>
              <w:r w:rsidRPr="00B611E1" w:rsidDel="00401B93">
                <w:rPr>
                  <w:rFonts w:ascii="Arial" w:hAnsi="Arial" w:cs="Arial"/>
                  <w:snapToGrid w:val="0"/>
                  <w:sz w:val="18"/>
                  <w:szCs w:val="18"/>
                </w:rPr>
                <w:tab/>
              </w:r>
              <w:r w:rsidRPr="00B611E1" w:rsidDel="00401B93">
                <w:rPr>
                  <w:rFonts w:ascii="Arial" w:hAnsi="Arial" w:cs="Arial"/>
                  <w:bCs/>
                  <w:iCs/>
                  <w:noProof/>
                  <w:sz w:val="18"/>
                  <w:szCs w:val="18"/>
                </w:rPr>
                <w:delText>bit 4 indicates</w:delText>
              </w:r>
              <w:r w:rsidRPr="00B611E1" w:rsidDel="00401B93">
                <w:rPr>
                  <w:rFonts w:ascii="Arial" w:hAnsi="Arial" w:cs="Arial"/>
                  <w:iCs/>
                  <w:noProof/>
                  <w:sz w:val="18"/>
                  <w:szCs w:val="18"/>
                </w:rPr>
                <w:delText xml:space="preserve"> whether the field </w:delText>
              </w:r>
              <w:r w:rsidRPr="00B611E1" w:rsidDel="00401B93">
                <w:rPr>
                  <w:rFonts w:ascii="Arial" w:hAnsi="Arial" w:cs="Arial"/>
                  <w:i/>
                  <w:noProof/>
                  <w:sz w:val="18"/>
                  <w:szCs w:val="18"/>
                </w:rPr>
                <w:delText>nr-DL-PRS-Expected-LOS-NLOS-Assistance</w:delText>
              </w:r>
              <w:r w:rsidRPr="00B611E1" w:rsidDel="00401B93">
                <w:rPr>
                  <w:rFonts w:ascii="Arial" w:hAnsi="Arial" w:cs="Arial"/>
                  <w:iCs/>
                  <w:noProof/>
                  <w:sz w:val="18"/>
                  <w:szCs w:val="18"/>
                </w:rPr>
                <w:delText xml:space="preserve"> in IE </w:delText>
              </w:r>
              <w:r w:rsidRPr="00B611E1" w:rsidDel="00401B93">
                <w:rPr>
                  <w:rFonts w:ascii="Arial" w:hAnsi="Arial" w:cs="Arial"/>
                  <w:i/>
                  <w:noProof/>
                  <w:sz w:val="18"/>
                  <w:szCs w:val="18"/>
                </w:rPr>
                <w:delText>NR-PositionCalculationAssistance</w:delText>
              </w:r>
              <w:r w:rsidRPr="00B611E1" w:rsidDel="00401B93">
                <w:rPr>
                  <w:rFonts w:ascii="Arial" w:hAnsi="Arial" w:cs="Arial"/>
                  <w:iCs/>
                  <w:noProof/>
                  <w:sz w:val="18"/>
                  <w:szCs w:val="18"/>
                </w:rPr>
                <w:delText xml:space="preserve"> is supported or not;</w:delText>
              </w:r>
            </w:del>
          </w:p>
          <w:p w14:paraId="1B7D0E45" w14:textId="057262C2"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5749" w:author="CR#0347" w:date="2022-07-04T18:32:00Z">
              <w:r w:rsidR="00401B93">
                <w:rPr>
                  <w:rFonts w:ascii="Arial" w:hAnsi="Arial" w:cs="Arial"/>
                  <w:bCs/>
                  <w:noProof/>
                  <w:sz w:val="18"/>
                  <w:szCs w:val="18"/>
                </w:rPr>
                <w:t>3</w:t>
              </w:r>
            </w:ins>
            <w:del w:id="5750" w:author="CR#0347" w:date="2022-07-04T18:32:00Z">
              <w:r w:rsidRPr="00B611E1" w:rsidDel="00401B93">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755F5A1E" w:rsidR="0001462F" w:rsidRPr="00B611E1" w:rsidRDefault="0001462F" w:rsidP="0001462F">
            <w:pPr>
              <w:pStyle w:val="TAL"/>
              <w:widowControl w:val="0"/>
              <w:rPr>
                <w:snapToGrid w:val="0"/>
              </w:rPr>
            </w:pPr>
            <w:r w:rsidRPr="00B611E1">
              <w:rPr>
                <w:snapToGrid w:val="0"/>
              </w:rPr>
              <w:t xml:space="preserve">This field, if present, </w:t>
            </w:r>
            <w:ins w:id="5751" w:author="CR#0347" w:date="2022-07-04T18:32:00Z">
              <w:r w:rsidR="00401B93">
                <w:rPr>
                  <w:snapToGrid w:val="0"/>
                </w:rPr>
                <w:t>indicates that the target device supports</w:t>
              </w:r>
            </w:ins>
            <w:del w:id="5752" w:author="CR#0347" w:date="2022-07-04T18:32:00Z">
              <w:r w:rsidRPr="00B611E1" w:rsidDel="00401B93">
                <w:rPr>
                  <w:snapToGrid w:val="0"/>
                </w:rPr>
                <w:delText>provides further information on</w:delText>
              </w:r>
            </w:del>
            <w:r w:rsidRPr="00B611E1">
              <w:rPr>
                <w:snapToGrid w:val="0"/>
              </w:rPr>
              <w:t xml:space="preserve"> the </w:t>
            </w:r>
            <w:r w:rsidRPr="00B611E1">
              <w:rPr>
                <w:i/>
              </w:rPr>
              <w:t>NR-DL-PRS-Expected</w:t>
            </w:r>
            <w:del w:id="5753" w:author="CR#0347" w:date="2022-07-04T18:32:00Z">
              <w:r w:rsidRPr="00B611E1" w:rsidDel="00401B93">
                <w:rPr>
                  <w:i/>
                </w:rPr>
                <w:delText>-</w:delText>
              </w:r>
            </w:del>
            <w:r w:rsidRPr="00B611E1">
              <w:rPr>
                <w:i/>
              </w:rPr>
              <w:t xml:space="preserve">LOS-NLOS-Assistance </w:t>
            </w:r>
            <w:ins w:id="5754" w:author="CR#0347" w:date="2022-07-04T18:32:00Z">
              <w:r w:rsidR="00401B93" w:rsidRPr="00B611E1">
                <w:rPr>
                  <w:rFonts w:cs="Arial"/>
                  <w:iCs/>
                  <w:noProof/>
                  <w:szCs w:val="18"/>
                </w:rPr>
                <w:t xml:space="preserve">in IE </w:t>
              </w:r>
              <w:r w:rsidR="00401B93" w:rsidRPr="00B611E1">
                <w:rPr>
                  <w:rFonts w:cs="Arial"/>
                  <w:i/>
                  <w:noProof/>
                  <w:szCs w:val="18"/>
                </w:rPr>
                <w:t>NR-PositionCalculationAssistance</w:t>
              </w:r>
            </w:ins>
            <w:del w:id="5755" w:author="CR#0347" w:date="2022-07-04T18:32:00Z">
              <w:r w:rsidRPr="00B611E1" w:rsidDel="00401B93">
                <w:rPr>
                  <w:noProof/>
                </w:rPr>
                <w:delText>support</w:delText>
              </w:r>
            </w:del>
            <w:r w:rsidRPr="00B611E1">
              <w:rPr>
                <w:noProof/>
              </w:rPr>
              <w:t>:</w:t>
            </w:r>
          </w:p>
          <w:p w14:paraId="7D8BDFF0" w14:textId="605DE1A5"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5756" w:author="CR#0347" w:date="2022-07-04T18:32:00Z">
              <w:r w:rsidR="00401B93">
                <w:rPr>
                  <w:rFonts w:ascii="Arial" w:hAnsi="Arial" w:cs="Arial"/>
                  <w:snapToGrid w:val="0"/>
                  <w:sz w:val="18"/>
                  <w:szCs w:val="18"/>
                </w:rPr>
                <w:t xml:space="preserve"> or</w:t>
              </w:r>
            </w:ins>
            <w:del w:id="5757" w:author="CR#0347" w:date="2022-07-04T18:33:00Z">
              <w:r w:rsidRPr="00B611E1" w:rsidDel="00401B93">
                <w:rPr>
                  <w:rFonts w:ascii="Arial" w:hAnsi="Arial" w:cs="Arial"/>
                  <w:snapToGrid w:val="0"/>
                  <w:sz w:val="18"/>
                  <w:szCs w:val="18"/>
                </w:rPr>
                <w:delText>,</w:delText>
              </w:r>
            </w:del>
            <w:r w:rsidRPr="00B611E1">
              <w:rPr>
                <w:rFonts w:ascii="Arial" w:hAnsi="Arial" w:cs="Arial"/>
                <w:snapToGrid w:val="0"/>
                <w:sz w:val="18"/>
                <w:szCs w:val="18"/>
              </w:rPr>
              <w:t xml:space="preserve"> </w:t>
            </w:r>
            <w:ins w:id="5758" w:author="CR#0347" w:date="2022-07-04T18:33:00Z">
              <w:r w:rsidR="00401B93" w:rsidRPr="00B611E1">
                <w:rPr>
                  <w:rFonts w:ascii="Arial" w:hAnsi="Arial" w:cs="Arial"/>
                  <w:snapToGrid w:val="0"/>
                  <w:sz w:val="18"/>
                  <w:szCs w:val="18"/>
                </w:rPr>
                <w:t>'</w:t>
              </w:r>
              <w:r w:rsidR="00401B93" w:rsidRPr="00B611E1">
                <w:rPr>
                  <w:rFonts w:ascii="Arial" w:hAnsi="Arial" w:cs="Arial"/>
                  <w:i/>
                  <w:iCs/>
                  <w:snapToGrid w:val="0"/>
                  <w:sz w:val="18"/>
                  <w:szCs w:val="18"/>
                </w:rPr>
                <w:t>hard</w:t>
              </w:r>
              <w:r w:rsidR="00401B93" w:rsidRPr="00B611E1">
                <w:rPr>
                  <w:rFonts w:ascii="Arial" w:hAnsi="Arial" w:cs="Arial"/>
                  <w:snapToGrid w:val="0"/>
                  <w:sz w:val="18"/>
                  <w:szCs w:val="18"/>
                </w:rPr>
                <w:t xml:space="preserve">' </w:t>
              </w:r>
              <w:r w:rsidR="00401B93">
                <w:rPr>
                  <w:rFonts w:ascii="Arial" w:hAnsi="Arial" w:cs="Arial"/>
                  <w:snapToGrid w:val="0"/>
                  <w:sz w:val="18"/>
                  <w:szCs w:val="18"/>
                </w:rPr>
                <w:t xml:space="preserve">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5759" w:author="CR#0347" w:date="2022-07-04T18:33:00Z">
              <w:r w:rsidRPr="00B611E1" w:rsidDel="00401B9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5760" w:author="CR#0347" w:date="2022-07-04T18:33:00Z">
              <w:r w:rsidRPr="00B611E1" w:rsidDel="00401B93">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5F374024"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5761" w:author="CR#0347" w:date="2022-07-04T18:33:00Z">
              <w:r w:rsidRPr="00B611E1" w:rsidDel="00401B93">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401B93" w:rsidRPr="00B611E1" w14:paraId="383C691E" w14:textId="77777777" w:rsidTr="00DE17D8">
        <w:trPr>
          <w:cantSplit/>
          <w:ins w:id="5762" w:author="CR#0347" w:date="2022-07-04T18:33:00Z"/>
        </w:trPr>
        <w:tc>
          <w:tcPr>
            <w:tcW w:w="9639" w:type="dxa"/>
          </w:tcPr>
          <w:p w14:paraId="34E2A0C2" w14:textId="77777777" w:rsidR="00401B93" w:rsidRPr="00B611E1" w:rsidDel="00523F58" w:rsidRDefault="00401B93" w:rsidP="00401B93">
            <w:pPr>
              <w:pStyle w:val="TAL"/>
              <w:rPr>
                <w:ins w:id="5763" w:author="CR#0347" w:date="2022-07-04T18:34:00Z"/>
                <w:b/>
                <w:bCs/>
                <w:i/>
                <w:iCs/>
                <w:snapToGrid w:val="0"/>
              </w:rPr>
            </w:pPr>
            <w:ins w:id="5764" w:author="CR#0347" w:date="2022-07-04T18:34:00Z">
              <w:r w:rsidRPr="00B611E1">
                <w:rPr>
                  <w:b/>
                  <w:bCs/>
                  <w:i/>
                  <w:iCs/>
                  <w:snapToGrid w:val="0"/>
                </w:rPr>
                <w:t>nr-DL-PRS-ExpectedAoD-or-AoA-Sup</w:t>
              </w:r>
            </w:ins>
          </w:p>
          <w:p w14:paraId="01DDE239" w14:textId="753E0D49" w:rsidR="00401B93" w:rsidRPr="00B611E1" w:rsidRDefault="00401B93" w:rsidP="00401B93">
            <w:pPr>
              <w:pStyle w:val="TAL"/>
              <w:keepNext w:val="0"/>
              <w:keepLines w:val="0"/>
              <w:widowControl w:val="0"/>
              <w:rPr>
                <w:ins w:id="5765" w:author="CR#0347" w:date="2022-07-04T18:33:00Z"/>
                <w:b/>
                <w:bCs/>
                <w:i/>
                <w:iCs/>
                <w:snapToGrid w:val="0"/>
              </w:rPr>
            </w:pPr>
            <w:ins w:id="5766" w:author="CR#0347" w:date="2022-07-04T18:34: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ins>
          </w:p>
        </w:tc>
      </w:tr>
      <w:tr w:rsidR="00B611E1" w:rsidRPr="00B611E1" w14:paraId="23D44744" w14:textId="77777777" w:rsidTr="00DE17D8">
        <w:trPr>
          <w:cantSplit/>
        </w:trPr>
        <w:tc>
          <w:tcPr>
            <w:tcW w:w="9639" w:type="dxa"/>
          </w:tcPr>
          <w:p w14:paraId="79942E2C" w14:textId="77777777" w:rsidR="0001462F" w:rsidRPr="00B611E1" w:rsidRDefault="0001462F" w:rsidP="0001462F">
            <w:pPr>
              <w:pStyle w:val="TAL"/>
              <w:rPr>
                <w:b/>
                <w:bCs/>
                <w:i/>
                <w:iCs/>
              </w:rPr>
            </w:pPr>
            <w:r w:rsidRPr="00B611E1">
              <w:rPr>
                <w:b/>
                <w:bCs/>
                <w:i/>
                <w:iCs/>
              </w:rPr>
              <w:t xml:space="preserve">nr-DL-TDOA-On-Demand-DL-PRS-Support </w:t>
            </w:r>
          </w:p>
          <w:p w14:paraId="0A8B7A02" w14:textId="44BC3802" w:rsidR="0001462F" w:rsidRPr="00B611E1" w:rsidRDefault="0001462F" w:rsidP="0001462F">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B611E1" w:rsidRPr="00B611E1" w14:paraId="4DCBB15F" w14:textId="77777777" w:rsidTr="00DE17D8">
        <w:trPr>
          <w:cantSplit/>
        </w:trPr>
        <w:tc>
          <w:tcPr>
            <w:tcW w:w="9639" w:type="dxa"/>
          </w:tcPr>
          <w:p w14:paraId="03BD7F78" w14:textId="77777777" w:rsidR="0001462F" w:rsidRPr="00B611E1" w:rsidRDefault="0001462F" w:rsidP="0001462F">
            <w:pPr>
              <w:pStyle w:val="TAL"/>
              <w:rPr>
                <w:b/>
                <w:bCs/>
                <w:i/>
                <w:iCs/>
              </w:rPr>
            </w:pPr>
            <w:r w:rsidRPr="00B611E1">
              <w:rPr>
                <w:b/>
                <w:bCs/>
                <w:i/>
                <w:iCs/>
                <w:snapToGrid w:val="0"/>
              </w:rPr>
              <w:t>nr-</w:t>
            </w:r>
            <w:r w:rsidRPr="00B611E1">
              <w:rPr>
                <w:b/>
                <w:bCs/>
                <w:i/>
                <w:iCs/>
              </w:rPr>
              <w:t>los-nlos-IndicatorSupport</w:t>
            </w:r>
          </w:p>
          <w:p w14:paraId="17CFD0CC" w14:textId="4E7F2993" w:rsidR="0001462F" w:rsidRPr="00B611E1" w:rsidRDefault="0001462F" w:rsidP="0001462F">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067E224F" w:rsidR="0001462F" w:rsidRPr="00B611E1" w:rsidRDefault="0001462F" w:rsidP="0001462F">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5767" w:author="CR#0347" w:date="2022-07-04T18:34:00Z">
              <w:r w:rsidR="00401B93">
                <w:rPr>
                  <w:rFonts w:ascii="Arial" w:hAnsi="Arial" w:cs="Arial"/>
                  <w:snapToGrid w:val="0"/>
                  <w:sz w:val="18"/>
                  <w:szCs w:val="18"/>
                </w:rPr>
                <w:t xml:space="preserve"> or</w:t>
              </w:r>
            </w:ins>
            <w:del w:id="5768" w:author="CR#0347" w:date="2022-07-04T18:34:00Z">
              <w:r w:rsidRPr="00B611E1" w:rsidDel="00401B93">
                <w:rPr>
                  <w:rFonts w:ascii="Arial" w:hAnsi="Arial" w:cs="Arial"/>
                  <w:snapToGrid w:val="0"/>
                  <w:sz w:val="18"/>
                  <w:szCs w:val="18"/>
                </w:rPr>
                <w:delText>,</w:delText>
              </w:r>
            </w:del>
            <w:r w:rsidRPr="00B611E1">
              <w:rPr>
                <w:rFonts w:ascii="Arial" w:hAnsi="Arial" w:cs="Arial"/>
                <w:snapToGrid w:val="0"/>
                <w:sz w:val="18"/>
                <w:szCs w:val="18"/>
              </w:rPr>
              <w:t xml:space="preserve"> </w:t>
            </w:r>
            <w:ins w:id="5769" w:author="CR#0347" w:date="2022-07-04T18:34:00Z">
              <w:r w:rsidR="00401B93">
                <w:rPr>
                  <w:rFonts w:ascii="Arial" w:hAnsi="Arial" w:cs="Arial"/>
                  <w:snapToGrid w:val="0"/>
                  <w:sz w:val="18"/>
                  <w:szCs w:val="18"/>
                </w:rPr>
                <w:t>'</w:t>
              </w:r>
              <w:r w:rsidR="00401B93" w:rsidRPr="00F85A4D">
                <w:rPr>
                  <w:rFonts w:ascii="Arial" w:hAnsi="Arial" w:cs="Arial"/>
                  <w:i/>
                  <w:iCs/>
                  <w:snapToGrid w:val="0"/>
                  <w:sz w:val="18"/>
                  <w:szCs w:val="18"/>
                </w:rPr>
                <w:t>hard</w:t>
              </w:r>
              <w:r w:rsidR="00401B93">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5770" w:author="CR#0347" w:date="2022-07-04T18:34:00Z">
              <w:r w:rsidRPr="00B611E1" w:rsidDel="00401B9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B611E1" w:rsidRPr="00B611E1" w14:paraId="32CEB7EA" w14:textId="77777777" w:rsidTr="00DE17D8">
        <w:trPr>
          <w:cantSplit/>
        </w:trPr>
        <w:tc>
          <w:tcPr>
            <w:tcW w:w="9639" w:type="dxa"/>
          </w:tcPr>
          <w:p w14:paraId="6E1F1281" w14:textId="77777777" w:rsidR="0001462F" w:rsidRPr="00B611E1" w:rsidRDefault="0001462F" w:rsidP="0001462F">
            <w:pPr>
              <w:pStyle w:val="TAL"/>
              <w:rPr>
                <w:b/>
                <w:bCs/>
                <w:i/>
                <w:iCs/>
                <w:snapToGrid w:val="0"/>
              </w:rPr>
            </w:pPr>
            <w:r w:rsidRPr="00B611E1">
              <w:rPr>
                <w:b/>
                <w:bCs/>
                <w:i/>
                <w:iCs/>
                <w:snapToGrid w:val="0"/>
              </w:rPr>
              <w:t>additionalPathsExtSupport</w:t>
            </w:r>
          </w:p>
          <w:p w14:paraId="61533433" w14:textId="37F1596A" w:rsidR="00401B93" w:rsidRDefault="0001462F" w:rsidP="00401B93">
            <w:pPr>
              <w:pStyle w:val="TAL"/>
              <w:keepNext w:val="0"/>
              <w:keepLines w:val="0"/>
              <w:widowControl w:val="0"/>
              <w:rPr>
                <w:ins w:id="5771" w:author="Draft v3" w:date="2022-07-18T22:50: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ins w:id="5772" w:author="CR#0347" w:date="2022-07-04T18:34:00Z">
              <w:r w:rsidR="00401B93">
                <w:rPr>
                  <w:snapToGrid w:val="0"/>
                </w:rPr>
                <w:t>.</w:t>
              </w:r>
            </w:ins>
            <w:del w:id="5773" w:author="CR#0347" w:date="2022-07-04T18:34:00Z">
              <w:r w:rsidRPr="00B611E1" w:rsidDel="00401B93">
                <w:rPr>
                  <w:snapToGrid w:val="0"/>
                </w:rPr>
                <w:delText>,</w:delText>
              </w:r>
            </w:del>
          </w:p>
          <w:p w14:paraId="40FFF8C5" w14:textId="77777777" w:rsidR="001402E1" w:rsidRDefault="001402E1" w:rsidP="00401B93">
            <w:pPr>
              <w:pStyle w:val="TAL"/>
              <w:keepNext w:val="0"/>
              <w:keepLines w:val="0"/>
              <w:widowControl w:val="0"/>
              <w:rPr>
                <w:ins w:id="5774" w:author="CR#0347" w:date="2022-07-04T18:34:00Z"/>
                <w:snapToGrid w:val="0"/>
              </w:rPr>
            </w:pPr>
          </w:p>
          <w:p w14:paraId="31C37791" w14:textId="5006788B" w:rsidR="0001462F" w:rsidRPr="00B611E1" w:rsidRDefault="00401B93">
            <w:pPr>
              <w:pStyle w:val="TAN"/>
              <w:rPr>
                <w:b/>
                <w:snapToGrid w:val="0"/>
              </w:rPr>
              <w:pPrChange w:id="5775" w:author="CR#0347" w:date="2022-07-04T18:35:00Z">
                <w:pPr>
                  <w:pStyle w:val="TAL"/>
                  <w:keepNext w:val="0"/>
                  <w:keepLines w:val="0"/>
                  <w:widowControl w:val="0"/>
                </w:pPr>
              </w:pPrChange>
            </w:pPr>
            <w:ins w:id="5776" w:author="CR#0347" w:date="2022-07-04T18:34:00Z">
              <w:r w:rsidRPr="00264B21">
                <w:rPr>
                  <w:snapToGrid w:val="0"/>
                </w:rPr>
                <w:t xml:space="preserve">NOTE: </w:t>
              </w:r>
              <w:r w:rsidRPr="00B611E1">
                <w:rPr>
                  <w:rFonts w:cs="Arial"/>
                  <w:snapToGrid w:val="0"/>
                  <w:szCs w:val="18"/>
                </w:rPr>
                <w:tab/>
              </w:r>
              <w:r>
                <w:rPr>
                  <w:rFonts w:cs="Arial"/>
                  <w:snapToGrid w:val="0"/>
                  <w:szCs w:val="18"/>
                </w:rPr>
                <w:t xml:space="preserve">The </w:t>
              </w:r>
              <w:r w:rsidRPr="001402E1">
                <w:rPr>
                  <w:i/>
                  <w:iCs/>
                  <w:snapToGrid w:val="0"/>
                  <w:rPrChange w:id="5777" w:author="Draft v3" w:date="2022-07-18T22:51:00Z">
                    <w:rPr>
                      <w:snapToGrid w:val="0"/>
                    </w:rPr>
                  </w:rPrChange>
                </w:rPr>
                <w:t>supportOfDL-PRS-FirstPathRSRP</w:t>
              </w:r>
              <w:r w:rsidRPr="00264B21">
                <w:rPr>
                  <w:snapToGrid w:val="0"/>
                </w:rPr>
                <w:t xml:space="preserve"> </w:t>
              </w:r>
              <w:r>
                <w:rPr>
                  <w:snapToGrid w:val="0"/>
                </w:rPr>
                <w:t xml:space="preserve">in IE </w:t>
              </w:r>
              <w:r w:rsidRPr="001402E1">
                <w:rPr>
                  <w:i/>
                  <w:iCs/>
                  <w:snapToGrid w:val="0"/>
                  <w:rPrChange w:id="5778" w:author="Draft v3" w:date="2022-07-18T22:51:00Z">
                    <w:rPr>
                      <w:snapToGrid w:val="0"/>
                    </w:rPr>
                  </w:rPrChange>
                </w:rPr>
                <w:t>NR-DL-TDOA-MeasurementCapability</w:t>
              </w:r>
              <w:r w:rsidRPr="00400A00">
                <w:rPr>
                  <w:snapToGrid w:val="0"/>
                </w:rPr>
                <w:t xml:space="preserve"> </w:t>
              </w:r>
              <w:r>
                <w:rPr>
                  <w:snapToGrid w:val="0"/>
                </w:rPr>
                <w:t>also applies to the additional paths.</w:t>
              </w:r>
            </w:ins>
          </w:p>
        </w:tc>
      </w:tr>
      <w:tr w:rsidR="00B611E1" w:rsidRPr="00B611E1" w:rsidDel="00401B93" w14:paraId="3D351832" w14:textId="34F00E1C" w:rsidTr="00DE17D8">
        <w:trPr>
          <w:cantSplit/>
          <w:del w:id="5779" w:author="CR#0347" w:date="2022-07-04T18:35:00Z"/>
        </w:trPr>
        <w:tc>
          <w:tcPr>
            <w:tcW w:w="9639" w:type="dxa"/>
          </w:tcPr>
          <w:p w14:paraId="1278366A" w14:textId="51F53742" w:rsidR="0001462F" w:rsidRPr="00B611E1" w:rsidDel="00401B93" w:rsidRDefault="0001462F" w:rsidP="0001462F">
            <w:pPr>
              <w:pStyle w:val="TAL"/>
              <w:rPr>
                <w:del w:id="5780" w:author="CR#0347" w:date="2022-07-04T18:35:00Z"/>
                <w:b/>
                <w:bCs/>
                <w:i/>
                <w:iCs/>
                <w:snapToGrid w:val="0"/>
              </w:rPr>
            </w:pPr>
            <w:del w:id="5781" w:author="CR#0347" w:date="2022-07-04T18:35:00Z">
              <w:r w:rsidRPr="00B611E1" w:rsidDel="00401B93">
                <w:rPr>
                  <w:b/>
                  <w:bCs/>
                  <w:i/>
                  <w:iCs/>
                  <w:snapToGrid w:val="0"/>
                </w:rPr>
                <w:delText>additionalPathsPowerSupport</w:delText>
              </w:r>
            </w:del>
          </w:p>
          <w:p w14:paraId="37E73DA8" w14:textId="33573DF1" w:rsidR="0001462F" w:rsidRPr="00B611E1" w:rsidDel="00401B93" w:rsidRDefault="0001462F" w:rsidP="0001462F">
            <w:pPr>
              <w:pStyle w:val="TAL"/>
              <w:keepNext w:val="0"/>
              <w:keepLines w:val="0"/>
              <w:widowControl w:val="0"/>
              <w:rPr>
                <w:del w:id="5782" w:author="CR#0347" w:date="2022-07-04T18:35:00Z"/>
                <w:b/>
                <w:i/>
                <w:snapToGrid w:val="0"/>
              </w:rPr>
            </w:pPr>
            <w:del w:id="5783" w:author="CR#0347" w:date="2022-07-04T18:35:00Z">
              <w:r w:rsidRPr="00B611E1" w:rsidDel="00401B93">
                <w:rPr>
                  <w:noProof/>
                </w:rPr>
                <w:delText>This field, if present, indicates that the target device supports the</w:delText>
              </w:r>
              <w:r w:rsidRPr="00B611E1" w:rsidDel="00401B93">
                <w:rPr>
                  <w:i/>
                  <w:iCs/>
                  <w:noProof/>
                </w:rPr>
                <w:delText xml:space="preserve"> </w:delText>
              </w:r>
              <w:r w:rsidRPr="00B611E1" w:rsidDel="00401B93">
                <w:rPr>
                  <w:i/>
                  <w:iCs/>
                  <w:snapToGrid w:val="0"/>
                </w:rPr>
                <w:delText>nr-DL-PRS-RSRPP</w:delText>
              </w:r>
              <w:r w:rsidRPr="00B611E1" w:rsidDel="00401B93">
                <w:rPr>
                  <w:i/>
                  <w:iCs/>
                  <w:noProof/>
                </w:rPr>
                <w:delText xml:space="preserve"> </w:delText>
              </w:r>
              <w:r w:rsidRPr="00B611E1" w:rsidDel="00401B93">
                <w:rPr>
                  <w:noProof/>
                </w:rPr>
                <w:delText xml:space="preserve">for the additional paths in IE </w:delText>
              </w:r>
              <w:r w:rsidRPr="00B611E1" w:rsidDel="00401B93">
                <w:rPr>
                  <w:i/>
                  <w:iCs/>
                  <w:snapToGrid w:val="0"/>
                </w:rPr>
                <w:delText>NR-AdditionalPathList</w:delText>
              </w:r>
              <w:r w:rsidRPr="00B611E1" w:rsidDel="00401B93">
                <w:rPr>
                  <w:noProof/>
                </w:rPr>
                <w:delText>.</w:delText>
              </w:r>
            </w:del>
          </w:p>
        </w:tc>
      </w:tr>
      <w:tr w:rsidR="00B611E1" w:rsidRPr="00B611E1" w14:paraId="25683652" w14:textId="77777777" w:rsidTr="00DE17D8">
        <w:trPr>
          <w:cantSplit/>
        </w:trPr>
        <w:tc>
          <w:tcPr>
            <w:tcW w:w="9639" w:type="dxa"/>
          </w:tcPr>
          <w:p w14:paraId="3B524EF9" w14:textId="34D0E4C3" w:rsidR="0001462F" w:rsidRPr="00B611E1" w:rsidRDefault="0001462F" w:rsidP="0001462F">
            <w:pPr>
              <w:pStyle w:val="TAL"/>
              <w:keepNext w:val="0"/>
              <w:keepLines w:val="0"/>
              <w:widowControl w:val="0"/>
              <w:rPr>
                <w:b/>
                <w:bCs/>
                <w:i/>
                <w:iCs/>
              </w:rPr>
            </w:pPr>
            <w:r w:rsidRPr="00B611E1">
              <w:rPr>
                <w:b/>
                <w:bCs/>
                <w:i/>
                <w:iCs/>
              </w:rPr>
              <w:t>scheduledLocationRequest</w:t>
            </w:r>
            <w:ins w:id="5784" w:author="CR#0347" w:date="2022-07-04T18:35:00Z">
              <w:r w:rsidR="00401B93">
                <w:rPr>
                  <w:b/>
                  <w:bCs/>
                  <w:i/>
                  <w:iCs/>
                </w:rPr>
                <w:t>Supported</w:t>
              </w:r>
            </w:ins>
            <w:del w:id="5785" w:author="CR#0347" w:date="2022-07-04T18:35:00Z">
              <w:r w:rsidRPr="00B611E1" w:rsidDel="00401B93">
                <w:rPr>
                  <w:b/>
                  <w:bCs/>
                  <w:i/>
                  <w:iCs/>
                </w:rPr>
                <w:delText xml:space="preserve"> </w:delText>
              </w:r>
            </w:del>
          </w:p>
          <w:p w14:paraId="288585BC" w14:textId="1BA63F76" w:rsidR="0001462F" w:rsidRPr="00B611E1" w:rsidRDefault="0001462F" w:rsidP="0001462F">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5786" w:author="CR#0347" w:date="2022-07-04T18:35:00Z">
              <w:r w:rsidR="00401B93" w:rsidRPr="00B963AC">
                <w:rPr>
                  <w:i/>
                  <w:iCs/>
                  <w:snapToGrid w:val="0"/>
                </w:rPr>
                <w:t>ScheduledLocationTime</w:t>
              </w:r>
            </w:ins>
            <w:del w:id="5787" w:author="CR#0347" w:date="2022-07-04T18:35:00Z">
              <w:r w:rsidRPr="00B611E1" w:rsidDel="00401B93">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3E8FAE5" w14:textId="77777777" w:rsidTr="00DE17D8">
        <w:trPr>
          <w:cantSplit/>
        </w:trPr>
        <w:tc>
          <w:tcPr>
            <w:tcW w:w="9639" w:type="dxa"/>
          </w:tcPr>
          <w:p w14:paraId="7541B21E" w14:textId="77777777" w:rsidR="0001462F" w:rsidRPr="00B611E1" w:rsidRDefault="0001462F" w:rsidP="0001462F">
            <w:pPr>
              <w:pStyle w:val="TAL"/>
              <w:keepNext w:val="0"/>
              <w:keepLines w:val="0"/>
              <w:widowControl w:val="0"/>
              <w:rPr>
                <w:b/>
                <w:bCs/>
                <w:i/>
                <w:iCs/>
              </w:rPr>
            </w:pPr>
            <w:bookmarkStart w:id="5788" w:name="_Hlk93958202"/>
            <w:r w:rsidRPr="00B611E1">
              <w:rPr>
                <w:b/>
                <w:bCs/>
                <w:i/>
                <w:iCs/>
              </w:rPr>
              <w:t>nr-dl-prs-AssistanceDataValidity</w:t>
            </w:r>
          </w:p>
          <w:p w14:paraId="745B26ED" w14:textId="77777777" w:rsidR="0001462F" w:rsidRPr="00B611E1" w:rsidRDefault="0001462F" w:rsidP="0001462F">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67F14004"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del w:id="5789" w:author="CR#0347" w:date="2022-07-04T18:36:00Z">
              <w:r w:rsidRPr="00B611E1" w:rsidDel="00401B93">
                <w:rPr>
                  <w:rFonts w:ascii="Arial" w:hAnsi="Arial" w:cs="Arial"/>
                  <w:noProof/>
                  <w:sz w:val="18"/>
                  <w:szCs w:val="18"/>
                </w:rPr>
                <w:delText xml:space="preserve"> ID</w:delText>
              </w:r>
            </w:del>
            <w:r w:rsidRPr="00B611E1">
              <w:rPr>
                <w:rFonts w:ascii="Arial" w:hAnsi="Arial" w:cs="Arial"/>
                <w:noProof/>
                <w:sz w:val="18"/>
                <w:szCs w:val="18"/>
              </w:rPr>
              <w:t>s the target device supports</w:t>
            </w:r>
            <w:bookmarkEnd w:id="5788"/>
            <w:r w:rsidRPr="00B611E1">
              <w:rPr>
                <w:rFonts w:ascii="Arial" w:hAnsi="Arial" w:cs="Arial"/>
                <w:i/>
                <w:noProof/>
                <w:sz w:val="18"/>
                <w:szCs w:val="18"/>
              </w:rPr>
              <w:t>.</w:t>
            </w:r>
          </w:p>
        </w:tc>
      </w:tr>
      <w:tr w:rsidR="00B611E1" w:rsidRPr="00B611E1" w14:paraId="3C3A4B2C" w14:textId="77777777" w:rsidTr="00DE17D8">
        <w:trPr>
          <w:cantSplit/>
        </w:trPr>
        <w:tc>
          <w:tcPr>
            <w:tcW w:w="9639" w:type="dxa"/>
          </w:tcPr>
          <w:p w14:paraId="2D31C547" w14:textId="77777777" w:rsidR="0001462F" w:rsidRPr="00B611E1" w:rsidRDefault="0001462F" w:rsidP="0001462F">
            <w:pPr>
              <w:pStyle w:val="TAL"/>
              <w:keepNext w:val="0"/>
              <w:keepLines w:val="0"/>
              <w:widowControl w:val="0"/>
              <w:rPr>
                <w:b/>
                <w:bCs/>
                <w:i/>
                <w:iCs/>
                <w:snapToGrid w:val="0"/>
              </w:rPr>
            </w:pPr>
            <w:r w:rsidRPr="00B611E1">
              <w:rPr>
                <w:b/>
                <w:bCs/>
                <w:i/>
                <w:iCs/>
                <w:snapToGrid w:val="0"/>
              </w:rPr>
              <w:t>multiMeasInSameMeasReport</w:t>
            </w:r>
          </w:p>
          <w:p w14:paraId="1C1712D6" w14:textId="6969F6E1" w:rsidR="0001462F" w:rsidRPr="00B611E1" w:rsidRDefault="0001462F" w:rsidP="0001462F">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95CEBBD" w14:textId="77777777" w:rsidTr="00DE17D8">
        <w:trPr>
          <w:cantSplit/>
        </w:trPr>
        <w:tc>
          <w:tcPr>
            <w:tcW w:w="9639" w:type="dxa"/>
          </w:tcPr>
          <w:p w14:paraId="2130F786" w14:textId="77777777" w:rsidR="0001462F" w:rsidRPr="00B611E1" w:rsidRDefault="0001462F" w:rsidP="0001462F">
            <w:pPr>
              <w:pStyle w:val="TAL"/>
              <w:keepNext w:val="0"/>
              <w:keepLines w:val="0"/>
              <w:widowControl w:val="0"/>
              <w:rPr>
                <w:b/>
                <w:bCs/>
                <w:i/>
                <w:iCs/>
                <w:snapToGrid w:val="0"/>
              </w:rPr>
            </w:pPr>
            <w:r w:rsidRPr="00B611E1">
              <w:rPr>
                <w:b/>
                <w:bCs/>
                <w:i/>
                <w:iCs/>
                <w:snapToGrid w:val="0"/>
              </w:rPr>
              <w:t>mg-ActivationRequest</w:t>
            </w:r>
          </w:p>
          <w:p w14:paraId="365E43D4" w14:textId="0827D315" w:rsidR="0001462F" w:rsidRPr="00B611E1" w:rsidRDefault="0001462F" w:rsidP="0001462F">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5790" w:author="CR#0347" w:date="2022-07-04T18:36:00Z">
              <w:r w:rsidR="00401B93">
                <w:rPr>
                  <w:snapToGrid w:val="0"/>
                </w:rPr>
                <w:t>DL-</w:t>
              </w:r>
            </w:ins>
            <w:r w:rsidRPr="00B611E1">
              <w:rPr>
                <w:snapToGrid w:val="0"/>
              </w:rPr>
              <w:t>PRS measurements.</w:t>
            </w:r>
          </w:p>
        </w:tc>
      </w:tr>
      <w:tr w:rsidR="0001462F" w:rsidRPr="00B611E1" w:rsidDel="00401B93" w14:paraId="4AF5B7E4" w14:textId="257900FC" w:rsidTr="00DE17D8">
        <w:trPr>
          <w:cantSplit/>
          <w:del w:id="5791" w:author="CR#0347" w:date="2022-07-04T18:36:00Z"/>
        </w:trPr>
        <w:tc>
          <w:tcPr>
            <w:tcW w:w="9639" w:type="dxa"/>
          </w:tcPr>
          <w:p w14:paraId="52B4C47D" w14:textId="7C8BDACF" w:rsidR="0001462F" w:rsidRPr="00B611E1" w:rsidDel="00401B93" w:rsidRDefault="0001462F" w:rsidP="0001462F">
            <w:pPr>
              <w:pStyle w:val="TAL"/>
              <w:keepNext w:val="0"/>
              <w:keepLines w:val="0"/>
              <w:widowControl w:val="0"/>
              <w:rPr>
                <w:del w:id="5792" w:author="CR#0347" w:date="2022-07-04T18:36:00Z"/>
                <w:b/>
                <w:bCs/>
                <w:i/>
                <w:iCs/>
              </w:rPr>
            </w:pPr>
            <w:del w:id="5793" w:author="CR#0347" w:date="2022-07-04T18:36:00Z">
              <w:r w:rsidRPr="00B611E1" w:rsidDel="00401B93">
                <w:rPr>
                  <w:b/>
                  <w:bCs/>
                  <w:i/>
                  <w:iCs/>
                </w:rPr>
                <w:delText>nr-DL-PRS-ProcessingRRC-Inactive</w:delText>
              </w:r>
            </w:del>
          </w:p>
          <w:p w14:paraId="5552222B" w14:textId="2FFD5A2B" w:rsidR="0001462F" w:rsidRPr="00B611E1" w:rsidDel="00401B93" w:rsidRDefault="0001462F" w:rsidP="0001462F">
            <w:pPr>
              <w:pStyle w:val="TAL"/>
              <w:keepNext w:val="0"/>
              <w:keepLines w:val="0"/>
              <w:widowControl w:val="0"/>
              <w:rPr>
                <w:del w:id="5794" w:author="CR#0347" w:date="2022-07-04T18:36:00Z"/>
                <w:b/>
                <w:i/>
                <w:snapToGrid w:val="0"/>
              </w:rPr>
            </w:pPr>
            <w:del w:id="5795" w:author="CR#0347" w:date="2022-07-04T18:36:00Z">
              <w:r w:rsidRPr="00B611E1" w:rsidDel="00401B93">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5796" w:name="_Toc100881477"/>
      <w:r w:rsidRPr="00B611E1">
        <w:t>6.5.10.6a</w:t>
      </w:r>
      <w:r w:rsidRPr="00B611E1">
        <w:tab/>
        <w:t>NR DL-TDOA Capability Information Elements</w:t>
      </w:r>
      <w:bookmarkEnd w:id="5796"/>
    </w:p>
    <w:p w14:paraId="6B4D8F9B" w14:textId="77777777" w:rsidR="00897986" w:rsidRPr="00B611E1" w:rsidRDefault="00897986" w:rsidP="00897986">
      <w:pPr>
        <w:pStyle w:val="Heading4"/>
        <w:rPr>
          <w:i/>
          <w:iCs/>
          <w:noProof/>
        </w:rPr>
      </w:pPr>
      <w:bookmarkStart w:id="5797" w:name="_Toc46486774"/>
      <w:bookmarkStart w:id="5798" w:name="_Toc52547119"/>
      <w:bookmarkStart w:id="5799" w:name="_Toc52547649"/>
      <w:bookmarkStart w:id="5800" w:name="_Toc52548179"/>
      <w:bookmarkStart w:id="5801" w:name="_Toc52548709"/>
      <w:bookmarkStart w:id="5802" w:name="_Toc100881478"/>
      <w:r w:rsidRPr="00B611E1">
        <w:rPr>
          <w:i/>
          <w:iCs/>
        </w:rPr>
        <w:t>–</w:t>
      </w:r>
      <w:r w:rsidRPr="00B611E1">
        <w:rPr>
          <w:i/>
          <w:iCs/>
        </w:rPr>
        <w:tab/>
      </w:r>
      <w:r w:rsidRPr="00B611E1">
        <w:rPr>
          <w:i/>
          <w:iCs/>
          <w:noProof/>
        </w:rPr>
        <w:t>NR-DL-TDOA-MeasurementCapability</w:t>
      </w:r>
      <w:bookmarkEnd w:id="5797"/>
      <w:bookmarkEnd w:id="5798"/>
      <w:bookmarkEnd w:id="5799"/>
      <w:bookmarkEnd w:id="5800"/>
      <w:bookmarkEnd w:id="5801"/>
      <w:bookmarkEnd w:id="5802"/>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7504D7DD" w:rsidR="0001462F" w:rsidRPr="00B611E1" w:rsidDel="003A735D" w:rsidRDefault="0001462F" w:rsidP="0001462F">
      <w:pPr>
        <w:pStyle w:val="PL"/>
        <w:shd w:val="clear" w:color="auto" w:fill="E6E6E6"/>
        <w:rPr>
          <w:del w:id="5803" w:author="CR#0347" w:date="2022-07-04T18:36:00Z"/>
          <w:snapToGrid w:val="0"/>
        </w:rPr>
      </w:pPr>
      <w:del w:id="5804" w:author="CR#0347" w:date="2022-07-04T18:36:00Z">
        <w:r w:rsidRPr="00B611E1" w:rsidDel="003A735D">
          <w:rPr>
            <w:snapToGrid w:val="0"/>
          </w:rPr>
          <w:tab/>
          <w:delText>supportOfDL-PRS-FirstPathRSRP-MeasFR1-r17</w:delText>
        </w:r>
        <w:r w:rsidRPr="00B611E1" w:rsidDel="003A735D">
          <w:rPr>
            <w:snapToGrid w:val="0"/>
          </w:rPr>
          <w:tab/>
        </w:r>
        <w:r w:rsidRPr="00B611E1" w:rsidDel="003A735D">
          <w:rPr>
            <w:snapToGrid w:val="0"/>
          </w:rPr>
          <w:tab/>
          <w:delText>ENUMERATED { supported}</w:delText>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OPTIONAL,</w:delText>
        </w:r>
      </w:del>
    </w:p>
    <w:p w14:paraId="1A58148C" w14:textId="2C6F8836" w:rsidR="0001462F" w:rsidRPr="00B611E1" w:rsidDel="003A735D" w:rsidRDefault="0001462F" w:rsidP="0001462F">
      <w:pPr>
        <w:pStyle w:val="PL"/>
        <w:shd w:val="clear" w:color="auto" w:fill="E6E6E6"/>
        <w:rPr>
          <w:del w:id="5805" w:author="CR#0347" w:date="2022-07-04T18:36:00Z"/>
          <w:snapToGrid w:val="0"/>
        </w:rPr>
      </w:pPr>
      <w:del w:id="5806" w:author="CR#0347" w:date="2022-07-04T18:36:00Z">
        <w:r w:rsidRPr="00B611E1" w:rsidDel="003A735D">
          <w:rPr>
            <w:snapToGrid w:val="0"/>
          </w:rPr>
          <w:tab/>
          <w:delText>supportOfDL-PRS-FirstPathRSRP-MeasFR2-r17</w:delText>
        </w:r>
        <w:r w:rsidRPr="00B611E1" w:rsidDel="003A735D">
          <w:rPr>
            <w:snapToGrid w:val="0"/>
          </w:rPr>
          <w:tab/>
        </w:r>
        <w:r w:rsidRPr="00B611E1" w:rsidDel="003A735D">
          <w:rPr>
            <w:snapToGrid w:val="0"/>
          </w:rPr>
          <w:tab/>
          <w:delText>ENUMERATED { supported}</w:delText>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OPTIONAL,</w:delText>
        </w:r>
      </w:del>
    </w:p>
    <w:p w14:paraId="40190751" w14:textId="5D30C95E" w:rsidR="0001462F" w:rsidRPr="00B611E1" w:rsidRDefault="0001462F" w:rsidP="003A735D">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00022F99" w14:textId="77777777" w:rsidR="003A735D" w:rsidRDefault="003A735D" w:rsidP="003A735D">
      <w:pPr>
        <w:pStyle w:val="PL"/>
        <w:shd w:val="clear" w:color="auto" w:fill="E6E6E6"/>
        <w:rPr>
          <w:ins w:id="5807" w:author="CR#0347" w:date="2022-07-04T18:37:00Z"/>
          <w:snapToGrid w:val="0"/>
        </w:rPr>
      </w:pPr>
      <w:ins w:id="5808" w:author="CR#0347" w:date="2022-07-04T18:37:00Z">
        <w:r>
          <w:rPr>
            <w:snapToGrid w:val="0"/>
          </w:rPr>
          <w:tab/>
        </w:r>
        <w:r w:rsidRPr="00073C73">
          <w:rPr>
            <w:snapToGrid w:val="0"/>
          </w:rPr>
          <w:t>dl-</w:t>
        </w:r>
        <w:r>
          <w:rPr>
            <w:snapToGrid w:val="0"/>
          </w:rPr>
          <w:t>tdoa</w:t>
        </w:r>
        <w:r w:rsidRPr="00073C73">
          <w:rPr>
            <w:snapToGrid w:val="0"/>
          </w:rPr>
          <w:t>-MeasCapabilityBandList-r1</w:t>
        </w:r>
        <w:r>
          <w:rPr>
            <w:snapToGrid w:val="0"/>
          </w:rPr>
          <w:t>7</w:t>
        </w:r>
        <w:r w:rsidRPr="00073C73">
          <w:rPr>
            <w:snapToGrid w:val="0"/>
          </w:rPr>
          <w:tab/>
        </w:r>
        <w:r w:rsidRPr="00073C73">
          <w:rPr>
            <w:snapToGrid w:val="0"/>
          </w:rPr>
          <w:tab/>
        </w:r>
        <w:r>
          <w:rPr>
            <w:snapToGrid w:val="0"/>
          </w:rPr>
          <w:tab/>
        </w:r>
        <w:r>
          <w:rPr>
            <w:snapToGrid w:val="0"/>
          </w:rPr>
          <w:tab/>
        </w:r>
        <w:r w:rsidRPr="00073C73">
          <w:rPr>
            <w:snapToGrid w:val="0"/>
          </w:rPr>
          <w:t>SEQUENCE (SIZE (1..nrMaxBands-r16)) OF</w:t>
        </w:r>
      </w:ins>
    </w:p>
    <w:p w14:paraId="6EE8B614" w14:textId="77777777" w:rsidR="003A735D" w:rsidRDefault="003A735D" w:rsidP="003A735D">
      <w:pPr>
        <w:pStyle w:val="PL"/>
        <w:shd w:val="clear" w:color="auto" w:fill="E6E6E6"/>
        <w:rPr>
          <w:ins w:id="5809" w:author="CR#0347" w:date="2022-07-04T18:37:00Z"/>
          <w:snapToGrid w:val="0"/>
        </w:rPr>
      </w:pPr>
      <w:ins w:id="5810" w:author="CR#0347" w:date="2022-07-04T18:37: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w:t>
        </w:r>
        <w:r w:rsidRPr="00073C73">
          <w:rPr>
            <w:snapToGrid w:val="0"/>
          </w:rPr>
          <w:t>DL-</w:t>
        </w:r>
        <w:r>
          <w:rPr>
            <w:snapToGrid w:val="0"/>
          </w:rPr>
          <w:t>TDOA</w:t>
        </w:r>
        <w:r w:rsidRPr="00073C73">
          <w:rPr>
            <w:snapToGrid w:val="0"/>
          </w:rPr>
          <w:t>-MeasCapabilityPerBand-r1</w:t>
        </w:r>
        <w:r>
          <w:rPr>
            <w:snapToGrid w:val="0"/>
          </w:rPr>
          <w:t>7</w:t>
        </w:r>
        <w:r>
          <w:rPr>
            <w:snapToGrid w:val="0"/>
          </w:rPr>
          <w:tab/>
          <w:t>OPTIONAL</w:t>
        </w:r>
      </w:ins>
    </w:p>
    <w:p w14:paraId="1B3A7AB5" w14:textId="1D628D76" w:rsidR="0001462F" w:rsidRPr="00B611E1" w:rsidDel="003A735D" w:rsidRDefault="0001462F" w:rsidP="0001462F">
      <w:pPr>
        <w:pStyle w:val="PL"/>
        <w:shd w:val="clear" w:color="auto" w:fill="E6E6E6"/>
        <w:rPr>
          <w:del w:id="5811" w:author="CR#0347" w:date="2022-07-04T18:37:00Z"/>
        </w:rPr>
      </w:pPr>
      <w:del w:id="5812" w:author="CR#0347" w:date="2022-07-04T18:37:00Z">
        <w:r w:rsidRPr="00B611E1" w:rsidDel="003A735D">
          <w:tab/>
          <w:delText>dl-PRS-MeasRRC-Inactive-r17</w:delText>
        </w:r>
        <w:r w:rsidRPr="00B611E1" w:rsidDel="003A735D">
          <w:tab/>
        </w:r>
        <w:r w:rsidRPr="00B611E1" w:rsidDel="003A735D">
          <w:tab/>
        </w:r>
        <w:r w:rsidRPr="00B611E1" w:rsidDel="003A735D">
          <w:tab/>
        </w:r>
        <w:r w:rsidRPr="00B611E1" w:rsidDel="003A735D">
          <w:tab/>
        </w:r>
        <w:r w:rsidRPr="00B611E1" w:rsidDel="003A735D">
          <w:tab/>
        </w:r>
        <w:r w:rsidRPr="00B611E1" w:rsidDel="003A735D">
          <w:tab/>
          <w:delText>ENUMERATED { supported }</w:delText>
        </w:r>
        <w:r w:rsidRPr="00B611E1" w:rsidDel="003A735D">
          <w:tab/>
        </w:r>
        <w:r w:rsidRPr="00B611E1" w:rsidDel="003A735D">
          <w:tab/>
        </w:r>
        <w:r w:rsidRPr="00B611E1" w:rsidDel="003A735D">
          <w:tab/>
          <w:delText>OPTIONAL</w:delText>
        </w:r>
      </w:del>
    </w:p>
    <w:p w14:paraId="1FB08831" w14:textId="2D8221C9" w:rsidR="00897986" w:rsidRPr="00B611E1" w:rsidRDefault="0001462F" w:rsidP="0001462F">
      <w:pPr>
        <w:pStyle w:val="PL"/>
        <w:shd w:val="clear" w:color="auto" w:fill="E6E6E6"/>
        <w:rPr>
          <w:snapToGrid w:val="0"/>
        </w:rPr>
      </w:pPr>
      <w:r w:rsidRPr="00B611E1">
        <w:tab/>
        <w:t>]]</w:t>
      </w:r>
    </w:p>
    <w:p w14:paraId="52658B54" w14:textId="4E9F376C" w:rsidR="00897986" w:rsidRDefault="00897986" w:rsidP="00897986">
      <w:pPr>
        <w:pStyle w:val="PL"/>
        <w:shd w:val="clear" w:color="auto" w:fill="E6E6E6"/>
        <w:rPr>
          <w:ins w:id="5813" w:author="CR#0347" w:date="2022-07-04T18:37:00Z"/>
          <w:snapToGrid w:val="0"/>
        </w:rPr>
      </w:pPr>
      <w:r w:rsidRPr="00B611E1">
        <w:rPr>
          <w:snapToGrid w:val="0"/>
        </w:rPr>
        <w:t>}</w:t>
      </w:r>
    </w:p>
    <w:p w14:paraId="0CC2967B" w14:textId="77777777" w:rsidR="003A735D" w:rsidRDefault="003A735D" w:rsidP="003A735D">
      <w:pPr>
        <w:pStyle w:val="PL"/>
        <w:shd w:val="clear" w:color="auto" w:fill="E6E6E6"/>
        <w:rPr>
          <w:ins w:id="5814" w:author="CR#0347" w:date="2022-07-04T18:37:00Z"/>
          <w:snapToGrid w:val="0"/>
        </w:rPr>
      </w:pPr>
    </w:p>
    <w:p w14:paraId="20139F30" w14:textId="77777777" w:rsidR="003A735D" w:rsidRDefault="003A735D" w:rsidP="003A735D">
      <w:pPr>
        <w:pStyle w:val="PL"/>
        <w:shd w:val="clear" w:color="auto" w:fill="E6E6E6"/>
        <w:rPr>
          <w:ins w:id="5815" w:author="CR#0347" w:date="2022-07-04T18:37:00Z"/>
          <w:snapToGrid w:val="0"/>
        </w:rPr>
      </w:pPr>
      <w:ins w:id="5816" w:author="CR#0347" w:date="2022-07-04T18:37:00Z">
        <w:r w:rsidRPr="00073C73">
          <w:rPr>
            <w:snapToGrid w:val="0"/>
          </w:rPr>
          <w:t>DL-</w:t>
        </w:r>
        <w:r>
          <w:rPr>
            <w:snapToGrid w:val="0"/>
          </w:rPr>
          <w:t>TDOA</w:t>
        </w:r>
        <w:r w:rsidRPr="00073C73">
          <w:rPr>
            <w:snapToGrid w:val="0"/>
          </w:rPr>
          <w:t>-MeasCapabilityPerBand-r1</w:t>
        </w:r>
        <w:r>
          <w:rPr>
            <w:snapToGrid w:val="0"/>
          </w:rPr>
          <w:t>7 ::= SEQUENCE {</w:t>
        </w:r>
      </w:ins>
    </w:p>
    <w:p w14:paraId="2BCEB840" w14:textId="6B5E8110" w:rsidR="003A735D" w:rsidRPr="00073C73" w:rsidRDefault="003A735D" w:rsidP="003A735D">
      <w:pPr>
        <w:pStyle w:val="PL"/>
        <w:shd w:val="clear" w:color="auto" w:fill="E6E6E6"/>
        <w:rPr>
          <w:ins w:id="5817" w:author="CR#0347" w:date="2022-07-04T18:37:00Z"/>
          <w:snapToGrid w:val="0"/>
        </w:rPr>
      </w:pPr>
      <w:ins w:id="5818" w:author="CR#0347" w:date="2022-07-04T18:37: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t>FreqBandIndicatorNR-r16,</w:t>
        </w:r>
      </w:ins>
    </w:p>
    <w:p w14:paraId="347F317D" w14:textId="0C37E68D" w:rsidR="003A735D" w:rsidRDefault="003A735D" w:rsidP="003A735D">
      <w:pPr>
        <w:pStyle w:val="PL"/>
        <w:shd w:val="clear" w:color="auto" w:fill="E6E6E6"/>
        <w:rPr>
          <w:ins w:id="5819" w:author="CR#0347" w:date="2022-07-04T18:37:00Z"/>
          <w:snapToGrid w:val="0"/>
        </w:rPr>
      </w:pPr>
      <w:ins w:id="5820" w:author="CR#0347" w:date="2022-07-04T18:37:00Z">
        <w:r>
          <w:rPr>
            <w:snapToGrid w:val="0"/>
          </w:rPr>
          <w:tab/>
          <w:t>supportOfDL-PRS-FirstPathRSRP-r17</w:t>
        </w:r>
        <w:r>
          <w:rPr>
            <w:snapToGrid w:val="0"/>
          </w:rPr>
          <w:tab/>
          <w:t>ENUMERATED { supported }</w:t>
        </w:r>
        <w:r>
          <w:rPr>
            <w:snapToGrid w:val="0"/>
          </w:rPr>
          <w:tab/>
        </w:r>
        <w:r>
          <w:rPr>
            <w:snapToGrid w:val="0"/>
          </w:rPr>
          <w:tab/>
        </w:r>
        <w:r>
          <w:rPr>
            <w:snapToGrid w:val="0"/>
          </w:rPr>
          <w:tab/>
          <w:t>OPTIONAL,</w:t>
        </w:r>
      </w:ins>
    </w:p>
    <w:p w14:paraId="0E9A51C5" w14:textId="14114CFD" w:rsidR="003A735D" w:rsidRDefault="003A735D" w:rsidP="003A735D">
      <w:pPr>
        <w:pStyle w:val="PL"/>
        <w:shd w:val="clear" w:color="auto" w:fill="E6E6E6"/>
        <w:rPr>
          <w:ins w:id="5821" w:author="CR#0347" w:date="2022-07-04T18:37:00Z"/>
          <w:snapToGrid w:val="0"/>
        </w:rPr>
      </w:pPr>
      <w:ins w:id="5822" w:author="CR#0347" w:date="2022-07-04T18:37:00Z">
        <w:r>
          <w:tab/>
          <w:t>dl-PRS-MeasRRC-Inactive-r17</w:t>
        </w:r>
        <w:r>
          <w:tab/>
        </w:r>
        <w:r>
          <w:tab/>
        </w:r>
        <w:r>
          <w:tab/>
          <w:t>ENUMERATED { supported }</w:t>
        </w:r>
        <w:r>
          <w:tab/>
        </w:r>
        <w:r>
          <w:tab/>
        </w:r>
        <w:r>
          <w:tab/>
          <w:t>OPTIONAL,</w:t>
        </w:r>
      </w:ins>
    </w:p>
    <w:p w14:paraId="513F9F5F" w14:textId="77777777" w:rsidR="003A735D" w:rsidRDefault="003A735D" w:rsidP="003A735D">
      <w:pPr>
        <w:pStyle w:val="PL"/>
        <w:shd w:val="clear" w:color="auto" w:fill="E6E6E6"/>
        <w:rPr>
          <w:ins w:id="5823" w:author="CR#0347" w:date="2022-07-04T18:37:00Z"/>
          <w:snapToGrid w:val="0"/>
        </w:rPr>
      </w:pPr>
      <w:ins w:id="5824" w:author="CR#0347" w:date="2022-07-04T18:37:00Z">
        <w:r>
          <w:rPr>
            <w:snapToGrid w:val="0"/>
          </w:rPr>
          <w:tab/>
          <w:t>...</w:t>
        </w:r>
      </w:ins>
    </w:p>
    <w:p w14:paraId="10D1F12E" w14:textId="77777777" w:rsidR="003A735D" w:rsidRDefault="003A735D" w:rsidP="003A735D">
      <w:pPr>
        <w:pStyle w:val="PL"/>
        <w:shd w:val="clear" w:color="auto" w:fill="E6E6E6"/>
        <w:rPr>
          <w:ins w:id="5825" w:author="CR#0347" w:date="2022-07-04T18:37:00Z"/>
          <w:snapToGrid w:val="0"/>
        </w:rPr>
      </w:pPr>
      <w:ins w:id="5826" w:author="CR#0347" w:date="2022-07-04T18:37:00Z">
        <w:r>
          <w:rPr>
            <w:snapToGrid w:val="0"/>
          </w:rPr>
          <w:t>}</w:t>
        </w:r>
      </w:ins>
    </w:p>
    <w:p w14:paraId="4D1E1C0D" w14:textId="77777777" w:rsidR="003A735D" w:rsidRPr="00B611E1" w:rsidRDefault="003A735D"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3A735D" w14:paraId="578580F6" w14:textId="2158C877" w:rsidTr="00DE17D8">
        <w:trPr>
          <w:cantSplit/>
          <w:del w:id="5827" w:author="CR#0347" w:date="2022-07-04T18:38:00Z"/>
        </w:trPr>
        <w:tc>
          <w:tcPr>
            <w:tcW w:w="9639" w:type="dxa"/>
          </w:tcPr>
          <w:p w14:paraId="1C0DB04F" w14:textId="72DF436B" w:rsidR="0001462F" w:rsidRPr="00B611E1" w:rsidDel="003A735D" w:rsidRDefault="0001462F" w:rsidP="0001462F">
            <w:pPr>
              <w:pStyle w:val="TAL"/>
              <w:keepNext w:val="0"/>
              <w:keepLines w:val="0"/>
              <w:widowControl w:val="0"/>
              <w:rPr>
                <w:del w:id="5828" w:author="CR#0347" w:date="2022-07-04T18:38:00Z"/>
                <w:b/>
                <w:i/>
                <w:noProof/>
              </w:rPr>
            </w:pPr>
            <w:del w:id="5829" w:author="CR#0347" w:date="2022-07-04T18:38:00Z">
              <w:r w:rsidRPr="00B611E1" w:rsidDel="003A735D">
                <w:rPr>
                  <w:b/>
                  <w:i/>
                  <w:noProof/>
                </w:rPr>
                <w:delText>supportOfDL-PRS-FirstPathRSRP-MeasFR1</w:delText>
              </w:r>
            </w:del>
          </w:p>
          <w:p w14:paraId="27CBFBBE" w14:textId="4513BD7A" w:rsidR="0001462F" w:rsidRPr="00B611E1" w:rsidDel="003A735D" w:rsidRDefault="0001462F" w:rsidP="0001462F">
            <w:pPr>
              <w:pStyle w:val="TAL"/>
              <w:keepNext w:val="0"/>
              <w:keepLines w:val="0"/>
              <w:widowControl w:val="0"/>
              <w:rPr>
                <w:del w:id="5830" w:author="CR#0347" w:date="2022-07-04T18:38:00Z"/>
                <w:b/>
                <w:i/>
                <w:noProof/>
              </w:rPr>
            </w:pPr>
            <w:del w:id="5831" w:author="CR#0347" w:date="2022-07-04T18:38:00Z">
              <w:r w:rsidRPr="00B611E1" w:rsidDel="003A735D">
                <w:delText>Indicates whether the target device supports DL-PRS First Path RSRP measurement for DL-TDOA on FR1.</w:delText>
              </w:r>
            </w:del>
          </w:p>
        </w:tc>
      </w:tr>
      <w:tr w:rsidR="00B611E1" w:rsidRPr="00B611E1" w:rsidDel="003A735D" w14:paraId="787FEA56" w14:textId="7BF229D6" w:rsidTr="00DE17D8">
        <w:trPr>
          <w:cantSplit/>
          <w:del w:id="5832" w:author="CR#0347" w:date="2022-07-04T18:38:00Z"/>
        </w:trPr>
        <w:tc>
          <w:tcPr>
            <w:tcW w:w="9639" w:type="dxa"/>
          </w:tcPr>
          <w:p w14:paraId="0C6A7C85" w14:textId="71397100" w:rsidR="0001462F" w:rsidRPr="00B611E1" w:rsidDel="003A735D" w:rsidRDefault="0001462F" w:rsidP="0001462F">
            <w:pPr>
              <w:pStyle w:val="TAL"/>
              <w:keepNext w:val="0"/>
              <w:keepLines w:val="0"/>
              <w:widowControl w:val="0"/>
              <w:rPr>
                <w:del w:id="5833" w:author="CR#0347" w:date="2022-07-04T18:38:00Z"/>
                <w:b/>
                <w:i/>
                <w:noProof/>
              </w:rPr>
            </w:pPr>
            <w:del w:id="5834" w:author="CR#0347" w:date="2022-07-04T18:38:00Z">
              <w:r w:rsidRPr="00B611E1" w:rsidDel="003A735D">
                <w:rPr>
                  <w:b/>
                  <w:i/>
                  <w:noProof/>
                </w:rPr>
                <w:delText>supportOfDL-PRS-FirstPathRSRP-MeasFR2</w:delText>
              </w:r>
            </w:del>
          </w:p>
          <w:p w14:paraId="2325B43A" w14:textId="423EBD54" w:rsidR="0001462F" w:rsidRPr="00B611E1" w:rsidDel="003A735D" w:rsidRDefault="0001462F" w:rsidP="0001462F">
            <w:pPr>
              <w:pStyle w:val="TAL"/>
              <w:keepNext w:val="0"/>
              <w:keepLines w:val="0"/>
              <w:widowControl w:val="0"/>
              <w:rPr>
                <w:del w:id="5835" w:author="CR#0347" w:date="2022-07-04T18:38:00Z"/>
                <w:b/>
                <w:i/>
                <w:noProof/>
              </w:rPr>
            </w:pPr>
            <w:del w:id="5836" w:author="CR#0347" w:date="2022-07-04T18:38:00Z">
              <w:r w:rsidRPr="00B611E1" w:rsidDel="003A735D">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3A735D" w:rsidRPr="00B611E1" w14:paraId="431830D3" w14:textId="77777777" w:rsidTr="00DE17D8">
        <w:trPr>
          <w:cantSplit/>
          <w:ins w:id="5837" w:author="CR#0347" w:date="2022-07-04T18:38:00Z"/>
        </w:trPr>
        <w:tc>
          <w:tcPr>
            <w:tcW w:w="9639" w:type="dxa"/>
          </w:tcPr>
          <w:p w14:paraId="5AC1AC25" w14:textId="77777777" w:rsidR="003A735D" w:rsidRPr="00145CC7" w:rsidRDefault="003A735D" w:rsidP="003A735D">
            <w:pPr>
              <w:pStyle w:val="TAL"/>
              <w:keepNext w:val="0"/>
              <w:keepLines w:val="0"/>
              <w:widowControl w:val="0"/>
              <w:rPr>
                <w:ins w:id="5838" w:author="CR#0347" w:date="2022-07-04T18:38:00Z"/>
                <w:b/>
                <w:bCs/>
                <w:i/>
                <w:iCs/>
              </w:rPr>
            </w:pPr>
            <w:ins w:id="5839" w:author="CR#0347" w:date="2022-07-04T18:38:00Z">
              <w:r w:rsidRPr="00145CC7">
                <w:rPr>
                  <w:b/>
                  <w:bCs/>
                  <w:i/>
                  <w:iCs/>
                  <w:snapToGrid w:val="0"/>
                </w:rPr>
                <w:t>supportOfDL-PRS-FirstPathRSRP</w:t>
              </w:r>
            </w:ins>
          </w:p>
          <w:p w14:paraId="6E761533" w14:textId="715928F1" w:rsidR="003A735D" w:rsidRPr="00B611E1" w:rsidRDefault="003A735D" w:rsidP="003A735D">
            <w:pPr>
              <w:pStyle w:val="TAL"/>
              <w:keepNext w:val="0"/>
              <w:keepLines w:val="0"/>
              <w:widowControl w:val="0"/>
              <w:rPr>
                <w:ins w:id="5840" w:author="CR#0347" w:date="2022-07-04T18:38:00Z"/>
                <w:b/>
                <w:bCs/>
                <w:i/>
                <w:iCs/>
                <w:snapToGrid w:val="0"/>
              </w:rPr>
            </w:pPr>
            <w:ins w:id="5841" w:author="CR#0347" w:date="2022-07-04T18:38:00Z">
              <w:r w:rsidRPr="00B611E1">
                <w:t xml:space="preserve">Indicates whether the target device supports DL-PRS </w:t>
              </w:r>
              <w:r w:rsidRPr="005727FA">
                <w:rPr>
                  <w:noProof/>
                  <w:lang w:eastAsia="zh-CN"/>
                </w:rPr>
                <w:t>RSRPP of first path</w:t>
              </w:r>
              <w:r w:rsidRPr="00B611E1">
                <w:t xml:space="preserve"> measurement for DL-TDOA</w:t>
              </w:r>
              <w:r>
                <w:t>.</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785F97D8" w14:textId="77777777" w:rsidR="003A735D" w:rsidRDefault="0001462F" w:rsidP="003A735D">
            <w:pPr>
              <w:pStyle w:val="TAL"/>
              <w:keepNext w:val="0"/>
              <w:keepLines w:val="0"/>
              <w:widowControl w:val="0"/>
              <w:rPr>
                <w:ins w:id="5842" w:author="CR#0347" w:date="2022-07-04T18:38:00Z"/>
                <w:snapToGrid w:val="0"/>
              </w:rPr>
            </w:pPr>
            <w:r w:rsidRPr="00B611E1">
              <w:rPr>
                <w:snapToGrid w:val="0"/>
              </w:rPr>
              <w:t>This field, if present, indicates that the target device supports DL-PRS measurement in RRC_INACTIVE state.</w:t>
            </w:r>
          </w:p>
          <w:p w14:paraId="065137E0" w14:textId="77777777" w:rsidR="003A735D" w:rsidRDefault="003A735D" w:rsidP="003A735D">
            <w:pPr>
              <w:pStyle w:val="TAN"/>
              <w:rPr>
                <w:ins w:id="5843" w:author="CR#0347" w:date="2022-07-04T18:38:00Z"/>
                <w:snapToGrid w:val="0"/>
              </w:rPr>
            </w:pPr>
            <w:ins w:id="5844" w:author="CR#0347" w:date="2022-07-04T18:38:00Z">
              <w:r>
                <w:rPr>
                  <w:snapToGrid w:val="0"/>
                </w:rPr>
                <w:t xml:space="preserve">NOTE 1: </w:t>
              </w:r>
              <w:r>
                <w:tab/>
              </w:r>
              <w:r>
                <w:rPr>
                  <w:snapToGrid w:val="0"/>
                </w:rPr>
                <w:t>This capability is applicable to both, UE-assisted and UE-based DL-TDOA.</w:t>
              </w:r>
            </w:ins>
          </w:p>
          <w:p w14:paraId="49621B30" w14:textId="74D95055" w:rsidR="0001462F" w:rsidRPr="00B611E1" w:rsidRDefault="003A735D">
            <w:pPr>
              <w:pStyle w:val="TAN"/>
              <w:rPr>
                <w:b/>
                <w:i/>
                <w:noProof/>
              </w:rPr>
              <w:pPrChange w:id="5845" w:author="CR#0347" w:date="2022-07-04T18:39:00Z">
                <w:pPr>
                  <w:pStyle w:val="TAL"/>
                  <w:keepNext w:val="0"/>
                  <w:keepLines w:val="0"/>
                  <w:widowControl w:val="0"/>
                </w:pPr>
              </w:pPrChange>
            </w:pPr>
            <w:ins w:id="5846" w:author="CR#0347" w:date="2022-07-04T18:38:00Z">
              <w:r>
                <w:rPr>
                  <w:snapToGrid w:val="0"/>
                </w:rPr>
                <w:t>NOTE 2:</w:t>
              </w:r>
              <w:r>
                <w:t xml:space="preserve"> </w:t>
              </w:r>
              <w:r>
                <w:tab/>
                <w:t xml:space="preserve">The capabilities </w:t>
              </w:r>
              <w:r w:rsidRPr="00A14936">
                <w:rPr>
                  <w:i/>
                  <w:iCs/>
                </w:rPr>
                <w:t>NR-DL-PRS-ResourcesCapability</w:t>
              </w:r>
              <w:r>
                <w:rPr>
                  <w:i/>
                  <w:iCs/>
                </w:rPr>
                <w:t>,</w:t>
              </w:r>
              <w:r w:rsidRPr="00A14936">
                <w:rPr>
                  <w:i/>
                  <w:iCs/>
                </w:rPr>
                <w:t xml:space="preserve"> dl-RSTD-MeasurementPerPairOfTRP-FR1</w:t>
              </w:r>
              <w:r>
                <w:rPr>
                  <w:i/>
                  <w:iCs/>
                </w:rPr>
                <w:t>,</w:t>
              </w:r>
              <w:r w:rsidRPr="00A14936">
                <w:rPr>
                  <w:i/>
                  <w:iCs/>
                </w:rPr>
                <w:t xml:space="preserve"> dl-RSTD-MeasurementPerPairOfTRP-FR2</w:t>
              </w:r>
              <w:r>
                <w:rPr>
                  <w:i/>
                  <w:iCs/>
                </w:rPr>
                <w:t>,</w:t>
              </w:r>
              <w:r w:rsidRPr="00A14936">
                <w:rPr>
                  <w:i/>
                  <w:iCs/>
                </w:rPr>
                <w:t xml:space="preserve"> supportOfDL-PRS-RSRP-MeasFR1</w:t>
              </w:r>
              <w:r>
                <w:rPr>
                  <w:i/>
                  <w:iCs/>
                </w:rPr>
                <w:t>,</w:t>
              </w:r>
              <w:r w:rsidRPr="00A14936">
                <w:rPr>
                  <w:i/>
                  <w:iCs/>
                </w:rPr>
                <w:t xml:space="preserve"> supportOfDL-PRS-RSRP-MeasFR2</w:t>
              </w:r>
              <w:r>
                <w:rPr>
                  <w:i/>
                  <w:iCs/>
                </w:rPr>
                <w:t>,</w:t>
              </w:r>
              <w:r w:rsidRPr="00A14936">
                <w:rPr>
                  <w:i/>
                  <w:iCs/>
                </w:rPr>
                <w:t xml:space="preserve"> simul-NR-DL-AoD-DL-TDOA</w:t>
              </w:r>
              <w:r>
                <w:t xml:space="preserve"> are the same in RRC_INACTIVE state.</w:t>
              </w:r>
            </w:ins>
          </w:p>
        </w:tc>
      </w:tr>
    </w:tbl>
    <w:p w14:paraId="57C19590" w14:textId="491BA624" w:rsidR="009E61AC" w:rsidRPr="00B611E1" w:rsidRDefault="009E61AC" w:rsidP="009E61AC"/>
    <w:p w14:paraId="5FF18D3A" w14:textId="58606D31" w:rsidR="002511CB" w:rsidRPr="00B611E1" w:rsidDel="003A735D" w:rsidRDefault="002511CB" w:rsidP="002511CB">
      <w:pPr>
        <w:pStyle w:val="EditorsNote"/>
        <w:rPr>
          <w:del w:id="5847" w:author="CR#0347" w:date="2022-07-04T18:38:00Z"/>
          <w:color w:val="auto"/>
        </w:rPr>
      </w:pPr>
      <w:del w:id="5848" w:author="CR#0347" w:date="2022-07-04T18:38:00Z">
        <w:r w:rsidRPr="00B611E1" w:rsidDel="003A735D">
          <w:rPr>
            <w:color w:val="auto"/>
          </w:rPr>
          <w:delText>Editor's Note: Measurement Capabilities are FFS and require further RAN1 input.</w:delText>
        </w:r>
      </w:del>
    </w:p>
    <w:p w14:paraId="50C3C423" w14:textId="58ECBBDE" w:rsidR="002511CB" w:rsidRPr="00B611E1" w:rsidDel="003A735D" w:rsidRDefault="002511CB" w:rsidP="002511CB">
      <w:pPr>
        <w:pStyle w:val="EditorsNote"/>
        <w:rPr>
          <w:del w:id="5849" w:author="CR#0347" w:date="2022-07-04T18:38:00Z"/>
          <w:color w:val="auto"/>
        </w:rPr>
      </w:pPr>
      <w:del w:id="5850" w:author="CR#0347" w:date="2022-07-04T18:38:00Z">
        <w:r w:rsidRPr="00B611E1" w:rsidDel="003A735D">
          <w:rPr>
            <w:color w:val="auto"/>
          </w:rPr>
          <w:delText>Editor's Note: FFS on FR1/FR2 differentiation for RSRPP.</w:delText>
        </w:r>
      </w:del>
    </w:p>
    <w:p w14:paraId="44C196E2" w14:textId="0CF02205" w:rsidR="002511CB" w:rsidRPr="00B611E1" w:rsidDel="003A735D" w:rsidRDefault="002511CB" w:rsidP="009E61AC">
      <w:pPr>
        <w:rPr>
          <w:del w:id="5851" w:author="CR#0347" w:date="2022-07-04T18:38:00Z"/>
        </w:rPr>
      </w:pPr>
    </w:p>
    <w:p w14:paraId="389388A2" w14:textId="77777777" w:rsidR="009E61AC" w:rsidRPr="00B611E1" w:rsidRDefault="005314F9" w:rsidP="009E61AC">
      <w:pPr>
        <w:pStyle w:val="Heading4"/>
      </w:pPr>
      <w:bookmarkStart w:id="5852" w:name="_Toc12618290"/>
      <w:bookmarkStart w:id="5853" w:name="_Toc37681202"/>
      <w:bookmarkStart w:id="5854" w:name="_Toc46486775"/>
      <w:bookmarkStart w:id="5855" w:name="_Toc52547120"/>
      <w:bookmarkStart w:id="5856" w:name="_Toc52547650"/>
      <w:bookmarkStart w:id="5857" w:name="_Toc52548180"/>
      <w:bookmarkStart w:id="5858" w:name="_Toc52548710"/>
      <w:bookmarkStart w:id="5859"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5852"/>
      <w:bookmarkEnd w:id="5853"/>
      <w:bookmarkEnd w:id="5854"/>
      <w:bookmarkEnd w:id="5855"/>
      <w:bookmarkEnd w:id="5856"/>
      <w:bookmarkEnd w:id="5857"/>
      <w:bookmarkEnd w:id="5858"/>
      <w:bookmarkEnd w:id="5859"/>
    </w:p>
    <w:p w14:paraId="0EED8818" w14:textId="77777777" w:rsidR="009E61AC" w:rsidRPr="00B611E1" w:rsidRDefault="009E61AC" w:rsidP="009E61AC">
      <w:pPr>
        <w:pStyle w:val="Heading4"/>
      </w:pPr>
      <w:bookmarkStart w:id="5860" w:name="_Toc12618291"/>
      <w:bookmarkStart w:id="5861" w:name="_Toc37681203"/>
      <w:bookmarkStart w:id="5862" w:name="_Toc46486776"/>
      <w:bookmarkStart w:id="5863" w:name="_Toc52547121"/>
      <w:bookmarkStart w:id="5864" w:name="_Toc52547651"/>
      <w:bookmarkStart w:id="5865" w:name="_Toc52548181"/>
      <w:bookmarkStart w:id="5866" w:name="_Toc52548711"/>
      <w:bookmarkStart w:id="5867" w:name="_Toc100881480"/>
      <w:r w:rsidRPr="00B611E1">
        <w:t>–</w:t>
      </w:r>
      <w:r w:rsidRPr="00B611E1">
        <w:tab/>
      </w:r>
      <w:r w:rsidRPr="00B611E1">
        <w:rPr>
          <w:i/>
        </w:rPr>
        <w:t>NR-DL-TDOA-Request</w:t>
      </w:r>
      <w:r w:rsidRPr="00B611E1">
        <w:rPr>
          <w:i/>
          <w:noProof/>
        </w:rPr>
        <w:t>Capabilities</w:t>
      </w:r>
      <w:bookmarkEnd w:id="5860"/>
      <w:bookmarkEnd w:id="5861"/>
      <w:bookmarkEnd w:id="5862"/>
      <w:bookmarkEnd w:id="5863"/>
      <w:bookmarkEnd w:id="5864"/>
      <w:bookmarkEnd w:id="5865"/>
      <w:bookmarkEnd w:id="5866"/>
      <w:bookmarkEnd w:id="5867"/>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5868" w:name="_Toc12618292"/>
      <w:bookmarkStart w:id="5869" w:name="_Toc37681204"/>
      <w:bookmarkStart w:id="5870" w:name="_Toc46486777"/>
      <w:bookmarkStart w:id="5871" w:name="_Toc52547122"/>
      <w:bookmarkStart w:id="5872" w:name="_Toc52547652"/>
      <w:bookmarkStart w:id="5873" w:name="_Toc52548182"/>
      <w:bookmarkStart w:id="5874" w:name="_Toc52548712"/>
      <w:bookmarkStart w:id="5875"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5868"/>
      <w:bookmarkEnd w:id="5869"/>
      <w:bookmarkEnd w:id="5870"/>
      <w:bookmarkEnd w:id="5871"/>
      <w:bookmarkEnd w:id="5872"/>
      <w:bookmarkEnd w:id="5873"/>
      <w:bookmarkEnd w:id="5874"/>
      <w:bookmarkEnd w:id="5875"/>
    </w:p>
    <w:p w14:paraId="1A94DD23" w14:textId="77777777" w:rsidR="009E61AC" w:rsidRPr="00B611E1" w:rsidRDefault="009E61AC" w:rsidP="009E61AC">
      <w:pPr>
        <w:pStyle w:val="Heading4"/>
      </w:pPr>
      <w:bookmarkStart w:id="5876" w:name="_Toc12618293"/>
      <w:bookmarkStart w:id="5877" w:name="_Toc37681205"/>
      <w:bookmarkStart w:id="5878" w:name="_Toc46486778"/>
      <w:bookmarkStart w:id="5879" w:name="_Toc52547123"/>
      <w:bookmarkStart w:id="5880" w:name="_Toc52547653"/>
      <w:bookmarkStart w:id="5881" w:name="_Toc52548183"/>
      <w:bookmarkStart w:id="5882" w:name="_Toc52548713"/>
      <w:bookmarkStart w:id="5883" w:name="_Toc100881482"/>
      <w:r w:rsidRPr="00B611E1">
        <w:t>–</w:t>
      </w:r>
      <w:r w:rsidRPr="00B611E1">
        <w:tab/>
      </w:r>
      <w:r w:rsidRPr="00B611E1">
        <w:rPr>
          <w:i/>
        </w:rPr>
        <w:t>NR-DL-TDOA-Error</w:t>
      </w:r>
      <w:bookmarkEnd w:id="5876"/>
      <w:bookmarkEnd w:id="5877"/>
      <w:bookmarkEnd w:id="5878"/>
      <w:bookmarkEnd w:id="5879"/>
      <w:bookmarkEnd w:id="5880"/>
      <w:bookmarkEnd w:id="5881"/>
      <w:bookmarkEnd w:id="5882"/>
      <w:bookmarkEnd w:id="5883"/>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5884" w:name="_Toc12618294"/>
      <w:bookmarkStart w:id="5885" w:name="_Toc37681206"/>
      <w:bookmarkStart w:id="5886" w:name="_Toc46486779"/>
      <w:bookmarkStart w:id="5887" w:name="_Toc52547124"/>
      <w:bookmarkStart w:id="5888" w:name="_Toc52547654"/>
      <w:bookmarkStart w:id="5889" w:name="_Toc52548184"/>
      <w:bookmarkStart w:id="5890" w:name="_Toc52548714"/>
      <w:bookmarkStart w:id="5891" w:name="_Toc100881483"/>
      <w:r w:rsidRPr="00B611E1">
        <w:t>–</w:t>
      </w:r>
      <w:r w:rsidRPr="00B611E1">
        <w:tab/>
      </w:r>
      <w:r w:rsidRPr="00B611E1">
        <w:rPr>
          <w:i/>
        </w:rPr>
        <w:t>NR-DL-TDOA-</w:t>
      </w:r>
      <w:r w:rsidRPr="00B611E1">
        <w:rPr>
          <w:i/>
          <w:noProof/>
        </w:rPr>
        <w:t>LocationServerErrorCauses</w:t>
      </w:r>
      <w:bookmarkEnd w:id="5884"/>
      <w:bookmarkEnd w:id="5885"/>
      <w:bookmarkEnd w:id="5886"/>
      <w:bookmarkEnd w:id="5887"/>
      <w:bookmarkEnd w:id="5888"/>
      <w:bookmarkEnd w:id="5889"/>
      <w:bookmarkEnd w:id="5890"/>
      <w:bookmarkEnd w:id="5891"/>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79D1FB65"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5892" w:author="CR#0347" w:date="2022-07-04T18:39:00Z">
        <w:r w:rsidR="003A735D">
          <w:rPr>
            <w:snapToGrid w:val="0"/>
          </w:rPr>
          <w:t>v1700</w:t>
        </w:r>
      </w:ins>
      <w:del w:id="5893" w:author="CR#0347" w:date="2022-07-04T18:39:00Z">
        <w:r w:rsidRPr="00B611E1" w:rsidDel="003A735D">
          <w:rPr>
            <w:snapToGrid w:val="0"/>
          </w:rPr>
          <w:delText>r17</w:delText>
        </w:r>
      </w:del>
      <w:r w:rsidRPr="00B611E1">
        <w:rPr>
          <w:snapToGrid w:val="0"/>
        </w:rPr>
        <w:t>,</w:t>
      </w:r>
    </w:p>
    <w:p w14:paraId="5BC929C1" w14:textId="69C282B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5894" w:author="CR#0347" w:date="2022-07-04T18:39:00Z">
        <w:r w:rsidR="003A735D">
          <w:rPr>
            <w:snapToGrid w:val="0"/>
          </w:rPr>
          <w:t>v1700</w:t>
        </w:r>
      </w:ins>
      <w:del w:id="5895" w:author="CR#0347" w:date="2022-07-04T18:39:00Z">
        <w:r w:rsidRPr="00B611E1" w:rsidDel="003A735D">
          <w:rPr>
            <w:snapToGrid w:val="0"/>
          </w:rPr>
          <w:delText>r17</w:delText>
        </w:r>
      </w:del>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5896" w:name="_Toc12618295"/>
      <w:bookmarkStart w:id="5897" w:name="_Toc37681207"/>
      <w:bookmarkStart w:id="5898" w:name="_Toc46486780"/>
      <w:bookmarkStart w:id="5899" w:name="_Toc52547125"/>
      <w:bookmarkStart w:id="5900" w:name="_Toc52547655"/>
      <w:bookmarkStart w:id="5901" w:name="_Toc52548185"/>
      <w:bookmarkStart w:id="5902" w:name="_Toc52548715"/>
      <w:bookmarkStart w:id="5903" w:name="_Toc100881484"/>
      <w:r w:rsidRPr="00B611E1">
        <w:t>–</w:t>
      </w:r>
      <w:r w:rsidRPr="00B611E1">
        <w:tab/>
      </w:r>
      <w:r w:rsidRPr="00B611E1">
        <w:rPr>
          <w:i/>
        </w:rPr>
        <w:t>NR-DL-TDOA-</w:t>
      </w:r>
      <w:r w:rsidRPr="00B611E1">
        <w:rPr>
          <w:i/>
          <w:noProof/>
        </w:rPr>
        <w:t>TargetDeviceErrorCauses</w:t>
      </w:r>
      <w:bookmarkEnd w:id="5896"/>
      <w:bookmarkEnd w:id="5897"/>
      <w:bookmarkEnd w:id="5898"/>
      <w:bookmarkEnd w:id="5899"/>
      <w:bookmarkEnd w:id="5900"/>
      <w:bookmarkEnd w:id="5901"/>
      <w:bookmarkEnd w:id="5902"/>
      <w:bookmarkEnd w:id="5903"/>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5904" w:name="_Toc37681208"/>
      <w:bookmarkStart w:id="5905" w:name="_Toc46486781"/>
      <w:bookmarkStart w:id="5906" w:name="_Toc52547126"/>
      <w:bookmarkStart w:id="5907" w:name="_Toc52547656"/>
      <w:bookmarkStart w:id="5908" w:name="_Toc52548186"/>
      <w:bookmarkStart w:id="5909" w:name="_Toc52548716"/>
      <w:bookmarkStart w:id="5910" w:name="_Toc100881485"/>
      <w:r w:rsidRPr="00B611E1">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5904"/>
      <w:bookmarkEnd w:id="5905"/>
      <w:bookmarkEnd w:id="5906"/>
      <w:bookmarkEnd w:id="5907"/>
      <w:bookmarkEnd w:id="5908"/>
      <w:bookmarkEnd w:id="5909"/>
      <w:bookmarkEnd w:id="5910"/>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5911" w:name="_Toc37681209"/>
      <w:bookmarkStart w:id="5912" w:name="_Toc46486782"/>
      <w:bookmarkStart w:id="5913" w:name="_Toc52547127"/>
      <w:bookmarkStart w:id="5914" w:name="_Toc52547657"/>
      <w:bookmarkStart w:id="5915" w:name="_Toc52548187"/>
      <w:bookmarkStart w:id="5916" w:name="_Toc52548717"/>
      <w:bookmarkStart w:id="5917"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5911"/>
      <w:bookmarkEnd w:id="5912"/>
      <w:bookmarkEnd w:id="5913"/>
      <w:bookmarkEnd w:id="5914"/>
      <w:bookmarkEnd w:id="5915"/>
      <w:bookmarkEnd w:id="5916"/>
      <w:bookmarkEnd w:id="5917"/>
    </w:p>
    <w:p w14:paraId="50D4013B" w14:textId="77777777" w:rsidR="009E61AC" w:rsidRPr="00B611E1" w:rsidRDefault="009E61AC" w:rsidP="009E61AC">
      <w:pPr>
        <w:pStyle w:val="Heading4"/>
      </w:pPr>
      <w:bookmarkStart w:id="5918" w:name="_Toc37681210"/>
      <w:bookmarkStart w:id="5919" w:name="_Toc46486783"/>
      <w:bookmarkStart w:id="5920" w:name="_Toc52547128"/>
      <w:bookmarkStart w:id="5921" w:name="_Toc52547658"/>
      <w:bookmarkStart w:id="5922" w:name="_Toc52548188"/>
      <w:bookmarkStart w:id="5923" w:name="_Toc52548718"/>
      <w:bookmarkStart w:id="5924" w:name="_Toc100881487"/>
      <w:r w:rsidRPr="00B611E1">
        <w:t>–</w:t>
      </w:r>
      <w:r w:rsidRPr="00B611E1">
        <w:tab/>
      </w:r>
      <w:r w:rsidRPr="00B611E1">
        <w:rPr>
          <w:i/>
        </w:rPr>
        <w:t>NR-DL-AoD-Provide</w:t>
      </w:r>
      <w:r w:rsidRPr="00B611E1">
        <w:rPr>
          <w:i/>
          <w:noProof/>
        </w:rPr>
        <w:t>AssistanceData</w:t>
      </w:r>
      <w:bookmarkEnd w:id="5918"/>
      <w:bookmarkEnd w:id="5919"/>
      <w:bookmarkEnd w:id="5920"/>
      <w:bookmarkEnd w:id="5921"/>
      <w:bookmarkEnd w:id="5922"/>
      <w:bookmarkEnd w:id="5923"/>
      <w:bookmarkEnd w:id="5924"/>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r w:rsidRPr="00B611E1">
        <w:tab/>
        <w:t>NR-DL-PRS-BeamInfo-r16</w:t>
      </w:r>
      <w:r w:rsidRPr="00B611E1">
        <w:tab/>
      </w:r>
      <w:r w:rsidRPr="00B611E1">
        <w:tab/>
      </w:r>
      <w:r w:rsidRPr="00B611E1">
        <w:tab/>
      </w:r>
      <w:r w:rsidRPr="00B611E1">
        <w:tab/>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44520990" w14:textId="62158786" w:rsidR="003A735D" w:rsidRDefault="0001462F" w:rsidP="003A735D">
      <w:pPr>
        <w:pStyle w:val="PL"/>
        <w:shd w:val="clear" w:color="auto" w:fill="E6E6E6"/>
        <w:rPr>
          <w:ins w:id="5925" w:author="CR#0347" w:date="2022-07-04T18: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926" w:author="CR#0347" w:date="2022-07-04T18:40:00Z">
        <w:r w:rsidR="003A735D">
          <w:rPr>
            <w:snapToGrid w:val="0"/>
          </w:rPr>
          <w:tab/>
        </w:r>
      </w:ins>
      <w:ins w:id="5927" w:author="Draft v3" w:date="2022-07-18T22:53:00Z">
        <w:r w:rsidR="001402E1">
          <w:rPr>
            <w:snapToGrid w:val="0"/>
          </w:rPr>
          <w:tab/>
        </w:r>
      </w:ins>
      <w:ins w:id="5928" w:author="CR#0347" w:date="2022-07-04T18:40:00Z">
        <w:r w:rsidR="003A735D" w:rsidRPr="006F1F97">
          <w:rPr>
            <w:snapToGrid w:val="0"/>
          </w:rPr>
          <w:t>NR-On-Demand-DL-PRS-Configurations-Selected-IndexList</w:t>
        </w:r>
        <w:r w:rsidR="003A735D">
          <w:rPr>
            <w:snapToGrid w:val="0"/>
          </w:rPr>
          <w:t>-r17</w:t>
        </w:r>
      </w:ins>
    </w:p>
    <w:p w14:paraId="11F15CE8" w14:textId="4773E62C" w:rsidR="0001462F" w:rsidRPr="00B611E1" w:rsidDel="003A735D" w:rsidRDefault="0001462F" w:rsidP="003A735D">
      <w:pPr>
        <w:pStyle w:val="PL"/>
        <w:shd w:val="clear" w:color="auto" w:fill="E6E6E6"/>
        <w:rPr>
          <w:del w:id="5929" w:author="CR#0347" w:date="2022-07-04T18:40:00Z"/>
          <w:snapToGrid w:val="0"/>
        </w:rPr>
      </w:pPr>
      <w:del w:id="5930" w:author="CR#0347" w:date="2022-07-04T18:40:00Z">
        <w:r w:rsidRPr="00B611E1" w:rsidDel="003A735D">
          <w:rPr>
            <w:snapToGrid w:val="0"/>
          </w:rPr>
          <w:delText xml:space="preserve">SEQUENCE (SIZE (1..maxDL-PRS-Configs-r17)) OF </w:delText>
        </w:r>
      </w:del>
    </w:p>
    <w:p w14:paraId="7385EFF8" w14:textId="0F57DD2D" w:rsidR="0001462F" w:rsidRPr="00B611E1" w:rsidRDefault="0001462F" w:rsidP="003A735D">
      <w:pPr>
        <w:pStyle w:val="PL"/>
        <w:shd w:val="clear" w:color="auto" w:fill="E6E6E6"/>
        <w:rPr>
          <w:snapToGrid w:val="0"/>
        </w:rPr>
      </w:pPr>
      <w:del w:id="5931" w:author="CR#0347" w:date="2022-07-04T18:40:00Z">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DL-PRS-Configuration-ID-r17</w:delText>
        </w:r>
      </w:del>
      <w:r w:rsidRPr="00B611E1">
        <w:rPr>
          <w:snapToGrid w:val="0"/>
        </w:rPr>
        <w:tab/>
      </w:r>
      <w:r w:rsidRPr="00B611E1">
        <w:rPr>
          <w:snapToGrid w:val="0"/>
        </w:rPr>
        <w:tab/>
      </w:r>
      <w:ins w:id="5932" w:author="CR#0347" w:date="2022-07-04T18:43:00Z">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ins>
      <w:r w:rsidRPr="00B611E1">
        <w:rPr>
          <w:snapToGrid w:val="0"/>
        </w:rPr>
        <w:t>OPTIONAL,</w:t>
      </w:r>
      <w:r w:rsidRPr="00B611E1">
        <w:rPr>
          <w:snapToGrid w:val="0"/>
        </w:rPr>
        <w:tab/>
        <w:t>-- Need ON</w:t>
      </w:r>
    </w:p>
    <w:p w14:paraId="7453E611" w14:textId="3D577371" w:rsidR="0001462F" w:rsidRPr="00B611E1" w:rsidRDefault="0001462F" w:rsidP="0001462F">
      <w:pPr>
        <w:pStyle w:val="PL"/>
        <w:shd w:val="clear" w:color="auto" w:fill="E6E6E6"/>
        <w:rPr>
          <w:snapToGrid w:val="0"/>
        </w:rPr>
      </w:pPr>
      <w:r w:rsidRPr="00B611E1">
        <w:rPr>
          <w:snapToGrid w:val="0"/>
        </w:rPr>
        <w:tab/>
      </w:r>
      <w:ins w:id="5933" w:author="CR#0347" w:date="2022-07-04T18:40:00Z">
        <w:r w:rsidR="003A735D">
          <w:t>assistanceDataValidityArea-r17</w:t>
        </w:r>
      </w:ins>
      <w:del w:id="5934" w:author="CR#0347" w:date="2022-07-04T18:40:00Z">
        <w:r w:rsidRPr="00B611E1" w:rsidDel="003A735D">
          <w:delText>area-ID-CellList-r17</w:delText>
        </w:r>
      </w:del>
      <w:r w:rsidRPr="00B611E1">
        <w:tab/>
      </w:r>
      <w:r w:rsidRPr="00B611E1">
        <w:tab/>
      </w:r>
      <w:del w:id="5935" w:author="CR#0347" w:date="2022-07-04T18:40:00Z">
        <w:r w:rsidRPr="00B611E1" w:rsidDel="003A735D">
          <w:tab/>
        </w:r>
        <w:r w:rsidRPr="00B611E1" w:rsidDel="003A735D">
          <w:tab/>
        </w:r>
      </w:del>
      <w:r w:rsidRPr="00B611E1">
        <w:t>Area</w:t>
      </w:r>
      <w:del w:id="5936" w:author="CR#0347" w:date="2022-07-04T18:40:00Z">
        <w:r w:rsidRPr="00B611E1" w:rsidDel="003A735D">
          <w:delText>-</w:delText>
        </w:r>
      </w:del>
      <w:r w:rsidRPr="00B611E1">
        <w:t>ID-CellList-r17</w:t>
      </w:r>
      <w:r w:rsidRPr="00B611E1">
        <w:tab/>
      </w:r>
      <w:r w:rsidRPr="00B611E1">
        <w:tab/>
      </w:r>
      <w:r w:rsidRPr="00B611E1">
        <w:tab/>
      </w:r>
      <w:r w:rsidRPr="00B611E1">
        <w:tab/>
      </w:r>
      <w:ins w:id="5937" w:author="Draft v3" w:date="2022-07-18T22:56:00Z">
        <w:r w:rsidR="00B059BB">
          <w:tab/>
        </w:r>
      </w:ins>
      <w:r w:rsidRPr="00B611E1">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75507D45" w:rsidR="0001462F" w:rsidRPr="00B611E1" w:rsidRDefault="0001462F" w:rsidP="0001462F">
            <w:pPr>
              <w:pStyle w:val="TAN"/>
              <w:rPr>
                <w:snapToGrid w:val="0"/>
              </w:rPr>
            </w:pPr>
            <w:r w:rsidRPr="00B611E1">
              <w:rPr>
                <w:snapToGrid w:val="0"/>
              </w:rPr>
              <w:t>NOTE 1:</w:t>
            </w:r>
            <w:r w:rsidRPr="00B611E1">
              <w:t xml:space="preserve"> </w:t>
            </w:r>
            <w:r w:rsidRPr="00B611E1">
              <w:tab/>
            </w:r>
            <w:ins w:id="5938" w:author="CR#0347" w:date="2022-07-04T18:44:00Z">
              <w:r w:rsidR="003A735D">
                <w:t>Void</w:t>
              </w:r>
            </w:ins>
            <w:del w:id="5939" w:author="CR#0347" w:date="2022-07-04T18:44:00Z">
              <w:r w:rsidRPr="00B611E1" w:rsidDel="003A735D">
                <w:rPr>
                  <w:snapToGrid w:val="0"/>
                </w:rPr>
                <w:delText xml:space="preserve">In the case of available on-demand DL-PRS configurations for multiple NR positioning methods are provided, the </w:delText>
              </w:r>
              <w:r w:rsidRPr="00B611E1" w:rsidDel="003A735D">
                <w:rPr>
                  <w:i/>
                  <w:iCs/>
                  <w:snapToGrid w:val="0"/>
                </w:rPr>
                <w:delText>nr-On-Demand-DL-PRS-Configurations</w:delText>
              </w:r>
              <w:r w:rsidRPr="00B611E1" w:rsidDel="003A735D">
                <w:rPr>
                  <w:snapToGrid w:val="0"/>
                </w:rPr>
                <w:delText xml:space="preserve"> shall be present in only one of </w:delText>
              </w:r>
              <w:r w:rsidRPr="00B611E1" w:rsidDel="003A735D">
                <w:rPr>
                  <w:i/>
                  <w:iCs/>
                  <w:snapToGrid w:val="0"/>
                </w:rPr>
                <w:delText>NR-Multi-RTT-ProvideAssistanceData</w:delText>
              </w:r>
              <w:r w:rsidRPr="00B611E1" w:rsidDel="003A735D">
                <w:rPr>
                  <w:snapToGrid w:val="0"/>
                </w:rPr>
                <w:delText xml:space="preserve">, </w:delText>
              </w:r>
              <w:r w:rsidRPr="00B611E1" w:rsidDel="003A735D">
                <w:rPr>
                  <w:i/>
                  <w:iCs/>
                  <w:snapToGrid w:val="0"/>
                </w:rPr>
                <w:delText>NR-DL-AoD-ProvideAssistanceData</w:delText>
              </w:r>
              <w:r w:rsidRPr="00B611E1" w:rsidDel="003A735D">
                <w:rPr>
                  <w:snapToGrid w:val="0"/>
                </w:rPr>
                <w:delText xml:space="preserve">, or </w:delText>
              </w:r>
              <w:r w:rsidRPr="00B611E1" w:rsidDel="003A735D">
                <w:rPr>
                  <w:i/>
                  <w:iCs/>
                  <w:snapToGrid w:val="0"/>
                </w:rPr>
                <w:delText>NR-DL-TDOA-ProvideAssistanceData</w:delText>
              </w:r>
            </w:del>
            <w:r w:rsidRPr="00B611E1">
              <w:rPr>
                <w:snapToGrid w:val="0"/>
              </w:rPr>
              <w:t>.</w:t>
            </w:r>
          </w:p>
          <w:p w14:paraId="392C557F" w14:textId="3B7C8932" w:rsidR="0001462F" w:rsidRPr="00B611E1" w:rsidRDefault="0001462F" w:rsidP="00B611E1">
            <w:pPr>
              <w:pStyle w:val="TAN"/>
              <w:rPr>
                <w:b/>
                <w:snapToGrid w:val="0"/>
              </w:rPr>
            </w:pPr>
            <w:r w:rsidRPr="00B611E1">
              <w:rPr>
                <w:snapToGrid w:val="0"/>
              </w:rPr>
              <w:t>NOTE 2:</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67C508ED" w:rsidR="0001462F" w:rsidRPr="00B611E1" w:rsidRDefault="003A735D" w:rsidP="0001462F">
            <w:pPr>
              <w:pStyle w:val="TAL"/>
              <w:keepNext w:val="0"/>
              <w:keepLines w:val="0"/>
              <w:widowControl w:val="0"/>
              <w:rPr>
                <w:b/>
                <w:bCs/>
                <w:i/>
                <w:iCs/>
                <w:snapToGrid w:val="0"/>
              </w:rPr>
            </w:pPr>
            <w:ins w:id="5940" w:author="CR#0347" w:date="2022-07-04T18:44:00Z">
              <w:r w:rsidRPr="00A82D52">
                <w:rPr>
                  <w:b/>
                  <w:bCs/>
                  <w:i/>
                  <w:iCs/>
                  <w:snapToGrid w:val="0"/>
                </w:rPr>
                <w:t>assistanceDataValidityArea</w:t>
              </w:r>
            </w:ins>
            <w:del w:id="5941" w:author="CR#0347" w:date="2022-07-04T18:44:00Z">
              <w:r w:rsidR="0001462F" w:rsidRPr="00B611E1" w:rsidDel="003A735D">
                <w:rPr>
                  <w:b/>
                  <w:bCs/>
                  <w:i/>
                  <w:iCs/>
                  <w:snapToGrid w:val="0"/>
                </w:rPr>
                <w:delText>area-ID-CellList</w:delText>
              </w:r>
            </w:del>
          </w:p>
          <w:p w14:paraId="192CE5AD" w14:textId="4A5E07F5"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5942" w:author="CR#0347" w:date="2022-07-04T18:45:00Z">
              <w:r w:rsidRPr="00B611E1" w:rsidDel="003A735D">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5943" w:name="_Toc37681211"/>
      <w:bookmarkStart w:id="5944" w:name="_Toc46486784"/>
      <w:bookmarkStart w:id="5945" w:name="_Toc52547129"/>
      <w:bookmarkStart w:id="5946" w:name="_Toc52547659"/>
      <w:bookmarkStart w:id="5947" w:name="_Toc52548189"/>
      <w:bookmarkStart w:id="5948" w:name="_Toc52548719"/>
      <w:bookmarkStart w:id="5949"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5943"/>
      <w:bookmarkEnd w:id="5944"/>
      <w:bookmarkEnd w:id="5945"/>
      <w:bookmarkEnd w:id="5946"/>
      <w:bookmarkEnd w:id="5947"/>
      <w:bookmarkEnd w:id="5948"/>
      <w:bookmarkEnd w:id="5949"/>
    </w:p>
    <w:p w14:paraId="358876A6" w14:textId="77777777" w:rsidR="009E61AC" w:rsidRPr="00B611E1" w:rsidRDefault="009E61AC" w:rsidP="009E61AC">
      <w:pPr>
        <w:pStyle w:val="Heading4"/>
      </w:pPr>
      <w:bookmarkStart w:id="5950" w:name="_Toc37681212"/>
      <w:bookmarkStart w:id="5951" w:name="_Toc46486785"/>
      <w:bookmarkStart w:id="5952" w:name="_Toc52547130"/>
      <w:bookmarkStart w:id="5953" w:name="_Toc52547660"/>
      <w:bookmarkStart w:id="5954" w:name="_Toc52548190"/>
      <w:bookmarkStart w:id="5955" w:name="_Toc52548720"/>
      <w:bookmarkStart w:id="5956" w:name="_Toc100881489"/>
      <w:r w:rsidRPr="00B611E1">
        <w:t>–</w:t>
      </w:r>
      <w:r w:rsidRPr="00B611E1">
        <w:tab/>
      </w:r>
      <w:r w:rsidRPr="00B611E1">
        <w:rPr>
          <w:i/>
        </w:rPr>
        <w:t>NR-DL-AoD-Request</w:t>
      </w:r>
      <w:r w:rsidRPr="00B611E1">
        <w:rPr>
          <w:i/>
          <w:noProof/>
        </w:rPr>
        <w:t>AssistanceData</w:t>
      </w:r>
      <w:bookmarkEnd w:id="5950"/>
      <w:bookmarkEnd w:id="5951"/>
      <w:bookmarkEnd w:id="5952"/>
      <w:bookmarkEnd w:id="5953"/>
      <w:bookmarkEnd w:id="5954"/>
      <w:bookmarkEnd w:id="5955"/>
      <w:bookmarkEnd w:id="5956"/>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6527B5F" w:rsidR="0001462F" w:rsidRPr="00B611E1" w:rsidDel="003A735D" w:rsidRDefault="0001462F" w:rsidP="003A735D">
      <w:pPr>
        <w:pStyle w:val="PL"/>
        <w:shd w:val="clear" w:color="auto" w:fill="E6E6E6"/>
        <w:rPr>
          <w:del w:id="5957" w:author="CR#0347" w:date="2022-07-04T18:45: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5958" w:author="CR#0347" w:date="2022-07-04T18:45:00Z">
        <w:r w:rsidRPr="00B611E1" w:rsidDel="003A735D">
          <w:rPr>
            <w:snapToGrid w:val="0"/>
          </w:rPr>
          <w:delText>,</w:delText>
        </w:r>
      </w:del>
    </w:p>
    <w:p w14:paraId="29AD82FB" w14:textId="0DC071AA" w:rsidR="0001462F" w:rsidRPr="00B611E1" w:rsidRDefault="0001462F" w:rsidP="003A735D">
      <w:pPr>
        <w:pStyle w:val="PL"/>
        <w:shd w:val="clear" w:color="auto" w:fill="E6E6E6"/>
        <w:rPr>
          <w:snapToGrid w:val="0"/>
        </w:rPr>
      </w:pPr>
      <w:del w:id="5959" w:author="CR#0347" w:date="2022-07-04T18:45:00Z">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trpTEG-Info</w:delText>
        </w:r>
        <w:r w:rsidRPr="00B611E1" w:rsidDel="003A735D">
          <w:rPr>
            <w:snapToGrid w:val="0"/>
          </w:rPr>
          <w:tab/>
          <w:delText>(5)</w:delText>
        </w:r>
      </w:del>
    </w:p>
    <w:p w14:paraId="0086A1E4" w14:textId="4287749F"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del w:id="5960" w:author="Draft v3" w:date="2022-07-18T22:59:00Z">
        <w:r w:rsidRPr="00B611E1" w:rsidDel="00B059BB">
          <w:rPr>
            <w:snapToGrid w:val="0"/>
          </w:rPr>
          <w:tab/>
        </w:r>
      </w:del>
      <w:r w:rsidRPr="00B611E1">
        <w:rPr>
          <w:snapToGrid w:val="0"/>
        </w:rPr>
        <w:t>OPTIONAL,</w:t>
      </w:r>
    </w:p>
    <w:p w14:paraId="47FD5EFA" w14:textId="135A2AF5" w:rsidR="0001462F" w:rsidRPr="00B611E1" w:rsidRDefault="0001462F" w:rsidP="0001462F">
      <w:pPr>
        <w:pStyle w:val="PL"/>
        <w:shd w:val="clear" w:color="auto" w:fill="E6E6E6"/>
        <w:rPr>
          <w:snapToGrid w:val="0"/>
        </w:rPr>
      </w:pPr>
      <w:r w:rsidRPr="00B611E1">
        <w:rPr>
          <w:snapToGrid w:val="0"/>
        </w:rPr>
        <w:tab/>
        <w:t>nr-DL-PRS-ExpectedAoD-or-AoA-Req</w:t>
      </w:r>
      <w:ins w:id="5961" w:author="CR#0347" w:date="2022-07-04T18:45:00Z">
        <w:r w:rsidR="003A735D">
          <w:rPr>
            <w:snapToGrid w:val="0"/>
          </w:rPr>
          <w:t>uest</w:t>
        </w:r>
      </w:ins>
      <w:r w:rsidRPr="00B611E1">
        <w:rPr>
          <w:snapToGrid w:val="0"/>
        </w:rPr>
        <w:t>-r17</w:t>
      </w:r>
      <w:r w:rsidRPr="00B611E1">
        <w:rPr>
          <w:snapToGrid w:val="0"/>
        </w:rPr>
        <w:tab/>
      </w:r>
      <w:del w:id="5962" w:author="CR#0347" w:date="2022-07-04T18:45:00Z">
        <w:r w:rsidRPr="00B611E1" w:rsidDel="003A735D">
          <w:rPr>
            <w:snapToGrid w:val="0"/>
          </w:rPr>
          <w:tab/>
        </w:r>
      </w:del>
      <w:r w:rsidRPr="00B611E1">
        <w:rPr>
          <w:snapToGrid w:val="0"/>
        </w:rPr>
        <w:t>ENUMERATED { eAoD, eAoA }</w:t>
      </w:r>
      <w:r w:rsidRPr="00B611E1">
        <w:rPr>
          <w:snapToGrid w:val="0"/>
        </w:rPr>
        <w:tab/>
      </w:r>
      <w:r w:rsidRPr="00B611E1">
        <w:rPr>
          <w:snapToGrid w:val="0"/>
        </w:rPr>
        <w:tab/>
      </w:r>
      <w:del w:id="5963" w:author="Draft v3" w:date="2022-07-18T22:59:00Z">
        <w:r w:rsidRPr="00B611E1" w:rsidDel="00B059BB">
          <w:rPr>
            <w:snapToGrid w:val="0"/>
          </w:rPr>
          <w:tab/>
        </w:r>
      </w:del>
      <w:r w:rsidRPr="00B611E1">
        <w:rPr>
          <w:snapToGrid w:val="0"/>
        </w:rPr>
        <w:t>OPTIONAL,</w:t>
      </w:r>
    </w:p>
    <w:p w14:paraId="5E316AAC" w14:textId="77E222D6" w:rsidR="0001462F" w:rsidRPr="00B611E1" w:rsidRDefault="0001462F" w:rsidP="0001462F">
      <w:pPr>
        <w:pStyle w:val="PL"/>
        <w:shd w:val="clear" w:color="auto" w:fill="E6E6E6"/>
      </w:pPr>
      <w:r w:rsidRPr="00B611E1">
        <w:tab/>
        <w:t>nr-DL-PRS-BeamInfoReq</w:t>
      </w:r>
      <w:ins w:id="5964" w:author="CR#0347" w:date="2022-07-04T18:45:00Z">
        <w:r w:rsidR="003A735D">
          <w:rPr>
            <w:snapToGrid w:val="0"/>
          </w:rPr>
          <w:t>uest</w:t>
        </w:r>
      </w:ins>
      <w:r w:rsidRPr="00B611E1">
        <w:t>-r17</w:t>
      </w:r>
      <w:r w:rsidRPr="00B611E1">
        <w:tab/>
      </w:r>
      <w:r w:rsidRPr="00B611E1">
        <w:tab/>
      </w:r>
      <w:r w:rsidRPr="00B611E1">
        <w:tab/>
      </w:r>
      <w:r w:rsidRPr="00B611E1">
        <w:tab/>
      </w:r>
      <w:del w:id="5965" w:author="CR#0347" w:date="2022-07-04T18:45:00Z">
        <w:r w:rsidRPr="00B611E1" w:rsidDel="003A735D">
          <w:tab/>
        </w:r>
      </w:del>
      <w:r w:rsidRPr="00B611E1">
        <w:t>ENUMERATED { requested }</w:t>
      </w:r>
      <w:r w:rsidRPr="00B611E1">
        <w:tab/>
      </w:r>
      <w:r w:rsidRPr="00B611E1">
        <w:tab/>
      </w:r>
      <w:del w:id="5966" w:author="Draft v3" w:date="2022-07-18T22:59:00Z">
        <w:r w:rsidRPr="00B611E1" w:rsidDel="00B059BB">
          <w:tab/>
        </w:r>
      </w:del>
      <w:r w:rsidRPr="00B611E1">
        <w:t>OPTIONAL,</w:t>
      </w:r>
    </w:p>
    <w:p w14:paraId="667A2CFF" w14:textId="77777777" w:rsidR="003A735D" w:rsidRDefault="0001462F" w:rsidP="003A735D">
      <w:pPr>
        <w:pStyle w:val="PL"/>
        <w:shd w:val="clear" w:color="auto" w:fill="E6E6E6"/>
        <w:rPr>
          <w:ins w:id="5967" w:author="CR#0347" w:date="2022-07-04T18: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del w:id="5968" w:author="CR#0347" w:date="2022-07-04T18:46:00Z">
        <w:r w:rsidRPr="00B611E1" w:rsidDel="003A735D">
          <w:rPr>
            <w:snapToGrid w:val="0"/>
          </w:rPr>
          <w:tab/>
        </w:r>
      </w:del>
      <w:r w:rsidRPr="00B611E1">
        <w:rPr>
          <w:snapToGrid w:val="0"/>
        </w:rPr>
        <w:t>OPTIONAL</w:t>
      </w:r>
      <w:ins w:id="5969" w:author="CR#0347" w:date="2022-07-04T18:46:00Z">
        <w:r w:rsidR="003A735D">
          <w:rPr>
            <w:snapToGrid w:val="0"/>
          </w:rPr>
          <w:t>,</w:t>
        </w:r>
      </w:ins>
    </w:p>
    <w:p w14:paraId="28D62339" w14:textId="20260E40" w:rsidR="0001462F" w:rsidRPr="00B611E1" w:rsidRDefault="003A735D" w:rsidP="003A735D">
      <w:pPr>
        <w:pStyle w:val="PL"/>
        <w:shd w:val="clear" w:color="auto" w:fill="E6E6E6"/>
        <w:rPr>
          <w:snapToGrid w:val="0"/>
        </w:rPr>
      </w:pPr>
      <w:ins w:id="5970" w:author="CR#0347" w:date="2022-07-04T18:46: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D61B945"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5971" w:author="CR#0347" w:date="2022-07-04T18:47:00Z">
              <w:r w:rsidR="002A1983">
                <w:rPr>
                  <w:rFonts w:ascii="Arial" w:hAnsi="Arial" w:cs="Arial"/>
                  <w:iCs/>
                  <w:noProof/>
                  <w:sz w:val="18"/>
                  <w:szCs w:val="18"/>
                </w:rPr>
                <w:t>.</w:t>
              </w:r>
            </w:ins>
            <w:del w:id="5972" w:author="CR#0347" w:date="2022-07-04T18:47:00Z">
              <w:r w:rsidRPr="00B611E1" w:rsidDel="002A1983">
                <w:rPr>
                  <w:rFonts w:ascii="Arial" w:hAnsi="Arial" w:cs="Arial"/>
                  <w:iCs/>
                  <w:noProof/>
                  <w:sz w:val="18"/>
                  <w:szCs w:val="18"/>
                </w:rPr>
                <w:delText>;</w:delText>
              </w:r>
            </w:del>
          </w:p>
          <w:p w14:paraId="3E72554C" w14:textId="497661C2" w:rsidR="0001462F" w:rsidRPr="00B611E1" w:rsidDel="002A1983" w:rsidRDefault="0001462F" w:rsidP="0001462F">
            <w:pPr>
              <w:pStyle w:val="B1"/>
              <w:spacing w:after="0"/>
              <w:rPr>
                <w:del w:id="5973" w:author="CR#0347" w:date="2022-07-04T18:47:00Z"/>
                <w:rFonts w:ascii="Arial" w:hAnsi="Arial" w:cs="Arial"/>
                <w:noProof/>
                <w:sz w:val="18"/>
                <w:szCs w:val="18"/>
              </w:rPr>
            </w:pPr>
            <w:del w:id="5974" w:author="CR#0347" w:date="2022-07-04T18:47:00Z">
              <w:r w:rsidRPr="00B611E1" w:rsidDel="002A1983">
                <w:rPr>
                  <w:rFonts w:ascii="Arial" w:hAnsi="Arial" w:cs="Arial"/>
                  <w:noProof/>
                  <w:sz w:val="18"/>
                  <w:szCs w:val="18"/>
                </w:rPr>
                <w:delText>-</w:delText>
              </w:r>
              <w:r w:rsidRPr="00B611E1" w:rsidDel="002A1983">
                <w:rPr>
                  <w:rFonts w:ascii="Arial" w:hAnsi="Arial" w:cs="Arial"/>
                  <w:snapToGrid w:val="0"/>
                  <w:sz w:val="18"/>
                  <w:szCs w:val="18"/>
                </w:rPr>
                <w:tab/>
              </w:r>
              <w:r w:rsidRPr="00B611E1" w:rsidDel="002A1983">
                <w:rPr>
                  <w:rFonts w:ascii="Arial" w:hAnsi="Arial" w:cs="Arial"/>
                  <w:bCs/>
                  <w:iCs/>
                  <w:noProof/>
                  <w:sz w:val="18"/>
                  <w:szCs w:val="18"/>
                </w:rPr>
                <w:delText>bit 5 indicates</w:delText>
              </w:r>
              <w:r w:rsidRPr="00B611E1" w:rsidDel="002A1983">
                <w:rPr>
                  <w:rFonts w:ascii="Arial" w:hAnsi="Arial" w:cs="Arial"/>
                  <w:iCs/>
                  <w:noProof/>
                  <w:sz w:val="18"/>
                  <w:szCs w:val="18"/>
                </w:rPr>
                <w:delText xml:space="preserve"> whether the field </w:delText>
              </w:r>
              <w:r w:rsidRPr="00B611E1" w:rsidDel="002A1983">
                <w:rPr>
                  <w:rFonts w:ascii="Arial" w:hAnsi="Arial" w:cs="Arial"/>
                  <w:i/>
                  <w:noProof/>
                  <w:sz w:val="18"/>
                  <w:szCs w:val="18"/>
                </w:rPr>
                <w:delText>nr-DL-PRS-TRP-TEG-Info</w:delText>
              </w:r>
              <w:r w:rsidRPr="00B611E1" w:rsidDel="002A1983">
                <w:rPr>
                  <w:rFonts w:ascii="Arial" w:hAnsi="Arial" w:cs="Arial"/>
                  <w:iCs/>
                  <w:noProof/>
                  <w:sz w:val="18"/>
                  <w:szCs w:val="18"/>
                </w:rPr>
                <w:delText xml:space="preserve"> in IE </w:delText>
              </w:r>
              <w:r w:rsidRPr="00B611E1" w:rsidDel="002A1983">
                <w:rPr>
                  <w:rFonts w:ascii="Arial" w:hAnsi="Arial" w:cs="Arial"/>
                  <w:i/>
                  <w:noProof/>
                  <w:sz w:val="18"/>
                  <w:szCs w:val="18"/>
                </w:rPr>
                <w:delText>NR-PositionCalculationAssistance</w:delText>
              </w:r>
              <w:r w:rsidRPr="00B611E1" w:rsidDel="002A1983">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7D5B6856"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ins w:id="5975" w:author="CR#0347" w:date="2022-07-04T18:47:00Z">
              <w:r w:rsidR="002A1983">
                <w:rPr>
                  <w:b/>
                  <w:bCs/>
                  <w:i/>
                  <w:iCs/>
                  <w:snapToGrid w:val="0"/>
                </w:rPr>
                <w:t>uest</w:t>
              </w:r>
            </w:ins>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5F7B0283"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ins w:id="5976" w:author="CR#0347" w:date="2022-07-04T18:47:00Z">
              <w:r w:rsidR="002A1983">
                <w:rPr>
                  <w:b/>
                  <w:bCs/>
                  <w:i/>
                  <w:iCs/>
                  <w:snapToGrid w:val="0"/>
                </w:rPr>
                <w:t>uest</w:t>
              </w:r>
            </w:ins>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2A1983" w:rsidRPr="00B611E1" w14:paraId="10463ABD" w14:textId="77777777" w:rsidTr="002D36FB">
        <w:trPr>
          <w:cantSplit/>
          <w:ins w:id="5977" w:author="CR#0347" w:date="2022-07-04T18:47:00Z"/>
        </w:trPr>
        <w:tc>
          <w:tcPr>
            <w:tcW w:w="9639" w:type="dxa"/>
          </w:tcPr>
          <w:p w14:paraId="5DA043C4" w14:textId="77777777" w:rsidR="002A1983" w:rsidRPr="0055480B" w:rsidRDefault="002A1983" w:rsidP="002D36FB">
            <w:pPr>
              <w:pStyle w:val="TAL"/>
              <w:keepNext w:val="0"/>
              <w:keepLines w:val="0"/>
              <w:widowControl w:val="0"/>
              <w:rPr>
                <w:ins w:id="5978" w:author="CR#0347" w:date="2022-07-04T18:47:00Z"/>
                <w:b/>
                <w:bCs/>
                <w:i/>
                <w:iCs/>
              </w:rPr>
            </w:pPr>
            <w:ins w:id="5979" w:author="CR#0347" w:date="2022-07-04T18:47:00Z">
              <w:r w:rsidRPr="0055480B">
                <w:rPr>
                  <w:b/>
                  <w:bCs/>
                  <w:i/>
                  <w:iCs/>
                  <w:snapToGrid w:val="0"/>
                </w:rPr>
                <w:t>pre-configured-AssistanceDataRequest</w:t>
              </w:r>
            </w:ins>
          </w:p>
          <w:p w14:paraId="68549788" w14:textId="77777777" w:rsidR="002A1983" w:rsidRPr="00B611E1" w:rsidRDefault="002A1983" w:rsidP="002D36FB">
            <w:pPr>
              <w:pStyle w:val="TAL"/>
              <w:keepNext w:val="0"/>
              <w:keepLines w:val="0"/>
              <w:widowControl w:val="0"/>
              <w:rPr>
                <w:ins w:id="5980" w:author="CR#0347" w:date="2022-07-04T18:47:00Z"/>
                <w:b/>
                <w:bCs/>
                <w:i/>
                <w:iCs/>
                <w:snapToGrid w:val="0"/>
              </w:rPr>
            </w:pPr>
            <w:ins w:id="5981" w:author="CR#0347" w:date="2022-07-04T18:47: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5982" w:name="_Toc37681213"/>
      <w:bookmarkStart w:id="5983" w:name="_Toc46486786"/>
      <w:bookmarkStart w:id="5984" w:name="_Toc52547131"/>
      <w:bookmarkStart w:id="5985" w:name="_Toc52547661"/>
      <w:bookmarkStart w:id="5986" w:name="_Toc52548191"/>
      <w:bookmarkStart w:id="5987" w:name="_Toc52548721"/>
      <w:bookmarkStart w:id="5988" w:name="_Toc100881490"/>
      <w:r w:rsidRPr="00B611E1">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5982"/>
      <w:bookmarkEnd w:id="5983"/>
      <w:bookmarkEnd w:id="5984"/>
      <w:bookmarkEnd w:id="5985"/>
      <w:bookmarkEnd w:id="5986"/>
      <w:bookmarkEnd w:id="5987"/>
      <w:bookmarkEnd w:id="5988"/>
    </w:p>
    <w:p w14:paraId="5704EF4B" w14:textId="77777777" w:rsidR="009E61AC" w:rsidRPr="00B611E1" w:rsidRDefault="009E61AC" w:rsidP="009E61AC">
      <w:pPr>
        <w:pStyle w:val="Heading4"/>
      </w:pPr>
      <w:bookmarkStart w:id="5989" w:name="_Toc37681214"/>
      <w:bookmarkStart w:id="5990" w:name="_Toc46486787"/>
      <w:bookmarkStart w:id="5991" w:name="_Toc52547132"/>
      <w:bookmarkStart w:id="5992" w:name="_Toc52547662"/>
      <w:bookmarkStart w:id="5993" w:name="_Toc52548192"/>
      <w:bookmarkStart w:id="5994" w:name="_Toc52548722"/>
      <w:bookmarkStart w:id="5995" w:name="_Toc100881491"/>
      <w:r w:rsidRPr="00B611E1">
        <w:t>–</w:t>
      </w:r>
      <w:r w:rsidRPr="00B611E1">
        <w:tab/>
      </w:r>
      <w:r w:rsidRPr="00B611E1">
        <w:rPr>
          <w:i/>
        </w:rPr>
        <w:t>NR-DL-AoD-Provide</w:t>
      </w:r>
      <w:r w:rsidRPr="00B611E1">
        <w:rPr>
          <w:i/>
          <w:noProof/>
        </w:rPr>
        <w:t>LocationInformation</w:t>
      </w:r>
      <w:bookmarkEnd w:id="5989"/>
      <w:bookmarkEnd w:id="5990"/>
      <w:bookmarkEnd w:id="5991"/>
      <w:bookmarkEnd w:id="5992"/>
      <w:bookmarkEnd w:id="5993"/>
      <w:bookmarkEnd w:id="5994"/>
      <w:bookmarkEnd w:id="5995"/>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0E977163" w14:textId="3DCE7355" w:rsidR="002A1983" w:rsidRDefault="009E61AC" w:rsidP="002A1983">
      <w:pPr>
        <w:pStyle w:val="PL"/>
        <w:shd w:val="clear" w:color="auto" w:fill="E6E6E6"/>
        <w:rPr>
          <w:ins w:id="5996" w:author="CR#0347" w:date="2022-07-04T18:48:00Z"/>
          <w:snapToGrid w:val="0"/>
        </w:rPr>
      </w:pPr>
      <w:r w:rsidRPr="00B611E1">
        <w:rPr>
          <w:snapToGrid w:val="0"/>
        </w:rPr>
        <w:tab/>
        <w:t>...</w:t>
      </w:r>
      <w:ins w:id="5997" w:author="CR#0347" w:date="2022-07-04T18:48:00Z">
        <w:r w:rsidR="002A1983">
          <w:rPr>
            <w:snapToGrid w:val="0"/>
          </w:rPr>
          <w:t>,</w:t>
        </w:r>
      </w:ins>
    </w:p>
    <w:p w14:paraId="62E5ABCB" w14:textId="77777777" w:rsidR="002A1983" w:rsidRDefault="002A1983" w:rsidP="002A1983">
      <w:pPr>
        <w:pStyle w:val="PL"/>
        <w:shd w:val="clear" w:color="auto" w:fill="E6E6E6"/>
        <w:rPr>
          <w:ins w:id="5998" w:author="CR#0347" w:date="2022-07-04T18:48:00Z"/>
          <w:snapToGrid w:val="0"/>
        </w:rPr>
      </w:pPr>
      <w:ins w:id="5999" w:author="CR#0347" w:date="2022-07-04T18:48:00Z">
        <w:r>
          <w:rPr>
            <w:snapToGrid w:val="0"/>
          </w:rPr>
          <w:tab/>
          <w:t>[[</w:t>
        </w:r>
      </w:ins>
    </w:p>
    <w:p w14:paraId="33DBFB70" w14:textId="1A5CE166" w:rsidR="002A1983" w:rsidRDefault="002A1983" w:rsidP="002A1983">
      <w:pPr>
        <w:pStyle w:val="PL"/>
        <w:shd w:val="clear" w:color="auto" w:fill="E6E6E6"/>
        <w:rPr>
          <w:ins w:id="6000" w:author="CR#0347" w:date="2022-07-04T18:48:00Z"/>
          <w:snapToGrid w:val="0"/>
        </w:rPr>
      </w:pPr>
      <w:ins w:id="6001" w:author="CR#0347" w:date="2022-07-04T18:48:00Z">
        <w:r>
          <w:rPr>
            <w:snapToGrid w:val="0"/>
          </w:rPr>
          <w:tab/>
        </w:r>
        <w:r w:rsidRPr="00D07450">
          <w:rPr>
            <w:snapToGrid w:val="0"/>
          </w:rPr>
          <w:t>nr-DL-</w:t>
        </w:r>
        <w:r>
          <w:rPr>
            <w:snapToGrid w:val="0"/>
          </w:rPr>
          <w:t>AoD</w:t>
        </w:r>
        <w:r w:rsidRPr="00D07450">
          <w:rPr>
            <w:snapToGrid w:val="0"/>
          </w:rPr>
          <w:t>-SignalMeasurement</w:t>
        </w:r>
        <w:r>
          <w:rPr>
            <w:snapToGrid w:val="0"/>
          </w:rPr>
          <w:t>Instances</w:t>
        </w:r>
        <w:r w:rsidRPr="00D07450">
          <w:rPr>
            <w:snapToGrid w:val="0"/>
          </w:rPr>
          <w:t>-r1</w:t>
        </w:r>
        <w:r>
          <w:rPr>
            <w:snapToGrid w:val="0"/>
          </w:rPr>
          <w:t>7</w:t>
        </w:r>
        <w:r>
          <w:rPr>
            <w:snapToGrid w:val="0"/>
          </w:rPr>
          <w:tab/>
          <w:t>SEQUENCE (SIZE (1..maxMeasInstances-r17)) OF</w:t>
        </w:r>
      </w:ins>
    </w:p>
    <w:p w14:paraId="3CFB5C1E" w14:textId="7318F3FD" w:rsidR="002A1983" w:rsidRDefault="002A1983" w:rsidP="002A1983">
      <w:pPr>
        <w:pStyle w:val="PL"/>
        <w:shd w:val="clear" w:color="auto" w:fill="E6E6E6"/>
        <w:rPr>
          <w:ins w:id="6002" w:author="CR#0347" w:date="2022-07-04T18:48:00Z"/>
          <w:snapToGrid w:val="0"/>
        </w:rPr>
      </w:pPr>
      <w:ins w:id="6003" w:author="CR#0347" w:date="2022-07-04T18:48:00Z">
        <w:r>
          <w:rPr>
            <w:snapToGrid w:val="0"/>
          </w:rPr>
          <w:tab/>
        </w:r>
        <w:r>
          <w:rPr>
            <w:snapToGrid w:val="0"/>
          </w:rPr>
          <w:tab/>
        </w:r>
        <w:r>
          <w:rPr>
            <w:snapToGrid w:val="0"/>
          </w:rPr>
          <w:tab/>
        </w:r>
        <w:r>
          <w:rPr>
            <w:snapToGrid w:val="0"/>
          </w:rPr>
          <w:tab/>
        </w:r>
        <w:r>
          <w:rPr>
            <w:snapToGrid w:val="0"/>
          </w:rPr>
          <w:tab/>
        </w:r>
        <w:r w:rsidRPr="00B611E1">
          <w:rPr>
            <w:snapToGrid w:val="0"/>
          </w:rPr>
          <w:t>NR-DL-AoD-SignalMeasurementInformation-r16</w:t>
        </w:r>
        <w:r>
          <w:rPr>
            <w:snapToGrid w:val="0"/>
          </w:rPr>
          <w:tab/>
          <w:t>OPTIONAL,</w:t>
        </w:r>
        <w:r>
          <w:rPr>
            <w:snapToGrid w:val="0"/>
          </w:rPr>
          <w:tab/>
          <w:t>-- Cond batchUEA</w:t>
        </w:r>
      </w:ins>
    </w:p>
    <w:p w14:paraId="1949754E" w14:textId="47E73734" w:rsidR="002A1983" w:rsidRDefault="002A1983" w:rsidP="002A1983">
      <w:pPr>
        <w:pStyle w:val="PL"/>
        <w:shd w:val="clear" w:color="auto" w:fill="E6E6E6"/>
        <w:rPr>
          <w:ins w:id="6004" w:author="CR#0347" w:date="2022-07-04T18:48:00Z"/>
          <w:snapToGrid w:val="0"/>
        </w:rPr>
      </w:pPr>
      <w:ins w:id="6005" w:author="CR#0347" w:date="2022-07-04T18:48:00Z">
        <w:r>
          <w:rPr>
            <w:snapToGrid w:val="0"/>
          </w:rPr>
          <w:tab/>
        </w:r>
        <w:r w:rsidRPr="00073C73">
          <w:rPr>
            <w:snapToGrid w:val="0"/>
          </w:rPr>
          <w:t>nr-</w:t>
        </w:r>
        <w:r>
          <w:rPr>
            <w:snapToGrid w:val="0"/>
          </w:rPr>
          <w:t>DL</w:t>
        </w:r>
        <w:r w:rsidRPr="00073C73">
          <w:rPr>
            <w:snapToGrid w:val="0"/>
          </w:rPr>
          <w:t>-</w:t>
        </w:r>
        <w:r>
          <w:rPr>
            <w:snapToGrid w:val="0"/>
          </w:rPr>
          <w:t>AoD</w:t>
        </w:r>
        <w:r w:rsidRPr="00073C73">
          <w:rPr>
            <w:snapToGrid w:val="0"/>
          </w:rPr>
          <w:t>-LocationInformation</w:t>
        </w:r>
        <w:r>
          <w:rPr>
            <w:snapToGrid w:val="0"/>
          </w:rPr>
          <w:t>Instances</w:t>
        </w:r>
        <w:r w:rsidRPr="00073C73">
          <w:rPr>
            <w:snapToGrid w:val="0"/>
          </w:rPr>
          <w:t>-r1</w:t>
        </w:r>
        <w:r>
          <w:rPr>
            <w:snapToGrid w:val="0"/>
          </w:rPr>
          <w:t>7</w:t>
        </w:r>
        <w:r>
          <w:rPr>
            <w:snapToGrid w:val="0"/>
          </w:rPr>
          <w:tab/>
          <w:t>SEQUENCE (SIZE (1..maxMeasInstances-r17)) OF</w:t>
        </w:r>
      </w:ins>
    </w:p>
    <w:p w14:paraId="73128DDE" w14:textId="3AFD8771" w:rsidR="002A1983" w:rsidRDefault="002A1983" w:rsidP="002A1983">
      <w:pPr>
        <w:pStyle w:val="PL"/>
        <w:shd w:val="clear" w:color="auto" w:fill="E6E6E6"/>
        <w:rPr>
          <w:ins w:id="6006" w:author="CR#0347" w:date="2022-07-04T18:48:00Z"/>
          <w:snapToGrid w:val="0"/>
        </w:rPr>
      </w:pPr>
      <w:ins w:id="6007" w:author="CR#0347" w:date="2022-07-04T18:48:00Z">
        <w:r>
          <w:rPr>
            <w:snapToGrid w:val="0"/>
          </w:rPr>
          <w:tab/>
        </w:r>
        <w:r>
          <w:rPr>
            <w:snapToGrid w:val="0"/>
          </w:rPr>
          <w:tab/>
        </w:r>
        <w:r>
          <w:rPr>
            <w:snapToGrid w:val="0"/>
          </w:rPr>
          <w:tab/>
        </w:r>
      </w:ins>
      <w:ins w:id="6008" w:author="CR#0347" w:date="2022-07-04T18:49:00Z">
        <w:r>
          <w:rPr>
            <w:snapToGrid w:val="0"/>
          </w:rPr>
          <w:tab/>
        </w:r>
        <w:r>
          <w:rPr>
            <w:snapToGrid w:val="0"/>
          </w:rPr>
          <w:tab/>
        </w:r>
      </w:ins>
      <w:ins w:id="6009" w:author="CR#0347" w:date="2022-07-04T18:48:00Z">
        <w:r w:rsidRPr="002139F4">
          <w:rPr>
            <w:snapToGrid w:val="0"/>
          </w:rPr>
          <w:t>NR-DL-</w:t>
        </w:r>
        <w:r>
          <w:rPr>
            <w:snapToGrid w:val="0"/>
          </w:rPr>
          <w:t>AoD</w:t>
        </w:r>
        <w:r w:rsidRPr="002139F4">
          <w:rPr>
            <w:snapToGrid w:val="0"/>
          </w:rPr>
          <w:t>-LocationInformation-r16</w:t>
        </w:r>
        <w:r>
          <w:rPr>
            <w:snapToGrid w:val="0"/>
          </w:rPr>
          <w:tab/>
        </w:r>
        <w:r>
          <w:rPr>
            <w:snapToGrid w:val="0"/>
          </w:rPr>
          <w:tab/>
        </w:r>
        <w:r>
          <w:rPr>
            <w:snapToGrid w:val="0"/>
          </w:rPr>
          <w:tab/>
          <w:t>OPTIONAL</w:t>
        </w:r>
        <w:r>
          <w:rPr>
            <w:snapToGrid w:val="0"/>
          </w:rPr>
          <w:tab/>
          <w:t>-- Cond batchUEB</w:t>
        </w:r>
      </w:ins>
    </w:p>
    <w:p w14:paraId="46656775" w14:textId="29D98558" w:rsidR="009E61AC" w:rsidRPr="00B611E1" w:rsidRDefault="002A1983" w:rsidP="002A1983">
      <w:pPr>
        <w:pStyle w:val="PL"/>
        <w:shd w:val="clear" w:color="auto" w:fill="E6E6E6"/>
        <w:rPr>
          <w:snapToGrid w:val="0"/>
        </w:rPr>
      </w:pPr>
      <w:ins w:id="6010" w:author="CR#0347" w:date="2022-07-04T18:48: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5C7F6333" w14:textId="77777777" w:rsidR="002A1983" w:rsidRDefault="002A1983" w:rsidP="002A1983">
      <w:pPr>
        <w:rPr>
          <w:ins w:id="6011" w:author="CR#0347" w:date="2022-07-04T18: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1983" w:rsidRPr="00073C73" w14:paraId="6E36D4FB" w14:textId="77777777" w:rsidTr="002D36FB">
        <w:trPr>
          <w:cantSplit/>
          <w:tblHeader/>
          <w:ins w:id="6012" w:author="CR#0347" w:date="2022-07-04T18:49:00Z"/>
        </w:trPr>
        <w:tc>
          <w:tcPr>
            <w:tcW w:w="2268" w:type="dxa"/>
          </w:tcPr>
          <w:p w14:paraId="1E0D822E" w14:textId="77777777" w:rsidR="002A1983" w:rsidRPr="00073C73" w:rsidRDefault="002A1983" w:rsidP="002D36FB">
            <w:pPr>
              <w:pStyle w:val="TAH"/>
              <w:rPr>
                <w:ins w:id="6013" w:author="CR#0347" w:date="2022-07-04T18:49:00Z"/>
              </w:rPr>
            </w:pPr>
            <w:ins w:id="6014" w:author="CR#0347" w:date="2022-07-04T18:49:00Z">
              <w:r w:rsidRPr="00073C73">
                <w:t>Conditional presence</w:t>
              </w:r>
            </w:ins>
          </w:p>
        </w:tc>
        <w:tc>
          <w:tcPr>
            <w:tcW w:w="7371" w:type="dxa"/>
          </w:tcPr>
          <w:p w14:paraId="0747F2B6" w14:textId="77777777" w:rsidR="002A1983" w:rsidRPr="00073C73" w:rsidRDefault="002A1983" w:rsidP="002D36FB">
            <w:pPr>
              <w:pStyle w:val="TAH"/>
              <w:rPr>
                <w:ins w:id="6015" w:author="CR#0347" w:date="2022-07-04T18:49:00Z"/>
              </w:rPr>
            </w:pPr>
            <w:ins w:id="6016" w:author="CR#0347" w:date="2022-07-04T18:49:00Z">
              <w:r w:rsidRPr="00073C73">
                <w:t>Explanation</w:t>
              </w:r>
            </w:ins>
          </w:p>
        </w:tc>
      </w:tr>
      <w:tr w:rsidR="002A1983" w:rsidRPr="00073C73" w14:paraId="123835E7" w14:textId="77777777" w:rsidTr="002D36FB">
        <w:trPr>
          <w:cantSplit/>
          <w:ins w:id="6017" w:author="CR#0347" w:date="2022-07-04T18:49:00Z"/>
        </w:trPr>
        <w:tc>
          <w:tcPr>
            <w:tcW w:w="2268" w:type="dxa"/>
          </w:tcPr>
          <w:p w14:paraId="4895891C" w14:textId="77777777" w:rsidR="002A1983" w:rsidRPr="00073C73" w:rsidRDefault="002A1983" w:rsidP="002D36FB">
            <w:pPr>
              <w:pStyle w:val="TAL"/>
              <w:rPr>
                <w:ins w:id="6018" w:author="CR#0347" w:date="2022-07-04T18:49:00Z"/>
                <w:i/>
                <w:noProof/>
              </w:rPr>
            </w:pPr>
            <w:ins w:id="6019" w:author="CR#0347" w:date="2022-07-04T18:49:00Z">
              <w:r w:rsidRPr="00A0464D">
                <w:rPr>
                  <w:i/>
                  <w:noProof/>
                </w:rPr>
                <w:t>batchUEA</w:t>
              </w:r>
            </w:ins>
          </w:p>
        </w:tc>
        <w:tc>
          <w:tcPr>
            <w:tcW w:w="7371" w:type="dxa"/>
          </w:tcPr>
          <w:p w14:paraId="2BB9CE9D" w14:textId="77777777" w:rsidR="002A1983" w:rsidRPr="00073C73" w:rsidRDefault="002A1983" w:rsidP="002D36FB">
            <w:pPr>
              <w:pStyle w:val="TAL"/>
              <w:rPr>
                <w:ins w:id="6020" w:author="CR#0347" w:date="2022-07-04T18:49:00Z"/>
              </w:rPr>
            </w:pPr>
            <w:ins w:id="6021" w:author="CR#0347" w:date="2022-07-04T18:49:00Z">
              <w:r w:rsidRPr="00073C73">
                <w:t xml:space="preserve">The field is </w:t>
              </w:r>
              <w:r>
                <w:t>optionally</w:t>
              </w:r>
              <w:r w:rsidRPr="00073C73">
                <w:t xml:space="preserve"> present</w:t>
              </w:r>
              <w:r>
                <w:t xml:space="preserve"> if the field </w:t>
              </w:r>
              <w:r w:rsidRPr="00A0464D">
                <w:rPr>
                  <w:i/>
                  <w:iCs/>
                </w:rPr>
                <w:t>nr-DL-</w:t>
              </w:r>
              <w:r>
                <w:rPr>
                  <w:i/>
                  <w:iCs/>
                </w:rPr>
                <w:t>AoD</w:t>
              </w:r>
              <w:r w:rsidRPr="00A0464D">
                <w:rPr>
                  <w:i/>
                  <w:iCs/>
                </w:rPr>
                <w:t>-SignalMeasurementInformation</w:t>
              </w:r>
              <w:r>
                <w:t xml:space="preserve"> is absent</w:t>
              </w:r>
              <w:r w:rsidRPr="00073C73">
                <w:t xml:space="preserve">; otherwise it is </w:t>
              </w:r>
              <w:r>
                <w:t xml:space="preserve">not </w:t>
              </w:r>
              <w:r w:rsidRPr="00073C73">
                <w:t>present.</w:t>
              </w:r>
            </w:ins>
          </w:p>
        </w:tc>
      </w:tr>
      <w:tr w:rsidR="002A1983" w:rsidRPr="00073C73" w14:paraId="2BE53B57" w14:textId="77777777" w:rsidTr="002D36FB">
        <w:trPr>
          <w:cantSplit/>
          <w:ins w:id="6022" w:author="CR#0347" w:date="2022-07-04T18:49:00Z"/>
        </w:trPr>
        <w:tc>
          <w:tcPr>
            <w:tcW w:w="2268" w:type="dxa"/>
          </w:tcPr>
          <w:p w14:paraId="1178A2BB" w14:textId="77777777" w:rsidR="002A1983" w:rsidRDefault="002A1983" w:rsidP="002D36FB">
            <w:pPr>
              <w:pStyle w:val="TAL"/>
              <w:rPr>
                <w:ins w:id="6023" w:author="CR#0347" w:date="2022-07-04T18:49:00Z"/>
                <w:i/>
                <w:noProof/>
              </w:rPr>
            </w:pPr>
            <w:ins w:id="6024" w:author="CR#0347" w:date="2022-07-04T18:49:00Z">
              <w:r w:rsidRPr="00A0464D">
                <w:rPr>
                  <w:i/>
                  <w:noProof/>
                </w:rPr>
                <w:t>batchUEB</w:t>
              </w:r>
            </w:ins>
          </w:p>
        </w:tc>
        <w:tc>
          <w:tcPr>
            <w:tcW w:w="7371" w:type="dxa"/>
          </w:tcPr>
          <w:p w14:paraId="5C07A22B" w14:textId="77777777" w:rsidR="002A1983" w:rsidRPr="00073C73" w:rsidRDefault="002A1983" w:rsidP="002D36FB">
            <w:pPr>
              <w:pStyle w:val="TAL"/>
              <w:rPr>
                <w:ins w:id="6025" w:author="CR#0347" w:date="2022-07-04T18:49:00Z"/>
              </w:rPr>
            </w:pPr>
            <w:ins w:id="6026" w:author="CR#0347" w:date="2022-07-04T18:49:00Z">
              <w:r w:rsidRPr="00073C73">
                <w:t xml:space="preserve">The field is </w:t>
              </w:r>
              <w:r>
                <w:t>optionally</w:t>
              </w:r>
              <w:r w:rsidRPr="00073C73">
                <w:t xml:space="preserve"> present</w:t>
              </w:r>
              <w:r>
                <w:t xml:space="preserve"> if the field </w:t>
              </w:r>
              <w:r w:rsidRPr="0042400D">
                <w:rPr>
                  <w:i/>
                  <w:iCs/>
                </w:rPr>
                <w:t>nr-dl-</w:t>
              </w:r>
              <w:r>
                <w:rPr>
                  <w:i/>
                  <w:iCs/>
                </w:rPr>
                <w:t>AoD</w:t>
              </w:r>
              <w:r w:rsidRPr="0042400D">
                <w:rPr>
                  <w:i/>
                  <w:iCs/>
                </w:rPr>
                <w:t xml:space="preserve">-LocationInformation </w:t>
              </w:r>
              <w:r>
                <w:t>is absent</w:t>
              </w:r>
              <w:r w:rsidRPr="00073C73">
                <w:t xml:space="preserve">; otherwise it is </w:t>
              </w:r>
              <w:r>
                <w:t xml:space="preserve">not </w:t>
              </w:r>
              <w:r w:rsidRPr="00073C73">
                <w:t>present.</w:t>
              </w:r>
            </w:ins>
          </w:p>
        </w:tc>
      </w:tr>
    </w:tbl>
    <w:p w14:paraId="6D1AEC72" w14:textId="77777777" w:rsidR="009E61AC" w:rsidRPr="00B611E1" w:rsidRDefault="009E61AC" w:rsidP="009E61AC"/>
    <w:p w14:paraId="3CEDBE6F" w14:textId="77777777" w:rsidR="009E61AC" w:rsidRPr="00B611E1" w:rsidRDefault="005314F9" w:rsidP="009E61AC">
      <w:pPr>
        <w:pStyle w:val="Heading4"/>
      </w:pPr>
      <w:bookmarkStart w:id="6027" w:name="_Toc37681215"/>
      <w:bookmarkStart w:id="6028" w:name="_Toc46486788"/>
      <w:bookmarkStart w:id="6029" w:name="_Toc52547133"/>
      <w:bookmarkStart w:id="6030" w:name="_Toc52547663"/>
      <w:bookmarkStart w:id="6031" w:name="_Toc52548193"/>
      <w:bookmarkStart w:id="6032" w:name="_Toc52548723"/>
      <w:bookmarkStart w:id="6033"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6027"/>
      <w:bookmarkEnd w:id="6028"/>
      <w:bookmarkEnd w:id="6029"/>
      <w:bookmarkEnd w:id="6030"/>
      <w:bookmarkEnd w:id="6031"/>
      <w:bookmarkEnd w:id="6032"/>
      <w:bookmarkEnd w:id="6033"/>
    </w:p>
    <w:p w14:paraId="07AF8D42" w14:textId="77777777" w:rsidR="009E61AC" w:rsidRPr="00B611E1" w:rsidRDefault="009E61AC" w:rsidP="009E61AC">
      <w:pPr>
        <w:pStyle w:val="Heading4"/>
        <w:rPr>
          <w:i/>
        </w:rPr>
      </w:pPr>
      <w:bookmarkStart w:id="6034" w:name="_Toc37681216"/>
      <w:bookmarkStart w:id="6035" w:name="_Toc46486789"/>
      <w:bookmarkStart w:id="6036" w:name="_Toc52547134"/>
      <w:bookmarkStart w:id="6037" w:name="_Toc52547664"/>
      <w:bookmarkStart w:id="6038" w:name="_Toc52548194"/>
      <w:bookmarkStart w:id="6039" w:name="_Toc52548724"/>
      <w:bookmarkStart w:id="6040" w:name="_Toc100881493"/>
      <w:r w:rsidRPr="00B611E1">
        <w:t>–</w:t>
      </w:r>
      <w:r w:rsidRPr="00B611E1">
        <w:tab/>
      </w:r>
      <w:r w:rsidRPr="00B611E1">
        <w:rPr>
          <w:i/>
        </w:rPr>
        <w:t>NR-DL-AoD-SignalMeasurementInformation</w:t>
      </w:r>
      <w:bookmarkEnd w:id="6034"/>
      <w:bookmarkEnd w:id="6035"/>
      <w:bookmarkEnd w:id="6036"/>
      <w:bookmarkEnd w:id="6037"/>
      <w:bookmarkEnd w:id="6038"/>
      <w:bookmarkEnd w:id="6039"/>
      <w:bookmarkEnd w:id="6040"/>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4D6B9010" w:rsidR="0001462F" w:rsidRPr="00B611E1" w:rsidDel="002A1983" w:rsidRDefault="0001462F" w:rsidP="0001462F">
      <w:pPr>
        <w:pStyle w:val="EditorsNote"/>
        <w:spacing w:after="0"/>
        <w:rPr>
          <w:del w:id="6041" w:author="CR#0347" w:date="2022-07-04T18:50:00Z"/>
          <w:color w:val="auto"/>
          <w:lang w:eastAsia="ko-KR"/>
        </w:rPr>
      </w:pPr>
      <w:del w:id="6042" w:author="CR#0347" w:date="2022-07-04T18:50:00Z">
        <w:r w:rsidRPr="00B611E1" w:rsidDel="002A1983">
          <w:rPr>
            <w:color w:val="auto"/>
            <w:lang w:eastAsia="ko-KR"/>
          </w:rPr>
          <w:delText>Editor's Note: FFS on "multiple measurement instances":</w:delText>
        </w:r>
        <w:r w:rsidRPr="00B611E1" w:rsidDel="002A1983">
          <w:rPr>
            <w:color w:val="auto"/>
            <w:lang w:eastAsia="ko-KR"/>
          </w:rPr>
          <w:br/>
          <w:delText>Agreement: Support enabling</w:delText>
        </w:r>
      </w:del>
    </w:p>
    <w:p w14:paraId="2437E741" w14:textId="7E6AB5C9" w:rsidR="0001462F" w:rsidRPr="00B611E1" w:rsidDel="002A1983" w:rsidRDefault="0001462F" w:rsidP="0001462F">
      <w:pPr>
        <w:pStyle w:val="B4"/>
        <w:spacing w:after="0"/>
        <w:rPr>
          <w:del w:id="6043" w:author="CR#0347" w:date="2022-07-04T18:50:00Z"/>
          <w:lang w:eastAsia="ko-KR"/>
        </w:rPr>
      </w:pPr>
      <w:del w:id="6044" w:author="CR#0347" w:date="2022-07-04T18:50:00Z">
        <w:r w:rsidRPr="00B611E1" w:rsidDel="002A1983">
          <w:rPr>
            <w:lang w:eastAsia="ko-KR"/>
          </w:rPr>
          <w:delText>-</w:delText>
        </w:r>
        <w:r w:rsidRPr="00B611E1" w:rsidDel="002A1983">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F129C71" w:rsidR="0001462F" w:rsidRPr="00B611E1" w:rsidDel="002A1983" w:rsidRDefault="0001462F" w:rsidP="0001462F">
      <w:pPr>
        <w:pStyle w:val="B4"/>
        <w:spacing w:after="0"/>
        <w:rPr>
          <w:del w:id="6045" w:author="CR#0347" w:date="2022-07-04T18:50:00Z"/>
          <w:lang w:eastAsia="ko-KR"/>
        </w:rPr>
      </w:pPr>
      <w:del w:id="6046" w:author="CR#0347" w:date="2022-07-04T18:50:00Z">
        <w:r w:rsidRPr="00B611E1" w:rsidDel="002A1983">
          <w:rPr>
            <w:lang w:eastAsia="ko-KR"/>
          </w:rPr>
          <w:delText>-</w:delText>
        </w:r>
        <w:r w:rsidRPr="00B611E1" w:rsidDel="002A1983">
          <w:rPr>
            <w:lang w:eastAsia="ko-KR"/>
          </w:rPr>
          <w:tab/>
          <w:delText>A TRP to report one or more measurement instances (of RTOA, UL RSRP, and/or gNB Rx-Tx time difference measurements) in a single measurement report to LMF, and</w:delText>
        </w:r>
      </w:del>
    </w:p>
    <w:p w14:paraId="582CF057" w14:textId="548DC220" w:rsidR="0001462F" w:rsidRPr="00B611E1" w:rsidDel="002A1983" w:rsidRDefault="0001462F" w:rsidP="0001462F">
      <w:pPr>
        <w:pStyle w:val="B4"/>
        <w:spacing w:after="0"/>
        <w:rPr>
          <w:del w:id="6047" w:author="CR#0347" w:date="2022-07-04T18:50:00Z"/>
          <w:lang w:eastAsia="ko-KR"/>
        </w:rPr>
      </w:pPr>
      <w:del w:id="6048" w:author="CR#0347" w:date="2022-07-04T18:50:00Z">
        <w:r w:rsidRPr="00B611E1" w:rsidDel="002A1983">
          <w:rPr>
            <w:lang w:eastAsia="ko-KR"/>
          </w:rPr>
          <w:delText>-</w:delText>
        </w:r>
        <w:r w:rsidRPr="00B611E1" w:rsidDel="002A1983">
          <w:rPr>
            <w:lang w:eastAsia="ko-KR"/>
          </w:rPr>
          <w:tab/>
          <w:delText>Each measurement instance is reported with its own timestamp</w:delText>
        </w:r>
      </w:del>
    </w:p>
    <w:p w14:paraId="4F0D2D25" w14:textId="58142F55" w:rsidR="0001462F" w:rsidRPr="00B611E1" w:rsidDel="002A1983" w:rsidRDefault="0001462F" w:rsidP="0001462F">
      <w:pPr>
        <w:pStyle w:val="B4"/>
        <w:spacing w:after="0"/>
        <w:rPr>
          <w:del w:id="6049" w:author="CR#0347" w:date="2022-07-04T18:50:00Z"/>
          <w:lang w:eastAsia="ko-KR"/>
        </w:rPr>
      </w:pPr>
      <w:del w:id="6050" w:author="CR#0347" w:date="2022-07-04T18:50:00Z">
        <w:r w:rsidRPr="00B611E1" w:rsidDel="002A1983">
          <w:rPr>
            <w:lang w:eastAsia="ko-KR"/>
          </w:rPr>
          <w:delText>-</w:delText>
        </w:r>
        <w:r w:rsidRPr="00B611E1" w:rsidDel="002A1983">
          <w:rPr>
            <w:lang w:eastAsia="ko-KR"/>
          </w:rPr>
          <w:tab/>
          <w:delText>FFS: The measurement instances are within a [configured] measurement time window</w:delText>
        </w:r>
      </w:del>
    </w:p>
    <w:p w14:paraId="4789C1BA" w14:textId="0D008A5B" w:rsidR="0001462F" w:rsidRPr="00B611E1" w:rsidDel="002A1983" w:rsidRDefault="0001462F" w:rsidP="0001462F">
      <w:pPr>
        <w:pStyle w:val="B4"/>
        <w:spacing w:after="0"/>
        <w:rPr>
          <w:del w:id="6051" w:author="CR#0347" w:date="2022-07-04T18:50:00Z"/>
          <w:lang w:eastAsia="ko-KR"/>
        </w:rPr>
      </w:pPr>
      <w:del w:id="6052" w:author="CR#0347" w:date="2022-07-04T18:50:00Z">
        <w:r w:rsidRPr="00B611E1" w:rsidDel="002A1983">
          <w:rPr>
            <w:lang w:eastAsia="ko-KR"/>
          </w:rPr>
          <w:delText>-</w:delText>
        </w:r>
        <w:r w:rsidRPr="00B611E1" w:rsidDel="002A1983">
          <w:rPr>
            <w:lang w:eastAsia="ko-KR"/>
          </w:rPr>
          <w:tab/>
          <w:delText>FFS: Each UE measurement instance can be configured with N instances of the DL-PRS Resource Set</w:delText>
        </w:r>
      </w:del>
    </w:p>
    <w:p w14:paraId="0AD9DBE2" w14:textId="6EE74460" w:rsidR="0001462F" w:rsidRPr="00B611E1" w:rsidDel="002A1983" w:rsidRDefault="0001462F" w:rsidP="0001462F">
      <w:pPr>
        <w:pStyle w:val="B4"/>
        <w:spacing w:after="0"/>
        <w:rPr>
          <w:del w:id="6053" w:author="CR#0347" w:date="2022-07-04T18:50:00Z"/>
          <w:lang w:eastAsia="ko-KR"/>
        </w:rPr>
      </w:pPr>
      <w:del w:id="6054" w:author="CR#0347" w:date="2022-07-04T18:50:00Z">
        <w:r w:rsidRPr="00B611E1" w:rsidDel="002A1983">
          <w:rPr>
            <w:lang w:eastAsia="ko-KR"/>
          </w:rPr>
          <w:delText>-</w:delText>
        </w:r>
        <w:r w:rsidRPr="00B611E1" w:rsidDel="002A1983">
          <w:rPr>
            <w:lang w:eastAsia="ko-KR"/>
          </w:rPr>
          <w:tab/>
          <w:delText>FFS: N (including N=1)</w:delText>
        </w:r>
      </w:del>
    </w:p>
    <w:p w14:paraId="62D52260" w14:textId="124942E9" w:rsidR="0001462F" w:rsidRPr="00B611E1" w:rsidDel="002A1983" w:rsidRDefault="0001462F" w:rsidP="0001462F">
      <w:pPr>
        <w:pStyle w:val="B4"/>
        <w:spacing w:after="0"/>
        <w:rPr>
          <w:del w:id="6055" w:author="CR#0347" w:date="2022-07-04T18:50:00Z"/>
          <w:lang w:eastAsia="ko-KR"/>
        </w:rPr>
      </w:pPr>
      <w:del w:id="6056" w:author="CR#0347" w:date="2022-07-04T18:50:00Z">
        <w:r w:rsidRPr="00B611E1" w:rsidDel="002A1983">
          <w:rPr>
            <w:lang w:eastAsia="ko-KR"/>
          </w:rPr>
          <w:delText>-</w:delText>
        </w:r>
        <w:r w:rsidRPr="00B611E1" w:rsidDel="002A1983">
          <w:rPr>
            <w:lang w:eastAsia="ko-KR"/>
          </w:rPr>
          <w:tab/>
          <w:delText>FFS: Each TRP measurement instance can be configured with M SRS measurement time occasions</w:delText>
        </w:r>
      </w:del>
    </w:p>
    <w:p w14:paraId="25949C56" w14:textId="3A7B612B" w:rsidR="0001462F" w:rsidRPr="00B611E1" w:rsidDel="002A1983" w:rsidRDefault="0001462F" w:rsidP="0001462F">
      <w:pPr>
        <w:pStyle w:val="B4"/>
        <w:spacing w:after="0"/>
        <w:rPr>
          <w:del w:id="6057" w:author="CR#0347" w:date="2022-07-04T18:50:00Z"/>
          <w:lang w:eastAsia="ko-KR"/>
        </w:rPr>
      </w:pPr>
      <w:del w:id="6058" w:author="CR#0347" w:date="2022-07-04T18:50:00Z">
        <w:r w:rsidRPr="00B611E1" w:rsidDel="002A1983">
          <w:rPr>
            <w:lang w:eastAsia="ko-KR"/>
          </w:rPr>
          <w:delText>-</w:delText>
        </w:r>
        <w:r w:rsidRPr="00B611E1" w:rsidDel="002A1983">
          <w:rPr>
            <w:lang w:eastAsia="ko-KR"/>
          </w:rPr>
          <w:tab/>
          <w:delText>FFS: M (including M=1)</w:delText>
        </w:r>
      </w:del>
    </w:p>
    <w:p w14:paraId="513E5274" w14:textId="2F853F9E" w:rsidR="0001462F" w:rsidRPr="00B611E1" w:rsidDel="002A1983" w:rsidRDefault="0001462F" w:rsidP="0001462F">
      <w:pPr>
        <w:pStyle w:val="B4"/>
        <w:spacing w:after="0"/>
        <w:rPr>
          <w:del w:id="6059" w:author="CR#0347" w:date="2022-07-04T18:50:00Z"/>
          <w:lang w:eastAsia="ko-KR"/>
        </w:rPr>
      </w:pPr>
      <w:del w:id="6060" w:author="CR#0347" w:date="2022-07-04T18:50:00Z">
        <w:r w:rsidRPr="00B611E1" w:rsidDel="002A1983">
          <w:rPr>
            <w:lang w:eastAsia="ko-KR"/>
          </w:rPr>
          <w:delText>-</w:delText>
        </w:r>
        <w:r w:rsidRPr="00B611E1" w:rsidDel="002A1983">
          <w:rPr>
            <w:lang w:eastAsia="ko-KR"/>
          </w:rPr>
          <w:tab/>
          <w:delText>FFS: details of signalling, procedures, and UE capability if any</w:delText>
        </w:r>
      </w:del>
    </w:p>
    <w:p w14:paraId="5EEE035B" w14:textId="2F003D7F" w:rsidR="0001462F" w:rsidRPr="00B611E1" w:rsidDel="002A1983" w:rsidRDefault="0001462F" w:rsidP="0001462F">
      <w:pPr>
        <w:pStyle w:val="B4"/>
        <w:spacing w:after="0"/>
        <w:rPr>
          <w:del w:id="6061" w:author="CR#0347" w:date="2022-07-04T18:50:00Z"/>
          <w:lang w:eastAsia="ko-KR"/>
        </w:rPr>
      </w:pPr>
      <w:del w:id="6062" w:author="CR#0347" w:date="2022-07-04T18:50:00Z">
        <w:r w:rsidRPr="00B611E1" w:rsidDel="002A1983">
          <w:rPr>
            <w:lang w:eastAsia="ko-KR"/>
          </w:rPr>
          <w:delText>-</w:delText>
        </w:r>
        <w:r w:rsidRPr="00B611E1" w:rsidDel="002A1983">
          <w:rPr>
            <w:lang w:eastAsia="ko-KR"/>
          </w:rPr>
          <w:tab/>
          <w:delText>FFS: whether and how to consider the additional enhancement related to measurement reporting of multi-paths and quality metric</w:delText>
        </w:r>
      </w:del>
    </w:p>
    <w:p w14:paraId="6C03A461" w14:textId="7D7864C7" w:rsidR="0001462F" w:rsidRPr="00B611E1" w:rsidDel="002A1983" w:rsidRDefault="0001462F" w:rsidP="0001462F">
      <w:pPr>
        <w:pStyle w:val="B4"/>
        <w:spacing w:after="0"/>
        <w:rPr>
          <w:del w:id="6063" w:author="CR#0347" w:date="2022-07-04T18:50:00Z"/>
          <w:lang w:eastAsia="ko-KR"/>
        </w:rPr>
      </w:pPr>
      <w:del w:id="6064" w:author="CR#0347" w:date="2022-07-04T18:50:00Z">
        <w:r w:rsidRPr="00B611E1" w:rsidDel="002A1983">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53D62318" w:rsidR="0001462F" w:rsidRPr="00B611E1" w:rsidDel="002A1983" w:rsidRDefault="0001462F" w:rsidP="0001462F">
      <w:pPr>
        <w:pStyle w:val="B4"/>
        <w:spacing w:after="0"/>
        <w:rPr>
          <w:del w:id="6065" w:author="CR#0347" w:date="2022-07-04T18:50:00Z"/>
          <w:lang w:eastAsia="ko-KR"/>
        </w:rPr>
      </w:pPr>
      <w:del w:id="6066" w:author="CR#0347" w:date="2022-07-04T18:50:00Z">
        <w:r w:rsidRPr="00B611E1" w:rsidDel="002A1983">
          <w:rPr>
            <w:lang w:eastAsia="ko-KR"/>
          </w:rPr>
          <w:tab/>
          <w:delText>Note 2: This enhancement has no intention to change the mapping of measurement types to Rel-16 positioning techniques and no intention to introduce new positioning techniques either.</w:delText>
        </w:r>
      </w:del>
    </w:p>
    <w:p w14:paraId="74CAC3C9" w14:textId="590D42A8" w:rsidR="009E61AC" w:rsidRPr="00B611E1" w:rsidDel="002A1983" w:rsidRDefault="009E61AC" w:rsidP="009E61AC">
      <w:pPr>
        <w:keepLines/>
        <w:rPr>
          <w:del w:id="6067" w:author="CR#0347" w:date="2022-07-04T18:50: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6B3DAB4D" w14:textId="77777777" w:rsidR="002A1983" w:rsidRDefault="0001462F" w:rsidP="002A1983">
      <w:pPr>
        <w:pStyle w:val="PL"/>
        <w:shd w:val="clear" w:color="auto" w:fill="E6E6E6"/>
        <w:rPr>
          <w:ins w:id="6068" w:author="CR#0347" w:date="2022-07-04T18:50:00Z"/>
        </w:rPr>
      </w:pPr>
      <w:r w:rsidRPr="00B611E1">
        <w:rPr>
          <w:snapToGrid w:val="0"/>
        </w:rPr>
        <w:tab/>
        <w:t>nr-</w:t>
      </w:r>
      <w:r w:rsidRPr="00B611E1">
        <w:t>los-nlos-Indicator-r17</w:t>
      </w:r>
      <w:r w:rsidRPr="00B611E1">
        <w:tab/>
      </w:r>
      <w:r w:rsidRPr="00B611E1">
        <w:tab/>
      </w:r>
      <w:ins w:id="6069" w:author="CR#0347" w:date="2022-07-04T18:50:00Z">
        <w:r w:rsidR="002A1983">
          <w:t>CHOICE {</w:t>
        </w:r>
      </w:ins>
    </w:p>
    <w:p w14:paraId="28024670" w14:textId="77777777" w:rsidR="002A1983" w:rsidRDefault="002A1983" w:rsidP="002A1983">
      <w:pPr>
        <w:pStyle w:val="PL"/>
        <w:shd w:val="clear" w:color="auto" w:fill="E6E6E6"/>
        <w:rPr>
          <w:ins w:id="6070" w:author="CR#0347" w:date="2022-07-04T18:50:00Z"/>
        </w:rPr>
      </w:pPr>
      <w:ins w:id="6071" w:author="CR#0347" w:date="2022-07-04T18:50:00Z">
        <w:r>
          <w:tab/>
        </w:r>
        <w:r>
          <w:tab/>
        </w:r>
        <w:r>
          <w:tab/>
          <w:t>perTRP-r17</w:t>
        </w:r>
        <w:r>
          <w:tab/>
        </w:r>
        <w:r>
          <w:tab/>
        </w:r>
        <w:r>
          <w:tab/>
        </w:r>
        <w:r>
          <w:tab/>
        </w:r>
        <w:r>
          <w:tab/>
        </w:r>
      </w:ins>
      <w:r w:rsidR="0001462F" w:rsidRPr="00B611E1">
        <w:t>LOS-NLOS-Indicator-r17</w:t>
      </w:r>
      <w:ins w:id="6072" w:author="CR#0347" w:date="2022-07-04T18:50:00Z">
        <w:r>
          <w:t>,</w:t>
        </w:r>
      </w:ins>
    </w:p>
    <w:p w14:paraId="7A551026" w14:textId="77BF9849" w:rsidR="002A1983" w:rsidRDefault="002A1983" w:rsidP="002A1983">
      <w:pPr>
        <w:pStyle w:val="PL"/>
        <w:shd w:val="clear" w:color="auto" w:fill="E6E6E6"/>
        <w:rPr>
          <w:ins w:id="6073" w:author="CR#0347" w:date="2022-07-04T18:50:00Z"/>
        </w:rPr>
      </w:pPr>
      <w:ins w:id="6074" w:author="CR#0347" w:date="2022-07-04T18:50:00Z">
        <w:r>
          <w:tab/>
        </w:r>
        <w:r>
          <w:tab/>
        </w:r>
        <w:r>
          <w:tab/>
          <w:t>perResource-r17</w:t>
        </w:r>
        <w:r>
          <w:tab/>
        </w:r>
        <w:r>
          <w:tab/>
        </w:r>
        <w:r>
          <w:tab/>
        </w:r>
      </w:ins>
      <w:ins w:id="6075" w:author="Draft v3" w:date="2022-07-18T23:01:00Z">
        <w:r w:rsidR="005C5E00">
          <w:tab/>
        </w:r>
      </w:ins>
      <w:ins w:id="6076" w:author="CR#0347" w:date="2022-07-04T18:50:00Z">
        <w:r w:rsidRPr="00B611E1">
          <w:t>LOS-NLOS-Indicator-r17</w:t>
        </w:r>
      </w:ins>
    </w:p>
    <w:p w14:paraId="7AF72F32" w14:textId="2C597D5D" w:rsidR="0001462F" w:rsidRPr="00B611E1" w:rsidRDefault="002A1983" w:rsidP="002A1983">
      <w:pPr>
        <w:pStyle w:val="PL"/>
        <w:shd w:val="clear" w:color="auto" w:fill="E6E6E6"/>
      </w:pPr>
      <w:ins w:id="6077" w:author="CR#0347" w:date="2022-07-04T18:50: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5DA34C8F" w:rsidR="0001462F" w:rsidRDefault="00897986" w:rsidP="0001462F">
      <w:pPr>
        <w:pStyle w:val="PL"/>
        <w:shd w:val="clear" w:color="auto" w:fill="E6E6E6"/>
        <w:rPr>
          <w:ins w:id="6078" w:author="CR#0347" w:date="2022-07-04T18:51: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5CBCF745" w14:textId="77777777" w:rsidR="002A1983" w:rsidRPr="00B611E1" w:rsidRDefault="002A1983" w:rsidP="0001462F">
      <w:pPr>
        <w:pStyle w:val="PL"/>
        <w:shd w:val="clear" w:color="auto" w:fill="E6E6E6"/>
      </w:pP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3E755CBD"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079" w:author="CR#0347" w:date="2022-07-04T18:51:00Z">
        <w:r w:rsidR="002A1983">
          <w:t>7</w:t>
        </w:r>
      </w:ins>
      <w:del w:id="6080" w:author="CR#0347" w:date="2022-07-04T18:51:00Z">
        <w:r w:rsidRPr="00B611E1" w:rsidDel="002A198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141C7562" w:rsidR="0001462F" w:rsidRPr="00B611E1" w:rsidDel="002A1983" w:rsidRDefault="009E61AC" w:rsidP="002A1983">
      <w:pPr>
        <w:pStyle w:val="PL"/>
        <w:shd w:val="clear" w:color="auto" w:fill="E6E6E6"/>
        <w:rPr>
          <w:del w:id="6081" w:author="CR#0347" w:date="2022-07-04T18:51:00Z"/>
          <w:snapToGrid w:val="0"/>
        </w:rPr>
      </w:pPr>
      <w:r w:rsidRPr="00B611E1">
        <w:rPr>
          <w:snapToGrid w:val="0"/>
        </w:rPr>
        <w:tab/>
        <w:t>...</w:t>
      </w:r>
      <w:del w:id="6082" w:author="CR#0347" w:date="2022-07-04T18:51:00Z">
        <w:r w:rsidR="0001462F" w:rsidRPr="00B611E1" w:rsidDel="002A1983">
          <w:rPr>
            <w:snapToGrid w:val="0"/>
          </w:rPr>
          <w:delText>,</w:delText>
        </w:r>
      </w:del>
    </w:p>
    <w:p w14:paraId="5CB8E4CA" w14:textId="1F6A428A" w:rsidR="0001462F" w:rsidRPr="00B611E1" w:rsidDel="002A1983" w:rsidRDefault="0001462F" w:rsidP="00942803">
      <w:pPr>
        <w:pStyle w:val="PL"/>
        <w:shd w:val="clear" w:color="auto" w:fill="E6E6E6"/>
        <w:rPr>
          <w:del w:id="6083" w:author="CR#0347" w:date="2022-07-04T18:51:00Z"/>
          <w:snapToGrid w:val="0"/>
        </w:rPr>
      </w:pPr>
      <w:del w:id="6084" w:author="CR#0347" w:date="2022-07-04T18:51:00Z">
        <w:r w:rsidRPr="00B611E1" w:rsidDel="002A1983">
          <w:rPr>
            <w:snapToGrid w:val="0"/>
          </w:rPr>
          <w:tab/>
          <w:delText>[[</w:delText>
        </w:r>
      </w:del>
    </w:p>
    <w:p w14:paraId="3C2DFD6A" w14:textId="172A50A3" w:rsidR="0001462F" w:rsidRPr="00B611E1" w:rsidDel="002A1983" w:rsidRDefault="0001462F" w:rsidP="00942803">
      <w:pPr>
        <w:pStyle w:val="PL"/>
        <w:shd w:val="clear" w:color="auto" w:fill="E6E6E6"/>
        <w:rPr>
          <w:del w:id="6085" w:author="CR#0347" w:date="2022-07-04T18:51:00Z"/>
        </w:rPr>
      </w:pPr>
      <w:del w:id="6086" w:author="CR#0347" w:date="2022-07-04T18:51:00Z">
        <w:r w:rsidRPr="00B611E1" w:rsidDel="002A1983">
          <w:rPr>
            <w:snapToGrid w:val="0"/>
          </w:rPr>
          <w:tab/>
          <w:delText>nr-DL-PRS-FirstPathRSRP</w:delText>
        </w:r>
        <w:r w:rsidRPr="00B611E1" w:rsidDel="002A1983">
          <w:delText>-ResultDiff-r17</w:delText>
        </w:r>
      </w:del>
    </w:p>
    <w:p w14:paraId="4B5F91CA" w14:textId="18A9C819" w:rsidR="0001462F" w:rsidRPr="00B611E1" w:rsidDel="002A1983" w:rsidRDefault="0001462F" w:rsidP="00942803">
      <w:pPr>
        <w:pStyle w:val="PL"/>
        <w:shd w:val="clear" w:color="auto" w:fill="E6E6E6"/>
        <w:rPr>
          <w:del w:id="6087" w:author="CR#0347" w:date="2022-07-04T18:51:00Z"/>
        </w:rPr>
      </w:pPr>
      <w:del w:id="6088" w:author="CR#0347" w:date="2022-07-04T18:51:00Z">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delText>INTEGER (0..30)</w:delText>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delText>OPTIONAL,</w:delText>
        </w:r>
      </w:del>
    </w:p>
    <w:p w14:paraId="2C68DAC2" w14:textId="6FC030DA" w:rsidR="0001462F" w:rsidRPr="00B611E1" w:rsidDel="002A1983" w:rsidRDefault="0001462F">
      <w:pPr>
        <w:pStyle w:val="PL"/>
        <w:shd w:val="clear" w:color="auto" w:fill="E6E6E6"/>
        <w:rPr>
          <w:del w:id="6089" w:author="CR#0347" w:date="2022-07-04T18:51:00Z"/>
        </w:rPr>
      </w:pPr>
      <w:del w:id="6090" w:author="CR#0347" w:date="2022-07-04T18:51:00Z">
        <w:r w:rsidRPr="00B611E1" w:rsidDel="002A1983">
          <w:rPr>
            <w:snapToGrid w:val="0"/>
          </w:rPr>
          <w:tab/>
          <w:delText>nr-</w:delText>
        </w:r>
        <w:r w:rsidRPr="00B611E1" w:rsidDel="002A1983">
          <w:delText>los-nlos-Indicator-r17</w:delText>
        </w:r>
        <w:r w:rsidRPr="00B611E1" w:rsidDel="002A1983">
          <w:tab/>
        </w:r>
        <w:r w:rsidRPr="00B611E1" w:rsidDel="002A1983">
          <w:tab/>
          <w:delText>LOS-NLOS-Indicator-r17</w:delText>
        </w:r>
        <w:r w:rsidRPr="00B611E1" w:rsidDel="002A1983">
          <w:tab/>
        </w:r>
        <w:r w:rsidRPr="00B611E1" w:rsidDel="002A1983">
          <w:tab/>
        </w:r>
        <w:r w:rsidRPr="00B611E1" w:rsidDel="002A1983">
          <w:tab/>
        </w:r>
        <w:r w:rsidRPr="00B611E1" w:rsidDel="002A1983">
          <w:tab/>
        </w:r>
        <w:r w:rsidRPr="00B611E1" w:rsidDel="002A1983">
          <w:tab/>
          <w:delText>OPTIONAL</w:delText>
        </w:r>
      </w:del>
    </w:p>
    <w:p w14:paraId="2B02B908" w14:textId="3B1EFFAD" w:rsidR="009E61AC" w:rsidRPr="00B611E1" w:rsidRDefault="0001462F">
      <w:pPr>
        <w:pStyle w:val="PL"/>
        <w:shd w:val="clear" w:color="auto" w:fill="E6E6E6"/>
        <w:rPr>
          <w:snapToGrid w:val="0"/>
        </w:rPr>
      </w:pPr>
      <w:del w:id="6091" w:author="CR#0347" w:date="2022-07-04T18:51:00Z">
        <w:r w:rsidRPr="00B611E1" w:rsidDel="002A1983">
          <w:tab/>
          <w:delText>]]</w:delText>
        </w:r>
      </w:del>
    </w:p>
    <w:p w14:paraId="323DEE6A" w14:textId="77777777" w:rsidR="002A1983" w:rsidRDefault="009E61AC" w:rsidP="002A1983">
      <w:pPr>
        <w:pStyle w:val="PL"/>
        <w:shd w:val="clear" w:color="auto" w:fill="E6E6E6"/>
        <w:rPr>
          <w:ins w:id="6092" w:author="CR#0347" w:date="2022-07-04T18:52:00Z"/>
          <w:snapToGrid w:val="0"/>
        </w:rPr>
      </w:pPr>
      <w:r w:rsidRPr="00B611E1">
        <w:rPr>
          <w:snapToGrid w:val="0"/>
        </w:rPr>
        <w:t>}</w:t>
      </w:r>
    </w:p>
    <w:p w14:paraId="0CF02803" w14:textId="77777777" w:rsidR="002A1983" w:rsidRDefault="002A1983" w:rsidP="002A1983">
      <w:pPr>
        <w:pStyle w:val="PL"/>
        <w:shd w:val="clear" w:color="auto" w:fill="E6E6E6"/>
        <w:rPr>
          <w:ins w:id="6093" w:author="CR#0347" w:date="2022-07-04T18:52:00Z"/>
          <w:snapToGrid w:val="0"/>
        </w:rPr>
      </w:pPr>
    </w:p>
    <w:p w14:paraId="743BA3D9" w14:textId="77777777" w:rsidR="002A1983" w:rsidRPr="00073C73" w:rsidRDefault="002A1983" w:rsidP="002A1983">
      <w:pPr>
        <w:pStyle w:val="PL"/>
        <w:shd w:val="clear" w:color="auto" w:fill="E6E6E6"/>
        <w:rPr>
          <w:ins w:id="6094" w:author="CR#0347" w:date="2022-07-04T18:52:00Z"/>
          <w:snapToGrid w:val="0"/>
        </w:rPr>
      </w:pPr>
      <w:ins w:id="6095" w:author="CR#0347" w:date="2022-07-04T18:52:00Z">
        <w:r w:rsidRPr="00073C73">
          <w:t>NR-DL-AoD-AdditionalMeasurementElement-r1</w:t>
        </w:r>
        <w:r>
          <w:t>7</w:t>
        </w:r>
        <w:r w:rsidRPr="00073C73">
          <w:t xml:space="preserve"> </w:t>
        </w:r>
        <w:r w:rsidRPr="00073C73">
          <w:rPr>
            <w:snapToGrid w:val="0"/>
          </w:rPr>
          <w:t>::= SEQUENCE {</w:t>
        </w:r>
      </w:ins>
    </w:p>
    <w:p w14:paraId="2F09B4D8" w14:textId="206CBA6E" w:rsidR="002A1983" w:rsidRPr="00073C73" w:rsidRDefault="002A1983" w:rsidP="002A1983">
      <w:pPr>
        <w:pStyle w:val="PL"/>
        <w:shd w:val="clear" w:color="auto" w:fill="E6E6E6"/>
        <w:rPr>
          <w:ins w:id="6096" w:author="CR#0347" w:date="2022-07-04T18:52:00Z"/>
          <w:snapToGrid w:val="0"/>
        </w:rPr>
      </w:pPr>
      <w:ins w:id="6097" w:author="CR#0347" w:date="2022-07-04T18:52:00Z">
        <w:r w:rsidRPr="00073C73">
          <w:rPr>
            <w:snapToGrid w:val="0"/>
          </w:rPr>
          <w:tab/>
          <w:t>nr-DL-PRS-ResourceID-r1</w:t>
        </w:r>
        <w:r>
          <w:rPr>
            <w:snapToGrid w:val="0"/>
          </w:rPr>
          <w:t>7</w:t>
        </w:r>
        <w:r w:rsidRPr="00073C73">
          <w:rPr>
            <w:snapToGrid w:val="0"/>
          </w:rPr>
          <w:tab/>
        </w:r>
      </w:ins>
      <w:ins w:id="6098" w:author="CR#0347" w:date="2022-07-04T18:53:00Z">
        <w:r>
          <w:rPr>
            <w:snapToGrid w:val="0"/>
          </w:rPr>
          <w:tab/>
        </w:r>
        <w:r>
          <w:rPr>
            <w:snapToGrid w:val="0"/>
          </w:rPr>
          <w:tab/>
        </w:r>
      </w:ins>
      <w:ins w:id="6099" w:author="CR#0347" w:date="2022-07-04T18:54:00Z">
        <w:r>
          <w:rPr>
            <w:snapToGrid w:val="0"/>
          </w:rPr>
          <w:tab/>
        </w:r>
      </w:ins>
      <w:ins w:id="6100" w:author="CR#0347" w:date="2022-07-04T18:52:00Z">
        <w:r w:rsidRPr="00073C73">
          <w:rPr>
            <w:snapToGrid w:val="0"/>
          </w:rPr>
          <w:t>NR-DL-PRS-ResourceID-r16</w:t>
        </w:r>
        <w:r w:rsidRPr="00073C73">
          <w:rPr>
            <w:snapToGrid w:val="0"/>
          </w:rPr>
          <w:tab/>
        </w:r>
        <w:r w:rsidRPr="00073C73">
          <w:tab/>
          <w:t>OPTIONAL</w:t>
        </w:r>
        <w:r w:rsidRPr="00073C73">
          <w:rPr>
            <w:snapToGrid w:val="0"/>
          </w:rPr>
          <w:t>,</w:t>
        </w:r>
      </w:ins>
    </w:p>
    <w:p w14:paraId="226B836F" w14:textId="043B9BCB" w:rsidR="002A1983" w:rsidRPr="00073C73" w:rsidRDefault="002A1983" w:rsidP="002A1983">
      <w:pPr>
        <w:pStyle w:val="PL"/>
        <w:shd w:val="clear" w:color="auto" w:fill="E6E6E6"/>
        <w:rPr>
          <w:ins w:id="6101" w:author="CR#0347" w:date="2022-07-04T18:52:00Z"/>
        </w:rPr>
      </w:pPr>
      <w:ins w:id="6102" w:author="CR#0347" w:date="2022-07-04T18:52:00Z">
        <w:r w:rsidRPr="00073C73">
          <w:tab/>
          <w:t>nr-DL-PRS-ResourceSetID-r1</w:t>
        </w:r>
        <w:r>
          <w:t>7</w:t>
        </w:r>
        <w:r w:rsidRPr="00073C73">
          <w:tab/>
        </w:r>
        <w:r w:rsidRPr="00073C73">
          <w:tab/>
        </w:r>
      </w:ins>
      <w:ins w:id="6103" w:author="CR#0347" w:date="2022-07-04T18:54:00Z">
        <w:r>
          <w:tab/>
        </w:r>
      </w:ins>
      <w:ins w:id="6104" w:author="Draft v3" w:date="2022-07-18T23:02:00Z">
        <w:r w:rsidR="005C5E00">
          <w:tab/>
        </w:r>
      </w:ins>
      <w:ins w:id="6105" w:author="CR#0347" w:date="2022-07-04T18:52:00Z">
        <w:r w:rsidRPr="00073C73">
          <w:t>NR-DL-PRS-ResourceSetID-r16</w:t>
        </w:r>
        <w:r w:rsidRPr="00073C73">
          <w:tab/>
        </w:r>
      </w:ins>
      <w:ins w:id="6106" w:author="Draft v3" w:date="2022-07-18T23:02:00Z">
        <w:r w:rsidR="005C5E00">
          <w:tab/>
        </w:r>
      </w:ins>
      <w:ins w:id="6107" w:author="CR#0347" w:date="2022-07-04T18:52:00Z">
        <w:r w:rsidRPr="00073C73">
          <w:t>OPTIONAL,</w:t>
        </w:r>
      </w:ins>
    </w:p>
    <w:p w14:paraId="119DFF4F" w14:textId="16CBA32F" w:rsidR="002A1983" w:rsidRPr="00073C73" w:rsidRDefault="002A1983" w:rsidP="002A1983">
      <w:pPr>
        <w:pStyle w:val="PL"/>
        <w:shd w:val="clear" w:color="auto" w:fill="E6E6E6"/>
        <w:rPr>
          <w:ins w:id="6108" w:author="CR#0347" w:date="2022-07-04T18:52:00Z"/>
          <w:snapToGrid w:val="0"/>
        </w:rPr>
      </w:pPr>
      <w:ins w:id="6109" w:author="CR#0347" w:date="2022-07-04T18:52:00Z">
        <w:r w:rsidRPr="00073C73">
          <w:rPr>
            <w:snapToGrid w:val="0"/>
          </w:rPr>
          <w:tab/>
          <w:t>nr-TimeStamp-r1</w:t>
        </w:r>
        <w:r>
          <w:rPr>
            <w:snapToGrid w:val="0"/>
          </w:rPr>
          <w:t>7</w:t>
        </w:r>
        <w:r w:rsidRPr="00073C73">
          <w:rPr>
            <w:snapToGrid w:val="0"/>
          </w:rPr>
          <w:tab/>
        </w:r>
        <w:r w:rsidRPr="00073C73">
          <w:rPr>
            <w:snapToGrid w:val="0"/>
          </w:rPr>
          <w:tab/>
        </w:r>
        <w:r w:rsidRPr="00073C73">
          <w:rPr>
            <w:snapToGrid w:val="0"/>
          </w:rPr>
          <w:tab/>
        </w:r>
        <w:r w:rsidRPr="00073C73">
          <w:rPr>
            <w:snapToGrid w:val="0"/>
          </w:rPr>
          <w:tab/>
        </w:r>
      </w:ins>
      <w:ins w:id="6110" w:author="CR#0347" w:date="2022-07-04T18:53:00Z">
        <w:r>
          <w:rPr>
            <w:snapToGrid w:val="0"/>
          </w:rPr>
          <w:tab/>
        </w:r>
      </w:ins>
      <w:ins w:id="6111" w:author="CR#0347" w:date="2022-07-04T18:54:00Z">
        <w:r>
          <w:rPr>
            <w:snapToGrid w:val="0"/>
          </w:rPr>
          <w:tab/>
        </w:r>
      </w:ins>
      <w:ins w:id="6112" w:author="CR#0347" w:date="2022-07-04T18:52:00Z">
        <w:r w:rsidRPr="00073C73">
          <w:rPr>
            <w:snapToGrid w:val="0"/>
          </w:rPr>
          <w:t>NR-TimeStamp-r16,</w:t>
        </w:r>
      </w:ins>
    </w:p>
    <w:p w14:paraId="75584633" w14:textId="0EFBF163" w:rsidR="002A1983" w:rsidRPr="00073C73" w:rsidRDefault="002A1983" w:rsidP="002A1983">
      <w:pPr>
        <w:pStyle w:val="PL"/>
        <w:shd w:val="clear" w:color="auto" w:fill="E6E6E6"/>
        <w:rPr>
          <w:ins w:id="6113" w:author="CR#0347" w:date="2022-07-04T18:52:00Z"/>
        </w:rPr>
      </w:pPr>
      <w:ins w:id="6114" w:author="CR#0347" w:date="2022-07-04T18:52:00Z">
        <w:r w:rsidRPr="00073C73">
          <w:rPr>
            <w:snapToGrid w:val="0"/>
          </w:rPr>
          <w:tab/>
          <w:t>nr-DL-PRS-RSRP</w:t>
        </w:r>
        <w:r w:rsidRPr="00073C73">
          <w:t>-ResultDiff-r1</w:t>
        </w:r>
        <w:r>
          <w:t>7</w:t>
        </w:r>
        <w:r w:rsidRPr="00073C73">
          <w:tab/>
        </w:r>
      </w:ins>
      <w:ins w:id="6115" w:author="CR#0347" w:date="2022-07-04T18:54:00Z">
        <w:r>
          <w:tab/>
        </w:r>
      </w:ins>
      <w:ins w:id="6116" w:author="Draft v3" w:date="2022-07-18T23:02:00Z">
        <w:r w:rsidR="005C5E00">
          <w:tab/>
        </w:r>
      </w:ins>
      <w:ins w:id="6117" w:author="CR#0347" w:date="2022-07-04T18:52:00Z">
        <w:r w:rsidRPr="00073C73">
          <w:t>INTEGER (0..30)</w:t>
        </w:r>
        <w:r>
          <w:tab/>
        </w:r>
        <w:r>
          <w:tab/>
        </w:r>
        <w:r>
          <w:tab/>
        </w:r>
        <w:r>
          <w:tab/>
        </w:r>
      </w:ins>
      <w:ins w:id="6118" w:author="Draft v3" w:date="2022-07-18T23:02:00Z">
        <w:r w:rsidR="005C5E00">
          <w:tab/>
        </w:r>
      </w:ins>
      <w:ins w:id="6119" w:author="CR#0347" w:date="2022-07-04T18:52:00Z">
        <w:r>
          <w:t>OPTIONAL</w:t>
        </w:r>
        <w:r w:rsidRPr="00073C73">
          <w:t>,</w:t>
        </w:r>
        <w:r>
          <w:t xml:space="preserve"> -- Cond rsrp</w:t>
        </w:r>
      </w:ins>
    </w:p>
    <w:p w14:paraId="5689FDD3" w14:textId="2BED7FE3" w:rsidR="002A1983" w:rsidRPr="00073C73" w:rsidRDefault="002A1983" w:rsidP="002A1983">
      <w:pPr>
        <w:pStyle w:val="PL"/>
        <w:shd w:val="clear" w:color="auto" w:fill="E6E6E6"/>
        <w:rPr>
          <w:ins w:id="6120" w:author="CR#0347" w:date="2022-07-04T18:52:00Z"/>
          <w:snapToGrid w:val="0"/>
        </w:rPr>
      </w:pPr>
      <w:ins w:id="6121" w:author="CR#0347" w:date="2022-07-04T18:52:00Z">
        <w:r w:rsidRPr="00073C73">
          <w:rPr>
            <w:snapToGrid w:val="0"/>
          </w:rPr>
          <w:tab/>
          <w:t>nr-DL-PRS-RxBeamIndex-r1</w:t>
        </w:r>
        <w:r>
          <w:rPr>
            <w:snapToGrid w:val="0"/>
          </w:rPr>
          <w:t>7</w:t>
        </w:r>
        <w:r w:rsidRPr="00073C73">
          <w:rPr>
            <w:snapToGrid w:val="0"/>
          </w:rPr>
          <w:tab/>
        </w:r>
        <w:r w:rsidRPr="00073C73">
          <w:rPr>
            <w:snapToGrid w:val="0"/>
          </w:rPr>
          <w:tab/>
        </w:r>
      </w:ins>
      <w:ins w:id="6122" w:author="CR#0347" w:date="2022-07-04T18:53:00Z">
        <w:r>
          <w:rPr>
            <w:snapToGrid w:val="0"/>
          </w:rPr>
          <w:tab/>
        </w:r>
      </w:ins>
      <w:ins w:id="6123" w:author="CR#0347" w:date="2022-07-04T18:54:00Z">
        <w:r>
          <w:rPr>
            <w:snapToGrid w:val="0"/>
          </w:rPr>
          <w:tab/>
        </w:r>
      </w:ins>
      <w:ins w:id="6124" w:author="CR#0347" w:date="2022-07-04T18:52:00Z">
        <w:r w:rsidRPr="00073C73">
          <w:rPr>
            <w:snapToGrid w:val="0"/>
          </w:rPr>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29D8E934" w14:textId="02B80770" w:rsidR="002A1983" w:rsidRDefault="002A1983" w:rsidP="002A1983">
      <w:pPr>
        <w:pStyle w:val="PL"/>
        <w:shd w:val="clear" w:color="auto" w:fill="E6E6E6"/>
        <w:rPr>
          <w:ins w:id="6125" w:author="CR#0347" w:date="2022-07-04T18:52:00Z"/>
        </w:rPr>
      </w:pPr>
      <w:ins w:id="6126" w:author="CR#0347" w:date="2022-07-04T18:52: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r>
          <w:tab/>
          <w:t>I</w:t>
        </w:r>
        <w:r w:rsidRPr="00A85E9E">
          <w:t>NTEGER (0..</w:t>
        </w:r>
        <w:r>
          <w:t>61</w:t>
        </w:r>
        <w:r w:rsidRPr="00A85E9E">
          <w:t>)</w:t>
        </w:r>
        <w:r>
          <w:tab/>
        </w:r>
        <w:r>
          <w:tab/>
        </w:r>
      </w:ins>
      <w:ins w:id="6127" w:author="CR#0347" w:date="2022-07-04T18:53:00Z">
        <w:r>
          <w:tab/>
        </w:r>
      </w:ins>
      <w:ins w:id="6128" w:author="Draft v3" w:date="2022-07-18T23:02:00Z">
        <w:r w:rsidR="005C5E00">
          <w:tab/>
        </w:r>
        <w:r w:rsidR="005C5E00">
          <w:tab/>
        </w:r>
      </w:ins>
      <w:ins w:id="6129" w:author="CR#0347" w:date="2022-07-04T18:52:00Z">
        <w:r>
          <w:t>OPTIONAL, -- Cond rsrpp</w:t>
        </w:r>
      </w:ins>
    </w:p>
    <w:p w14:paraId="582C1E6A" w14:textId="26B371B0" w:rsidR="002A1983" w:rsidRDefault="002A1983" w:rsidP="002A1983">
      <w:pPr>
        <w:pStyle w:val="PL"/>
        <w:shd w:val="clear" w:color="auto" w:fill="E6E6E6"/>
        <w:rPr>
          <w:ins w:id="6130" w:author="CR#0347" w:date="2022-07-04T18:52:00Z"/>
        </w:rPr>
      </w:pPr>
      <w:ins w:id="6131" w:author="CR#0347" w:date="2022-07-04T18:52:00Z">
        <w:r>
          <w:rPr>
            <w:snapToGrid w:val="0"/>
          </w:rPr>
          <w:tab/>
          <w:t>nr-</w:t>
        </w:r>
        <w:r>
          <w:t>los</w:t>
        </w:r>
        <w:r w:rsidRPr="007E32DE">
          <w:t>-</w:t>
        </w:r>
        <w:r>
          <w:t>nlos</w:t>
        </w:r>
        <w:r w:rsidRPr="007E32DE">
          <w:t>-Indicator</w:t>
        </w:r>
        <w:r>
          <w:t>PerResource-r17</w:t>
        </w:r>
        <w:r>
          <w:tab/>
        </w:r>
        <w:r w:rsidRPr="007E32DE">
          <w:t>LOS-NLOS-Indicator</w:t>
        </w:r>
        <w:r>
          <w:t>-r17</w:t>
        </w:r>
        <w:r>
          <w:tab/>
        </w:r>
      </w:ins>
      <w:ins w:id="6132" w:author="Draft v3" w:date="2022-07-18T23:03:00Z">
        <w:r w:rsidR="005C5E00">
          <w:tab/>
        </w:r>
        <w:r w:rsidR="005C5E00">
          <w:tab/>
        </w:r>
      </w:ins>
      <w:ins w:id="6133" w:author="CR#0347" w:date="2022-07-04T18:52:00Z">
        <w:r>
          <w:t>OPTIONAL,</w:t>
        </w:r>
      </w:ins>
    </w:p>
    <w:p w14:paraId="2F97B53B" w14:textId="77777777" w:rsidR="002A1983" w:rsidRDefault="002A1983" w:rsidP="002A1983">
      <w:pPr>
        <w:pStyle w:val="PL"/>
        <w:shd w:val="clear" w:color="auto" w:fill="E6E6E6"/>
        <w:rPr>
          <w:ins w:id="6134" w:author="CR#0347" w:date="2022-07-04T18:52:00Z"/>
        </w:rPr>
      </w:pPr>
      <w:ins w:id="6135" w:author="CR#0347" w:date="2022-07-04T18:52:00Z">
        <w:r>
          <w:tab/>
          <w:t>...</w:t>
        </w:r>
      </w:ins>
    </w:p>
    <w:p w14:paraId="228123C7" w14:textId="72145B21" w:rsidR="009E61AC" w:rsidRPr="00B611E1" w:rsidRDefault="002A1983" w:rsidP="009E61AC">
      <w:pPr>
        <w:pStyle w:val="PL"/>
        <w:shd w:val="clear" w:color="auto" w:fill="E6E6E6"/>
        <w:rPr>
          <w:snapToGrid w:val="0"/>
        </w:rPr>
      </w:pPr>
      <w:ins w:id="6136" w:author="CR#0347" w:date="2022-07-04T18:52: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4F27F0AA" w14:textId="77777777" w:rsidR="002A1983" w:rsidRDefault="002A1983" w:rsidP="002A1983">
      <w:pPr>
        <w:rPr>
          <w:ins w:id="6137" w:author="CR#0347" w:date="2022-07-04T18:5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1983" w:rsidRPr="00073C73" w14:paraId="0AE95870" w14:textId="77777777" w:rsidTr="002D36FB">
        <w:trPr>
          <w:cantSplit/>
          <w:tblHeader/>
          <w:ins w:id="6138" w:author="CR#0347" w:date="2022-07-04T18:54:00Z"/>
        </w:trPr>
        <w:tc>
          <w:tcPr>
            <w:tcW w:w="2268" w:type="dxa"/>
          </w:tcPr>
          <w:p w14:paraId="4A4895CE" w14:textId="77777777" w:rsidR="002A1983" w:rsidRPr="00073C73" w:rsidRDefault="002A1983" w:rsidP="002D36FB">
            <w:pPr>
              <w:pStyle w:val="TAH"/>
              <w:rPr>
                <w:ins w:id="6139" w:author="CR#0347" w:date="2022-07-04T18:54:00Z"/>
              </w:rPr>
            </w:pPr>
            <w:ins w:id="6140" w:author="CR#0347" w:date="2022-07-04T18:54:00Z">
              <w:r w:rsidRPr="00073C73">
                <w:t>Conditional presence</w:t>
              </w:r>
            </w:ins>
          </w:p>
        </w:tc>
        <w:tc>
          <w:tcPr>
            <w:tcW w:w="7371" w:type="dxa"/>
          </w:tcPr>
          <w:p w14:paraId="5DA7D6D4" w14:textId="77777777" w:rsidR="002A1983" w:rsidRPr="00073C73" w:rsidRDefault="002A1983" w:rsidP="002D36FB">
            <w:pPr>
              <w:pStyle w:val="TAH"/>
              <w:rPr>
                <w:ins w:id="6141" w:author="CR#0347" w:date="2022-07-04T18:54:00Z"/>
              </w:rPr>
            </w:pPr>
            <w:ins w:id="6142" w:author="CR#0347" w:date="2022-07-04T18:54:00Z">
              <w:r w:rsidRPr="00073C73">
                <w:t>Explanation</w:t>
              </w:r>
            </w:ins>
          </w:p>
        </w:tc>
      </w:tr>
      <w:tr w:rsidR="002A1983" w:rsidRPr="00073C73" w14:paraId="6731A7EA" w14:textId="77777777" w:rsidTr="002D36FB">
        <w:trPr>
          <w:cantSplit/>
          <w:ins w:id="6143" w:author="CR#0347" w:date="2022-07-04T18:54:00Z"/>
        </w:trPr>
        <w:tc>
          <w:tcPr>
            <w:tcW w:w="2268" w:type="dxa"/>
          </w:tcPr>
          <w:p w14:paraId="34F276DD" w14:textId="77777777" w:rsidR="002A1983" w:rsidRPr="00073C73" w:rsidRDefault="002A1983" w:rsidP="002D36FB">
            <w:pPr>
              <w:pStyle w:val="TAL"/>
              <w:rPr>
                <w:ins w:id="6144" w:author="CR#0347" w:date="2022-07-04T18:54:00Z"/>
                <w:i/>
                <w:noProof/>
              </w:rPr>
            </w:pPr>
            <w:ins w:id="6145" w:author="CR#0347" w:date="2022-07-04T18:54:00Z">
              <w:r>
                <w:rPr>
                  <w:i/>
                  <w:noProof/>
                </w:rPr>
                <w:t>rsrp</w:t>
              </w:r>
            </w:ins>
          </w:p>
        </w:tc>
        <w:tc>
          <w:tcPr>
            <w:tcW w:w="7371" w:type="dxa"/>
          </w:tcPr>
          <w:p w14:paraId="54C6BC46" w14:textId="77777777" w:rsidR="002A1983" w:rsidRPr="00073C73" w:rsidRDefault="002A1983" w:rsidP="002D36FB">
            <w:pPr>
              <w:pStyle w:val="TAL"/>
              <w:rPr>
                <w:ins w:id="6146" w:author="CR#0347" w:date="2022-07-04T18:54:00Z"/>
              </w:rPr>
            </w:pPr>
            <w:ins w:id="6147" w:author="CR#0347" w:date="2022-07-04T18:54: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2A1983" w:rsidRPr="00073C73" w14:paraId="3C0DC098" w14:textId="77777777" w:rsidTr="002D36FB">
        <w:trPr>
          <w:cantSplit/>
          <w:ins w:id="6148" w:author="CR#0347" w:date="2022-07-04T18:54:00Z"/>
        </w:trPr>
        <w:tc>
          <w:tcPr>
            <w:tcW w:w="2268" w:type="dxa"/>
          </w:tcPr>
          <w:p w14:paraId="770397B8" w14:textId="77777777" w:rsidR="002A1983" w:rsidRDefault="002A1983" w:rsidP="002D36FB">
            <w:pPr>
              <w:pStyle w:val="TAL"/>
              <w:rPr>
                <w:ins w:id="6149" w:author="CR#0347" w:date="2022-07-04T18:54:00Z"/>
                <w:i/>
                <w:noProof/>
              </w:rPr>
            </w:pPr>
            <w:ins w:id="6150" w:author="CR#0347" w:date="2022-07-04T18:54:00Z">
              <w:r>
                <w:rPr>
                  <w:i/>
                  <w:noProof/>
                </w:rPr>
                <w:t>rsrpp</w:t>
              </w:r>
            </w:ins>
          </w:p>
        </w:tc>
        <w:tc>
          <w:tcPr>
            <w:tcW w:w="7371" w:type="dxa"/>
          </w:tcPr>
          <w:p w14:paraId="5FE05445" w14:textId="77777777" w:rsidR="002A1983" w:rsidRPr="00073C73" w:rsidRDefault="002A1983" w:rsidP="002D36FB">
            <w:pPr>
              <w:pStyle w:val="TAL"/>
              <w:rPr>
                <w:ins w:id="6151" w:author="CR#0347" w:date="2022-07-04T18:54:00Z"/>
              </w:rPr>
            </w:pPr>
            <w:ins w:id="6152" w:author="CR#0347" w:date="2022-07-04T18:54: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564396FE"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78607881"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6153" w:author="CR#0347" w:date="2022-07-04T18:54:00Z">
              <w:r w:rsidRPr="00B611E1" w:rsidDel="002A1983">
                <w:rPr>
                  <w:noProof/>
                </w:rPr>
                <w:delText xml:space="preserve"> 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t>nr-los-nlos-Indicator</w:t>
            </w:r>
          </w:p>
          <w:p w14:paraId="41F93C19" w14:textId="77777777" w:rsidR="002A1983" w:rsidRDefault="00B710B8" w:rsidP="002A1983">
            <w:pPr>
              <w:pStyle w:val="TAL"/>
              <w:keepNext w:val="0"/>
              <w:keepLines w:val="0"/>
              <w:widowControl w:val="0"/>
              <w:rPr>
                <w:ins w:id="6154" w:author="CR#0347" w:date="2022-07-04T18:55:00Z"/>
                <w:snapToGrid w:val="0"/>
              </w:rPr>
            </w:pPr>
            <w:r w:rsidRPr="00B611E1">
              <w:rPr>
                <w:snapToGrid w:val="0"/>
              </w:rPr>
              <w:t xml:space="preserve">This field specifies the target device's best estimate of the LOS or NLOS of the RSRP or </w:t>
            </w:r>
            <w:ins w:id="6155" w:author="CR#0347" w:date="2022-07-04T18:55:00Z">
              <w:r w:rsidR="002A1983" w:rsidRPr="005727FA">
                <w:rPr>
                  <w:noProof/>
                  <w:lang w:eastAsia="zh-CN"/>
                </w:rPr>
                <w:t>RSRPP of first path</w:t>
              </w:r>
            </w:ins>
            <w:del w:id="6156" w:author="CR#0347" w:date="2022-07-04T18:55:00Z">
              <w:r w:rsidRPr="00B611E1" w:rsidDel="002A198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251FC2CF" w:rsidR="00B710B8" w:rsidRPr="00B611E1" w:rsidRDefault="002A1983">
            <w:pPr>
              <w:pStyle w:val="TAN"/>
              <w:rPr>
                <w:b/>
                <w:i/>
                <w:noProof/>
                <w:lang w:eastAsia="zh-CN"/>
              </w:rPr>
              <w:pPrChange w:id="6157" w:author="CR#0347" w:date="2022-07-04T18:55:00Z">
                <w:pPr>
                  <w:pStyle w:val="TAL"/>
                  <w:keepNext w:val="0"/>
                  <w:keepLines w:val="0"/>
                  <w:widowControl w:val="0"/>
                </w:pPr>
              </w:pPrChange>
            </w:pPr>
            <w:ins w:id="6158" w:author="CR#0347" w:date="2022-07-04T18:55:00Z">
              <w:r>
                <w:rPr>
                  <w:snapToGrid w:val="0"/>
                </w:rPr>
                <w:t>NOTE:</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6B166025"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159" w:author="CR#0347" w:date="2022-07-04T18:56:00Z">
              <w:r w:rsidR="002A1983" w:rsidRPr="005727FA">
                <w:rPr>
                  <w:noProof/>
                  <w:lang w:eastAsia="zh-CN"/>
                </w:rPr>
                <w:t>RSRPP of first path</w:t>
              </w:r>
            </w:ins>
            <w:del w:id="6160" w:author="CR#0347" w:date="2022-07-04T18:56:00Z">
              <w:r w:rsidRPr="00B611E1" w:rsidDel="002A198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6161" w:author="CR#0347" w:date="2022-07-04T18:55:00Z">
              <w:r w:rsidRPr="00B611E1" w:rsidDel="002A1983">
                <w:rPr>
                  <w:noProof/>
                  <w:lang w:eastAsia="zh-CN"/>
                </w:rPr>
                <w:delText xml:space="preserve"> FFS</w:delText>
              </w:r>
            </w:del>
          </w:p>
        </w:tc>
      </w:tr>
      <w:tr w:rsidR="002A1983" w:rsidRPr="00B611E1" w14:paraId="07953D3F" w14:textId="77777777" w:rsidTr="00DE17D8">
        <w:trPr>
          <w:cantSplit/>
          <w:ins w:id="6162" w:author="CR#0347" w:date="2022-07-04T18:56:00Z"/>
        </w:trPr>
        <w:tc>
          <w:tcPr>
            <w:tcW w:w="9639" w:type="dxa"/>
          </w:tcPr>
          <w:p w14:paraId="1A3134CD" w14:textId="77777777" w:rsidR="002A1983" w:rsidRPr="00B611E1" w:rsidRDefault="002A1983" w:rsidP="002A1983">
            <w:pPr>
              <w:pStyle w:val="TAL"/>
              <w:keepNext w:val="0"/>
              <w:keepLines w:val="0"/>
              <w:widowControl w:val="0"/>
              <w:rPr>
                <w:ins w:id="6163" w:author="CR#0347" w:date="2022-07-04T18:56:00Z"/>
                <w:b/>
                <w:bCs/>
                <w:i/>
                <w:iCs/>
                <w:snapToGrid w:val="0"/>
              </w:rPr>
            </w:pPr>
            <w:ins w:id="6164" w:author="CR#0347" w:date="2022-07-04T18:56:00Z">
              <w:r w:rsidRPr="00B611E1">
                <w:rPr>
                  <w:b/>
                  <w:bCs/>
                  <w:i/>
                  <w:iCs/>
                  <w:snapToGrid w:val="0"/>
                </w:rPr>
                <w:t>nr-los-nlos-Indicator</w:t>
              </w:r>
              <w:r>
                <w:rPr>
                  <w:b/>
                  <w:bCs/>
                  <w:i/>
                  <w:iCs/>
                  <w:snapToGrid w:val="0"/>
                </w:rPr>
                <w:t>PerResource</w:t>
              </w:r>
            </w:ins>
          </w:p>
          <w:p w14:paraId="6CC36154" w14:textId="77777777" w:rsidR="002A1983" w:rsidRDefault="002A1983" w:rsidP="002A1983">
            <w:pPr>
              <w:pStyle w:val="TAL"/>
              <w:keepNext w:val="0"/>
              <w:keepLines w:val="0"/>
              <w:widowControl w:val="0"/>
              <w:rPr>
                <w:ins w:id="6165" w:author="CR#0347" w:date="2022-07-04T18:56:00Z"/>
                <w:b/>
                <w:bCs/>
                <w:i/>
                <w:iCs/>
                <w:snapToGrid w:val="0"/>
              </w:rPr>
            </w:pPr>
            <w:ins w:id="6166" w:author="CR#0347" w:date="2022-07-04T18: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F96645E" w14:textId="1E79D0F3" w:rsidR="002A1983" w:rsidRPr="00B611E1" w:rsidRDefault="002A1983" w:rsidP="002A1983">
            <w:pPr>
              <w:pStyle w:val="TAL"/>
              <w:keepNext w:val="0"/>
              <w:keepLines w:val="0"/>
              <w:widowControl w:val="0"/>
              <w:rPr>
                <w:ins w:id="6167" w:author="CR#0347" w:date="2022-07-04T18:56:00Z"/>
                <w:b/>
                <w:bCs/>
                <w:i/>
                <w:iCs/>
                <w:snapToGrid w:val="0"/>
              </w:rPr>
            </w:pPr>
            <w:ins w:id="6168" w:author="CR#0347" w:date="2022-07-04T18:5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169" w:name="_Toc37681217"/>
      <w:bookmarkStart w:id="6170" w:name="_Toc46486790"/>
      <w:bookmarkStart w:id="6171" w:name="_Toc52547135"/>
      <w:bookmarkStart w:id="6172" w:name="_Toc52547665"/>
      <w:bookmarkStart w:id="6173" w:name="_Toc52548195"/>
      <w:bookmarkStart w:id="6174" w:name="_Toc52548725"/>
      <w:bookmarkStart w:id="6175" w:name="_Toc100881494"/>
      <w:r w:rsidRPr="00B611E1">
        <w:t>–</w:t>
      </w:r>
      <w:r w:rsidRPr="00B611E1">
        <w:tab/>
      </w:r>
      <w:r w:rsidRPr="00B611E1">
        <w:rPr>
          <w:i/>
        </w:rPr>
        <w:t>NR-DL-AoD-LocationInformation</w:t>
      </w:r>
      <w:bookmarkEnd w:id="6169"/>
      <w:bookmarkEnd w:id="6170"/>
      <w:bookmarkEnd w:id="6171"/>
      <w:bookmarkEnd w:id="6172"/>
      <w:bookmarkEnd w:id="6173"/>
      <w:bookmarkEnd w:id="6174"/>
      <w:bookmarkEnd w:id="6175"/>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343DA7E9"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r>
      <w:ins w:id="6176" w:author="CR#0347" w:date="2022-07-04T18:57:00Z">
        <w:r w:rsidR="00F50497">
          <w:rPr>
            <w:snapToGrid w:val="0"/>
          </w:rPr>
          <w:tab/>
        </w:r>
      </w:ins>
      <w:r w:rsidRPr="00B611E1">
        <w:rPr>
          <w:snapToGrid w:val="0"/>
        </w:rPr>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E3ED3B2" w14:textId="7BA21621" w:rsidR="002A1983" w:rsidRDefault="009E61AC" w:rsidP="002A1983">
      <w:pPr>
        <w:pStyle w:val="PL"/>
        <w:shd w:val="clear" w:color="auto" w:fill="E6E6E6"/>
        <w:rPr>
          <w:ins w:id="6177" w:author="CR#0347" w:date="2022-07-04T18:56:00Z"/>
          <w:snapToGrid w:val="0"/>
        </w:rPr>
      </w:pPr>
      <w:r w:rsidRPr="00B611E1">
        <w:rPr>
          <w:snapToGrid w:val="0"/>
        </w:rPr>
        <w:tab/>
        <w:t>...</w:t>
      </w:r>
      <w:ins w:id="6178" w:author="CR#0347" w:date="2022-07-04T18:56:00Z">
        <w:r w:rsidR="002A1983">
          <w:rPr>
            <w:snapToGrid w:val="0"/>
          </w:rPr>
          <w:t>,</w:t>
        </w:r>
      </w:ins>
    </w:p>
    <w:p w14:paraId="6B4C0856" w14:textId="77777777" w:rsidR="002A1983" w:rsidRDefault="002A1983" w:rsidP="002A1983">
      <w:pPr>
        <w:pStyle w:val="PL"/>
        <w:shd w:val="clear" w:color="auto" w:fill="E6E6E6"/>
        <w:rPr>
          <w:ins w:id="6179" w:author="CR#0347" w:date="2022-07-04T18:56:00Z"/>
          <w:snapToGrid w:val="0"/>
        </w:rPr>
      </w:pPr>
      <w:ins w:id="6180" w:author="CR#0347" w:date="2022-07-04T18:56:00Z">
        <w:r>
          <w:rPr>
            <w:snapToGrid w:val="0"/>
          </w:rPr>
          <w:tab/>
          <w:t>[[</w:t>
        </w:r>
      </w:ins>
    </w:p>
    <w:p w14:paraId="5EE8BFAE" w14:textId="449DA348" w:rsidR="002A1983" w:rsidRDefault="002A1983" w:rsidP="002A1983">
      <w:pPr>
        <w:pStyle w:val="PL"/>
        <w:shd w:val="clear" w:color="auto" w:fill="E6E6E6"/>
        <w:rPr>
          <w:ins w:id="6181" w:author="CR#0347" w:date="2022-07-04T18:56:00Z"/>
          <w:snapToGrid w:val="0"/>
        </w:rPr>
      </w:pPr>
      <w:ins w:id="6182" w:author="CR#0347" w:date="2022-07-04T18:56:00Z">
        <w:r>
          <w:rPr>
            <w:snapToGrid w:val="0"/>
          </w:rPr>
          <w:tab/>
          <w:t>locationCoordinates-r17</w:t>
        </w:r>
        <w:r>
          <w:rPr>
            <w:snapToGrid w:val="0"/>
          </w:rPr>
          <w:tab/>
        </w:r>
        <w:r>
          <w:rPr>
            <w:snapToGrid w:val="0"/>
          </w:rPr>
          <w:tab/>
        </w:r>
        <w:r>
          <w:rPr>
            <w:snapToGrid w:val="0"/>
          </w:rPr>
          <w:tab/>
        </w:r>
      </w:ins>
      <w:ins w:id="6183" w:author="Draft v3" w:date="2022-07-18T23:04:00Z">
        <w:r w:rsidR="005C5E00">
          <w:rPr>
            <w:snapToGrid w:val="0"/>
          </w:rPr>
          <w:tab/>
        </w:r>
      </w:ins>
      <w:ins w:id="6184" w:author="CR#0347" w:date="2022-07-04T18:56:00Z">
        <w:r w:rsidRPr="00466D23">
          <w:rPr>
            <w:snapToGrid w:val="0"/>
          </w:rPr>
          <w:t>LocationCoordinates</w:t>
        </w:r>
        <w:r>
          <w:rPr>
            <w:snapToGrid w:val="0"/>
          </w:rPr>
          <w:tab/>
        </w:r>
      </w:ins>
      <w:ins w:id="6185" w:author="CR#0347" w:date="2022-07-04T18:57:00Z">
        <w:r w:rsidR="00F50497">
          <w:rPr>
            <w:snapToGrid w:val="0"/>
          </w:rPr>
          <w:tab/>
        </w:r>
      </w:ins>
      <w:ins w:id="6186" w:author="CR#0347" w:date="2022-07-04T18:56:00Z">
        <w:r>
          <w:rPr>
            <w:snapToGrid w:val="0"/>
          </w:rPr>
          <w:tab/>
        </w:r>
      </w:ins>
      <w:ins w:id="6187" w:author="Draft v3" w:date="2022-07-18T23:04:00Z">
        <w:r w:rsidR="005C5E00">
          <w:rPr>
            <w:snapToGrid w:val="0"/>
          </w:rPr>
          <w:tab/>
        </w:r>
      </w:ins>
      <w:ins w:id="6188" w:author="CR#0347" w:date="2022-07-04T18:56:00Z">
        <w:r>
          <w:rPr>
            <w:snapToGrid w:val="0"/>
          </w:rPr>
          <w:t>OPTIONAL,</w:t>
        </w:r>
        <w:r>
          <w:rPr>
            <w:snapToGrid w:val="0"/>
          </w:rPr>
          <w:tab/>
          <w:t>-- Cond batch1</w:t>
        </w:r>
      </w:ins>
    </w:p>
    <w:p w14:paraId="61172D45" w14:textId="16E30064" w:rsidR="002A1983" w:rsidRDefault="002A1983" w:rsidP="002A1983">
      <w:pPr>
        <w:pStyle w:val="PL"/>
        <w:shd w:val="clear" w:color="auto" w:fill="E6E6E6"/>
        <w:rPr>
          <w:ins w:id="6189" w:author="CR#0347" w:date="2022-07-04T18:56:00Z"/>
          <w:snapToGrid w:val="0"/>
        </w:rPr>
      </w:pPr>
      <w:ins w:id="6190" w:author="CR#0347" w:date="2022-07-04T18:56:00Z">
        <w:r>
          <w:rPr>
            <w:snapToGrid w:val="0"/>
          </w:rPr>
          <w:tab/>
          <w:t>locationSource-r17</w:t>
        </w:r>
        <w:r>
          <w:rPr>
            <w:snapToGrid w:val="0"/>
          </w:rPr>
          <w:tab/>
        </w:r>
        <w:r>
          <w:rPr>
            <w:snapToGrid w:val="0"/>
          </w:rPr>
          <w:tab/>
        </w:r>
        <w:r>
          <w:rPr>
            <w:snapToGrid w:val="0"/>
          </w:rPr>
          <w:tab/>
        </w:r>
        <w:r>
          <w:rPr>
            <w:snapToGrid w:val="0"/>
          </w:rPr>
          <w:tab/>
        </w:r>
      </w:ins>
      <w:ins w:id="6191" w:author="CR#0347" w:date="2022-07-04T18:57:00Z">
        <w:r w:rsidR="00F50497">
          <w:rPr>
            <w:snapToGrid w:val="0"/>
          </w:rPr>
          <w:tab/>
        </w:r>
      </w:ins>
      <w:ins w:id="6192" w:author="CR#0347" w:date="2022-07-04T18:56:00Z">
        <w:r w:rsidRPr="00073C73">
          <w:rPr>
            <w:lang w:eastAsia="ja-JP"/>
          </w:rPr>
          <w:t>LocationSource-r13</w:t>
        </w:r>
        <w:r>
          <w:rPr>
            <w:lang w:eastAsia="ja-JP"/>
          </w:rPr>
          <w:tab/>
        </w:r>
        <w:r>
          <w:rPr>
            <w:lang w:eastAsia="ja-JP"/>
          </w:rPr>
          <w:tab/>
        </w:r>
        <w:r>
          <w:rPr>
            <w:lang w:eastAsia="ja-JP"/>
          </w:rPr>
          <w:tab/>
        </w:r>
      </w:ins>
      <w:ins w:id="6193" w:author="CR#0347" w:date="2022-07-04T18:57:00Z">
        <w:r w:rsidR="00F50497">
          <w:rPr>
            <w:lang w:eastAsia="ja-JP"/>
          </w:rPr>
          <w:tab/>
        </w:r>
      </w:ins>
      <w:ins w:id="6194" w:author="CR#0347" w:date="2022-07-04T18:56:00Z">
        <w:r>
          <w:rPr>
            <w:lang w:eastAsia="ja-JP"/>
          </w:rPr>
          <w:t>OPTIONAL</w:t>
        </w:r>
        <w:r>
          <w:rPr>
            <w:lang w:eastAsia="ja-JP"/>
          </w:rPr>
          <w:tab/>
          <w:t>-- Cond batch2</w:t>
        </w:r>
      </w:ins>
    </w:p>
    <w:p w14:paraId="5BC3D137" w14:textId="513089C1" w:rsidR="009E61AC" w:rsidRPr="00B611E1" w:rsidRDefault="002A1983" w:rsidP="002A1983">
      <w:pPr>
        <w:pStyle w:val="PL"/>
        <w:shd w:val="clear" w:color="auto" w:fill="E6E6E6"/>
        <w:rPr>
          <w:snapToGrid w:val="0"/>
        </w:rPr>
      </w:pPr>
      <w:ins w:id="6195" w:author="CR#0347" w:date="2022-07-04T18:56: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71E6ACDC" w14:textId="77777777" w:rsidR="00F50497" w:rsidRDefault="00F50497" w:rsidP="00F50497">
      <w:pPr>
        <w:rPr>
          <w:ins w:id="6196" w:author="CR#0347" w:date="2022-07-04T18: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0497" w:rsidRPr="00073C73" w14:paraId="565C22AB" w14:textId="77777777" w:rsidTr="002D36FB">
        <w:trPr>
          <w:cantSplit/>
          <w:tblHeader/>
          <w:ins w:id="6197" w:author="CR#0347" w:date="2022-07-04T18:57:00Z"/>
        </w:trPr>
        <w:tc>
          <w:tcPr>
            <w:tcW w:w="2268" w:type="dxa"/>
          </w:tcPr>
          <w:p w14:paraId="39825DA5" w14:textId="77777777" w:rsidR="00F50497" w:rsidRPr="00073C73" w:rsidRDefault="00F50497" w:rsidP="002D36FB">
            <w:pPr>
              <w:pStyle w:val="TAH"/>
              <w:rPr>
                <w:ins w:id="6198" w:author="CR#0347" w:date="2022-07-04T18:57:00Z"/>
              </w:rPr>
            </w:pPr>
            <w:ins w:id="6199" w:author="CR#0347" w:date="2022-07-04T18:57:00Z">
              <w:r w:rsidRPr="00073C73">
                <w:t>Conditional presence</w:t>
              </w:r>
            </w:ins>
          </w:p>
        </w:tc>
        <w:tc>
          <w:tcPr>
            <w:tcW w:w="7371" w:type="dxa"/>
          </w:tcPr>
          <w:p w14:paraId="594F682B" w14:textId="77777777" w:rsidR="00F50497" w:rsidRPr="00073C73" w:rsidRDefault="00F50497" w:rsidP="002D36FB">
            <w:pPr>
              <w:pStyle w:val="TAH"/>
              <w:rPr>
                <w:ins w:id="6200" w:author="CR#0347" w:date="2022-07-04T18:57:00Z"/>
              </w:rPr>
            </w:pPr>
            <w:ins w:id="6201" w:author="CR#0347" w:date="2022-07-04T18:57:00Z">
              <w:r w:rsidRPr="00073C73">
                <w:t>Explanation</w:t>
              </w:r>
            </w:ins>
          </w:p>
        </w:tc>
      </w:tr>
      <w:tr w:rsidR="00F50497" w:rsidRPr="00073C73" w14:paraId="24F36612" w14:textId="77777777" w:rsidTr="002D36FB">
        <w:trPr>
          <w:cantSplit/>
          <w:ins w:id="6202" w:author="CR#0347" w:date="2022-07-04T18:57:00Z"/>
        </w:trPr>
        <w:tc>
          <w:tcPr>
            <w:tcW w:w="2268" w:type="dxa"/>
          </w:tcPr>
          <w:p w14:paraId="27AAED4A" w14:textId="77777777" w:rsidR="00F50497" w:rsidRPr="00073C73" w:rsidRDefault="00F50497" w:rsidP="002D36FB">
            <w:pPr>
              <w:pStyle w:val="TAL"/>
              <w:rPr>
                <w:ins w:id="6203" w:author="CR#0347" w:date="2022-07-04T18:57:00Z"/>
                <w:i/>
                <w:noProof/>
              </w:rPr>
            </w:pPr>
            <w:ins w:id="6204" w:author="CR#0347" w:date="2022-07-04T18:57:00Z">
              <w:r>
                <w:rPr>
                  <w:i/>
                  <w:noProof/>
                </w:rPr>
                <w:t>batch1</w:t>
              </w:r>
            </w:ins>
          </w:p>
        </w:tc>
        <w:tc>
          <w:tcPr>
            <w:tcW w:w="7371" w:type="dxa"/>
          </w:tcPr>
          <w:p w14:paraId="635DEA53" w14:textId="77777777" w:rsidR="00F50497" w:rsidRPr="00073C73" w:rsidRDefault="00F50497" w:rsidP="002D36FB">
            <w:pPr>
              <w:pStyle w:val="TAL"/>
              <w:rPr>
                <w:ins w:id="6205" w:author="CR#0347" w:date="2022-07-04T18:57:00Z"/>
              </w:rPr>
            </w:pPr>
            <w:ins w:id="6206" w:author="CR#0347" w:date="2022-07-04T18:57:00Z">
              <w:r w:rsidRPr="00073C73">
                <w:t xml:space="preserve">The field is </w:t>
              </w:r>
              <w:r>
                <w:t>mandatory</w:t>
              </w:r>
              <w:r w:rsidRPr="00073C73">
                <w:t xml:space="preserve"> present</w:t>
              </w:r>
              <w:r>
                <w:t xml:space="preserve"> if the field </w:t>
              </w:r>
              <w:r w:rsidRPr="00AB5DFA">
                <w:rPr>
                  <w:i/>
                  <w:iCs/>
                </w:rPr>
                <w:t>nr-</w:t>
              </w:r>
              <w:r>
                <w:rPr>
                  <w:i/>
                  <w:iCs/>
                </w:rPr>
                <w:t>DL</w:t>
              </w:r>
              <w:r w:rsidRPr="00AB5DFA">
                <w:rPr>
                  <w:i/>
                  <w:iCs/>
                </w:rPr>
                <w:t>-</w:t>
              </w:r>
              <w:r>
                <w:rPr>
                  <w:i/>
                  <w:iCs/>
                </w:rPr>
                <w:t>AoD</w:t>
              </w:r>
              <w:r w:rsidRPr="00AB5DFA">
                <w:rPr>
                  <w:i/>
                  <w:iCs/>
                </w:rPr>
                <w:t>-LocationInformationInstances</w:t>
              </w:r>
              <w:r>
                <w:t xml:space="preserve"> is present in IE </w:t>
              </w:r>
              <w:r w:rsidRPr="000D4ADE">
                <w:rPr>
                  <w:i/>
                  <w:iCs/>
                  <w:snapToGrid w:val="0"/>
                </w:rPr>
                <w:t>NR-DL-</w:t>
              </w:r>
              <w:r>
                <w:rPr>
                  <w:i/>
                  <w:iCs/>
                  <w:snapToGrid w:val="0"/>
                </w:rPr>
                <w:t>AoD</w:t>
              </w:r>
              <w:r w:rsidRPr="000D4ADE">
                <w:rPr>
                  <w:i/>
                  <w:iCs/>
                  <w:snapToGrid w:val="0"/>
                </w:rPr>
                <w:t>-ProvideLocationInformation</w:t>
              </w:r>
              <w:r w:rsidRPr="00073C73">
                <w:t xml:space="preserve">; otherwise it is </w:t>
              </w:r>
              <w:r>
                <w:t xml:space="preserve">not </w:t>
              </w:r>
              <w:r w:rsidRPr="00073C73">
                <w:t>present.</w:t>
              </w:r>
            </w:ins>
          </w:p>
        </w:tc>
      </w:tr>
      <w:tr w:rsidR="00F50497" w:rsidRPr="00073C73" w14:paraId="28632E20" w14:textId="77777777" w:rsidTr="002D36FB">
        <w:trPr>
          <w:cantSplit/>
          <w:ins w:id="6207" w:author="CR#0347" w:date="2022-07-04T18:57:00Z"/>
        </w:trPr>
        <w:tc>
          <w:tcPr>
            <w:tcW w:w="2268" w:type="dxa"/>
          </w:tcPr>
          <w:p w14:paraId="289F73F1" w14:textId="77777777" w:rsidR="00F50497" w:rsidRDefault="00F50497" w:rsidP="002D36FB">
            <w:pPr>
              <w:pStyle w:val="TAL"/>
              <w:rPr>
                <w:ins w:id="6208" w:author="CR#0347" w:date="2022-07-04T18:57:00Z"/>
                <w:i/>
                <w:noProof/>
              </w:rPr>
            </w:pPr>
            <w:ins w:id="6209" w:author="CR#0347" w:date="2022-07-04T18:57:00Z">
              <w:r>
                <w:rPr>
                  <w:i/>
                  <w:noProof/>
                </w:rPr>
                <w:t>batch2</w:t>
              </w:r>
            </w:ins>
          </w:p>
        </w:tc>
        <w:tc>
          <w:tcPr>
            <w:tcW w:w="7371" w:type="dxa"/>
          </w:tcPr>
          <w:p w14:paraId="082FAF42" w14:textId="77777777" w:rsidR="00F50497" w:rsidRPr="00073C73" w:rsidRDefault="00F50497" w:rsidP="002D36FB">
            <w:pPr>
              <w:pStyle w:val="TAL"/>
              <w:rPr>
                <w:ins w:id="6210" w:author="CR#0347" w:date="2022-07-04T18:57:00Z"/>
              </w:rPr>
            </w:pPr>
            <w:ins w:id="6211" w:author="CR#0347" w:date="2022-07-04T18:57:00Z">
              <w:r w:rsidRPr="00073C73">
                <w:t xml:space="preserve">The field is </w:t>
              </w:r>
              <w:r>
                <w:t>optionally</w:t>
              </w:r>
              <w:r w:rsidRPr="00073C73">
                <w:t xml:space="preserve"> present</w:t>
              </w:r>
              <w:r>
                <w:t xml:space="preserve">, need ON, if the field </w:t>
              </w:r>
              <w:r w:rsidRPr="00AB5DFA">
                <w:rPr>
                  <w:i/>
                  <w:iCs/>
                </w:rPr>
                <w:t>nr-</w:t>
              </w:r>
              <w:r>
                <w:rPr>
                  <w:i/>
                  <w:iCs/>
                </w:rPr>
                <w:t>DL</w:t>
              </w:r>
              <w:r w:rsidRPr="00AB5DFA">
                <w:rPr>
                  <w:i/>
                  <w:iCs/>
                </w:rPr>
                <w:t>-</w:t>
              </w:r>
              <w:r>
                <w:rPr>
                  <w:i/>
                  <w:iCs/>
                </w:rPr>
                <w:t>AoD</w:t>
              </w:r>
              <w:r w:rsidRPr="00AB5DFA">
                <w:rPr>
                  <w:i/>
                  <w:iCs/>
                </w:rPr>
                <w:t>-LocationInformationInstances</w:t>
              </w:r>
              <w:r>
                <w:t xml:space="preserve"> is present in IE </w:t>
              </w:r>
              <w:r w:rsidRPr="000D4ADE">
                <w:rPr>
                  <w:i/>
                  <w:iCs/>
                  <w:snapToGrid w:val="0"/>
                </w:rPr>
                <w:t>NR-DL-</w:t>
              </w:r>
              <w:r>
                <w:rPr>
                  <w:i/>
                  <w:iCs/>
                  <w:snapToGrid w:val="0"/>
                </w:rPr>
                <w:t>AoD</w:t>
              </w:r>
              <w:r w:rsidRPr="000D4ADE">
                <w:rPr>
                  <w:i/>
                  <w:iCs/>
                  <w:snapToGrid w:val="0"/>
                </w:rPr>
                <w:t>-ProvideLocationInformation</w:t>
              </w:r>
              <w:r w:rsidRPr="00073C73">
                <w:t xml:space="preserve">; otherwise it is </w:t>
              </w:r>
              <w:r>
                <w:t xml:space="preserve">not </w:t>
              </w:r>
              <w:r w:rsidRPr="00073C73">
                <w:t>present.</w:t>
              </w:r>
            </w:ins>
          </w:p>
        </w:tc>
      </w:tr>
    </w:tbl>
    <w:p w14:paraId="34AF2B5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F50497" w:rsidRPr="00B611E1" w14:paraId="21E7DAA5" w14:textId="77777777" w:rsidTr="00557BF2">
        <w:trPr>
          <w:cantSplit/>
          <w:ins w:id="6212" w:author="CR#0347" w:date="2022-07-04T18:57:00Z"/>
        </w:trPr>
        <w:tc>
          <w:tcPr>
            <w:tcW w:w="9639" w:type="dxa"/>
          </w:tcPr>
          <w:p w14:paraId="2231F3F9" w14:textId="77777777" w:rsidR="00F50497" w:rsidRDefault="00F50497" w:rsidP="00F50497">
            <w:pPr>
              <w:pStyle w:val="TAL"/>
              <w:keepNext w:val="0"/>
              <w:keepLines w:val="0"/>
              <w:widowControl w:val="0"/>
              <w:rPr>
                <w:ins w:id="6213" w:author="CR#0347" w:date="2022-07-04T18:58:00Z"/>
                <w:b/>
                <w:i/>
              </w:rPr>
            </w:pPr>
            <w:ins w:id="6214" w:author="CR#0347" w:date="2022-07-04T18:58:00Z">
              <w:r w:rsidRPr="000C385E">
                <w:rPr>
                  <w:b/>
                  <w:i/>
                </w:rPr>
                <w:t>locationCoordinates</w:t>
              </w:r>
            </w:ins>
          </w:p>
          <w:p w14:paraId="2DE41434" w14:textId="71694DDA" w:rsidR="00F50497" w:rsidRPr="00B611E1" w:rsidRDefault="00F50497" w:rsidP="00F50497">
            <w:pPr>
              <w:pStyle w:val="TAL"/>
              <w:keepNext w:val="0"/>
              <w:keepLines w:val="0"/>
              <w:widowControl w:val="0"/>
              <w:rPr>
                <w:ins w:id="6215" w:author="CR#0347" w:date="2022-07-04T18:57:00Z"/>
                <w:b/>
                <w:i/>
              </w:rPr>
            </w:pPr>
            <w:ins w:id="6216" w:author="CR#0347" w:date="2022-07-04T18:58:00Z">
              <w:r w:rsidRPr="00A81135">
                <w:rPr>
                  <w:bCs/>
                  <w:iCs/>
                </w:rPr>
                <w:t>This field provides a location estimate using one of the geographic shapes defined in TS 23.032 [15].</w:t>
              </w:r>
              <w:r>
                <w:rPr>
                  <w:bCs/>
                  <w:iCs/>
                </w:rPr>
                <w:t xml:space="preserve"> NOTE 1.</w:t>
              </w:r>
            </w:ins>
          </w:p>
        </w:tc>
      </w:tr>
      <w:tr w:rsidR="00F50497" w:rsidRPr="00B611E1" w14:paraId="59D3D42A" w14:textId="77777777" w:rsidTr="00557BF2">
        <w:trPr>
          <w:cantSplit/>
          <w:ins w:id="6217" w:author="CR#0347" w:date="2022-07-04T18:57:00Z"/>
        </w:trPr>
        <w:tc>
          <w:tcPr>
            <w:tcW w:w="9639" w:type="dxa"/>
          </w:tcPr>
          <w:p w14:paraId="6FDC9F73" w14:textId="77777777" w:rsidR="00F50497" w:rsidRDefault="00F50497" w:rsidP="00F50497">
            <w:pPr>
              <w:pStyle w:val="TAL"/>
              <w:keepNext w:val="0"/>
              <w:keepLines w:val="0"/>
              <w:widowControl w:val="0"/>
              <w:rPr>
                <w:ins w:id="6218" w:author="CR#0347" w:date="2022-07-04T18:58:00Z"/>
                <w:b/>
                <w:i/>
              </w:rPr>
            </w:pPr>
            <w:ins w:id="6219" w:author="CR#0347" w:date="2022-07-04T18:58:00Z">
              <w:r w:rsidRPr="00A81135">
                <w:rPr>
                  <w:b/>
                  <w:i/>
                </w:rPr>
                <w:t>locationSource</w:t>
              </w:r>
            </w:ins>
          </w:p>
          <w:p w14:paraId="1D5826C3" w14:textId="7DDDF755" w:rsidR="00F50497" w:rsidRPr="00B611E1" w:rsidRDefault="00F50497" w:rsidP="00F50497">
            <w:pPr>
              <w:pStyle w:val="TAL"/>
              <w:keepNext w:val="0"/>
              <w:keepLines w:val="0"/>
              <w:widowControl w:val="0"/>
              <w:rPr>
                <w:ins w:id="6220" w:author="CR#0347" w:date="2022-07-04T18:57:00Z"/>
                <w:b/>
                <w:i/>
              </w:rPr>
            </w:pPr>
            <w:ins w:id="6221" w:author="CR#0347" w:date="2022-07-04T18:58:00Z">
              <w:r w:rsidRPr="00A81135">
                <w:rPr>
                  <w:bCs/>
                  <w:iCs/>
                </w:rPr>
                <w:t>This field provides the source positioning technology for the location estimate.</w:t>
              </w:r>
              <w:r>
                <w:rPr>
                  <w:bCs/>
                  <w:iCs/>
                </w:rPr>
                <w:t xml:space="preserve"> NOTE 1.</w:t>
              </w:r>
            </w:ins>
          </w:p>
        </w:tc>
      </w:tr>
    </w:tbl>
    <w:p w14:paraId="61DAE93F" w14:textId="77777777" w:rsidR="00F50497" w:rsidRDefault="00F50497" w:rsidP="00F50497">
      <w:pPr>
        <w:rPr>
          <w:ins w:id="6222" w:author="CR#0347" w:date="2022-07-04T18:58:00Z"/>
        </w:rPr>
      </w:pPr>
    </w:p>
    <w:p w14:paraId="4413649F" w14:textId="61EF74B1" w:rsidR="009E61AC" w:rsidRPr="00B611E1" w:rsidRDefault="00F50497">
      <w:pPr>
        <w:pStyle w:val="NO"/>
        <w:pPrChange w:id="6223" w:author="CR#0347" w:date="2022-07-04T18:58:00Z">
          <w:pPr/>
        </w:pPrChange>
      </w:pPr>
      <w:ins w:id="6224" w:author="CR#0347" w:date="2022-07-04T18:58: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225" w:name="_Toc37681218"/>
      <w:bookmarkStart w:id="6226" w:name="_Toc46486791"/>
      <w:bookmarkStart w:id="6227" w:name="_Toc52547136"/>
      <w:bookmarkStart w:id="6228" w:name="_Toc52547666"/>
      <w:bookmarkStart w:id="6229" w:name="_Toc52548196"/>
      <w:bookmarkStart w:id="6230" w:name="_Toc52548726"/>
      <w:bookmarkStart w:id="6231"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225"/>
      <w:bookmarkEnd w:id="6226"/>
      <w:bookmarkEnd w:id="6227"/>
      <w:bookmarkEnd w:id="6228"/>
      <w:bookmarkEnd w:id="6229"/>
      <w:bookmarkEnd w:id="6230"/>
      <w:bookmarkEnd w:id="6231"/>
    </w:p>
    <w:p w14:paraId="47551816" w14:textId="77777777" w:rsidR="009E61AC" w:rsidRPr="00B611E1" w:rsidRDefault="009E61AC" w:rsidP="009E61AC">
      <w:pPr>
        <w:pStyle w:val="Heading4"/>
      </w:pPr>
      <w:bookmarkStart w:id="6232" w:name="_Toc37681219"/>
      <w:bookmarkStart w:id="6233" w:name="_Toc46486792"/>
      <w:bookmarkStart w:id="6234" w:name="_Toc52547137"/>
      <w:bookmarkStart w:id="6235" w:name="_Toc52547667"/>
      <w:bookmarkStart w:id="6236" w:name="_Toc52548197"/>
      <w:bookmarkStart w:id="6237" w:name="_Toc52548727"/>
      <w:bookmarkStart w:id="6238" w:name="_Toc100881496"/>
      <w:r w:rsidRPr="00B611E1">
        <w:t>–</w:t>
      </w:r>
      <w:r w:rsidRPr="00B611E1">
        <w:tab/>
      </w:r>
      <w:r w:rsidRPr="00B611E1">
        <w:rPr>
          <w:i/>
        </w:rPr>
        <w:t>NR-DL-AoD-Request</w:t>
      </w:r>
      <w:r w:rsidRPr="00B611E1">
        <w:rPr>
          <w:i/>
          <w:noProof/>
        </w:rPr>
        <w:t>LocationInformation</w:t>
      </w:r>
      <w:bookmarkEnd w:id="6232"/>
      <w:bookmarkEnd w:id="6233"/>
      <w:bookmarkEnd w:id="6234"/>
      <w:bookmarkEnd w:id="6235"/>
      <w:bookmarkEnd w:id="6236"/>
      <w:bookmarkEnd w:id="6237"/>
      <w:bookmarkEnd w:id="6238"/>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r w:rsidRPr="00B611E1">
        <w:rPr>
          <w:snapToGrid w:val="0"/>
        </w:rPr>
        <w:t>NR-D</w:t>
      </w:r>
      <w:r w:rsidR="00897986" w:rsidRPr="00B611E1">
        <w:rPr>
          <w:snapToGrid w:val="0"/>
        </w:rPr>
        <w:t>L</w:t>
      </w:r>
      <w:r w:rsidRPr="00B611E1">
        <w:rPr>
          <w:snapToGrid w:val="0"/>
        </w:rPr>
        <w:t>-AoD-RequestLocationInformation-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16C3B437" w14:textId="4F8A72C5" w:rsidR="00AE0B39" w:rsidRDefault="009E61AC" w:rsidP="00AE0B39">
      <w:pPr>
        <w:pStyle w:val="PL"/>
        <w:shd w:val="clear" w:color="auto" w:fill="E6E6E6"/>
        <w:rPr>
          <w:ins w:id="6239" w:author="CR#0347" w:date="2022-07-04T18:58:00Z"/>
          <w:snapToGrid w:val="0"/>
        </w:rPr>
      </w:pPr>
      <w:r w:rsidRPr="00B611E1">
        <w:rPr>
          <w:snapToGrid w:val="0"/>
        </w:rPr>
        <w:tab/>
        <w:t>...</w:t>
      </w:r>
      <w:ins w:id="6240" w:author="CR#0347" w:date="2022-07-04T18:58:00Z">
        <w:r w:rsidR="00AE0B39">
          <w:rPr>
            <w:snapToGrid w:val="0"/>
          </w:rPr>
          <w:t>,</w:t>
        </w:r>
      </w:ins>
    </w:p>
    <w:p w14:paraId="6CE57167" w14:textId="77777777" w:rsidR="00AE0B39" w:rsidRDefault="00AE0B39" w:rsidP="00AE0B39">
      <w:pPr>
        <w:pStyle w:val="PL"/>
        <w:shd w:val="clear" w:color="auto" w:fill="E6E6E6"/>
        <w:rPr>
          <w:ins w:id="6241" w:author="CR#0347" w:date="2022-07-04T18:58:00Z"/>
          <w:snapToGrid w:val="0"/>
        </w:rPr>
      </w:pPr>
      <w:ins w:id="6242" w:author="CR#0347" w:date="2022-07-04T18:58:00Z">
        <w:r>
          <w:rPr>
            <w:snapToGrid w:val="0"/>
          </w:rPr>
          <w:tab/>
          <w:t>[[</w:t>
        </w:r>
      </w:ins>
    </w:p>
    <w:p w14:paraId="393C6AF0" w14:textId="77777777" w:rsidR="00AE0B39" w:rsidRPr="00B611E1" w:rsidRDefault="00AE0B39" w:rsidP="00AE0B39">
      <w:pPr>
        <w:pStyle w:val="PL"/>
        <w:shd w:val="clear" w:color="auto" w:fill="E6E6E6"/>
        <w:rPr>
          <w:ins w:id="6243" w:author="CR#0347" w:date="2022-07-04T18:58:00Z"/>
          <w:snapToGrid w:val="0"/>
        </w:rPr>
      </w:pPr>
      <w:ins w:id="6244" w:author="CR#0347" w:date="2022-07-04T18:58:00Z">
        <w:r>
          <w:tab/>
          <w:t>multiMeasInSameReport-r17</w:t>
        </w:r>
        <w:r>
          <w:tab/>
        </w:r>
        <w:r>
          <w:tab/>
        </w:r>
        <w:r>
          <w:tab/>
        </w:r>
        <w:r>
          <w:tab/>
        </w:r>
        <w:r>
          <w:tab/>
          <w:t>ENUMERATED { requested }</w:t>
        </w:r>
        <w:r>
          <w:tab/>
          <w:t>OPTIONAL  -- Need ON</w:t>
        </w:r>
      </w:ins>
    </w:p>
    <w:p w14:paraId="33BD93B5" w14:textId="5DDF5007" w:rsidR="009E61AC" w:rsidRPr="00B611E1" w:rsidRDefault="00AE0B39" w:rsidP="00AE0B39">
      <w:pPr>
        <w:pStyle w:val="PL"/>
        <w:shd w:val="clear" w:color="auto" w:fill="E6E6E6"/>
        <w:rPr>
          <w:snapToGrid w:val="0"/>
        </w:rPr>
      </w:pPr>
      <w:ins w:id="6245" w:author="CR#0347" w:date="2022-07-04T18:58: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72989D65"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ins w:id="6246" w:author="Draft v3" w:date="2022-07-18T23:05:00Z">
        <w:r w:rsidR="006575DA">
          <w:rPr>
            <w:snapToGrid w:val="0"/>
          </w:rPr>
          <w:tab/>
        </w:r>
      </w:ins>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F5514CE" w14:textId="77777777" w:rsidR="00AE0B39" w:rsidRDefault="00B710B8" w:rsidP="00AE0B39">
      <w:pPr>
        <w:pStyle w:val="PL"/>
        <w:shd w:val="clear" w:color="auto" w:fill="E6E6E6"/>
        <w:rPr>
          <w:ins w:id="6247" w:author="CR#0347" w:date="2022-07-04T18:59:00Z"/>
          <w:snapToGrid w:val="0"/>
        </w:rPr>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r w:rsidRPr="00B611E1">
        <w:rPr>
          <w:snapToGrid w:val="0"/>
        </w:rPr>
        <w:tab/>
      </w:r>
      <w:r w:rsidRPr="00B611E1">
        <w:rPr>
          <w:snapToGrid w:val="0"/>
        </w:rPr>
        <w:tab/>
        <w:t>OPTIONAL, -- Need ON</w:t>
      </w:r>
    </w:p>
    <w:p w14:paraId="3BB258AB" w14:textId="2F6527A3" w:rsidR="00B710B8" w:rsidRPr="00B611E1" w:rsidRDefault="00AE0B39" w:rsidP="00B710B8">
      <w:pPr>
        <w:pStyle w:val="PL"/>
        <w:shd w:val="clear" w:color="auto" w:fill="E6E6E6"/>
      </w:pPr>
      <w:ins w:id="6248" w:author="CR#0347" w:date="2022-07-04T18:59:00Z">
        <w:r>
          <w:rPr>
            <w:snapToGrid w:val="0"/>
          </w:rPr>
          <w:tab/>
          <w:t>maxDL-PRS-RSRPP-MeasurementsPerTRP-r17</w:t>
        </w:r>
        <w:r>
          <w:rPr>
            <w:snapToGrid w:val="0"/>
          </w:rPr>
          <w:tab/>
        </w:r>
        <w:r>
          <w:rPr>
            <w:snapToGrid w:val="0"/>
          </w:rPr>
          <w:tab/>
          <w:t>INTEGER (1..24)</w:t>
        </w:r>
        <w:r>
          <w:rPr>
            <w:snapToGrid w:val="0"/>
          </w:rPr>
          <w:tab/>
        </w:r>
        <w:r>
          <w:rPr>
            <w:snapToGrid w:val="0"/>
          </w:rPr>
          <w:tab/>
        </w:r>
      </w:ins>
      <w:ins w:id="6249" w:author="Draft v3" w:date="2022-07-18T23:06:00Z">
        <w:r w:rsidR="006575DA">
          <w:rPr>
            <w:snapToGrid w:val="0"/>
          </w:rPr>
          <w:tab/>
        </w:r>
        <w:r w:rsidR="006575DA">
          <w:rPr>
            <w:snapToGrid w:val="0"/>
          </w:rPr>
          <w:tab/>
        </w:r>
      </w:ins>
      <w:ins w:id="6250" w:author="CR#0347" w:date="2022-07-04T18:59:00Z">
        <w:r>
          <w:rPr>
            <w:snapToGrid w:val="0"/>
          </w:rPr>
          <w:t>OPTIONAL, -- Need ON</w:t>
        </w:r>
      </w:ins>
    </w:p>
    <w:p w14:paraId="4400763B" w14:textId="522B8BBC" w:rsidR="00B710B8" w:rsidRPr="00B611E1" w:rsidDel="00AE0B39" w:rsidRDefault="00B710B8" w:rsidP="00B710B8">
      <w:pPr>
        <w:pStyle w:val="PL"/>
        <w:shd w:val="clear" w:color="auto" w:fill="E6E6E6"/>
        <w:rPr>
          <w:del w:id="6251" w:author="CR#0347" w:date="2022-07-04T18:59:00Z"/>
        </w:rPr>
      </w:pPr>
      <w:del w:id="6252" w:author="CR#0347" w:date="2022-07-04T18:59:00Z">
        <w:r w:rsidRPr="00B611E1" w:rsidDel="00AE0B39">
          <w:tab/>
          <w:delText>firstPathRSRP-MeasurementReq-r17</w:delText>
        </w:r>
        <w:r w:rsidRPr="00B611E1" w:rsidDel="00AE0B39">
          <w:tab/>
        </w:r>
        <w:r w:rsidRPr="00B611E1" w:rsidDel="00AE0B39">
          <w:tab/>
        </w:r>
        <w:r w:rsidRPr="00B611E1" w:rsidDel="00AE0B39">
          <w:tab/>
          <w:delText>ENUMERATED { requested }</w:delText>
        </w:r>
        <w:r w:rsidRPr="00B611E1" w:rsidDel="00AE0B39">
          <w:tab/>
          <w:delText>OPTIONAL, -- Need ON</w:delText>
        </w:r>
      </w:del>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016990C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253" w:author="CR#0347" w:date="2022-07-04T19:00:00Z">
        <w:r w:rsidR="00AE0B39">
          <w:tab/>
        </w:r>
        <w:r w:rsidR="00AE0B39">
          <w:tab/>
        </w:r>
      </w:ins>
      <w:ins w:id="6254" w:author="CR#0347" w:date="2022-07-04T19:03:00Z">
        <w:r w:rsidR="00AE0B39">
          <w:tab/>
        </w:r>
      </w:ins>
      <w:r w:rsidRPr="00B611E1">
        <w:t>type-r17</w:t>
      </w:r>
      <w:r w:rsidRPr="00B611E1">
        <w:tab/>
      </w:r>
      <w:del w:id="6255" w:author="Draft v3" w:date="2022-07-18T23:06:00Z">
        <w:r w:rsidRPr="00B611E1" w:rsidDel="006575DA">
          <w:tab/>
        </w:r>
      </w:del>
      <w:ins w:id="6256" w:author="CR#0347" w:date="2022-07-04T19:01:00Z">
        <w:r w:rsidR="00AE0B39" w:rsidRPr="00A918B5">
          <w:t>LOS-NLOS-IndicatorType1</w:t>
        </w:r>
        <w:r w:rsidR="00AE0B39">
          <w:t>-r17</w:t>
        </w:r>
      </w:ins>
      <w:del w:id="6257" w:author="CR#0347" w:date="2022-07-04T19:01:00Z">
        <w:r w:rsidRPr="00B611E1" w:rsidDel="00AE0B39">
          <w:delText>ENUMERATED {hardvalue,softvalue}</w:delText>
        </w:r>
      </w:del>
      <w:r w:rsidRPr="00B611E1">
        <w:t>,</w:t>
      </w:r>
    </w:p>
    <w:p w14:paraId="746EAAE7" w14:textId="77777777" w:rsidR="00AE0B39" w:rsidRDefault="00B710B8" w:rsidP="00B710B8">
      <w:pPr>
        <w:pStyle w:val="PL"/>
        <w:shd w:val="clear" w:color="auto" w:fill="E6E6E6"/>
        <w:rPr>
          <w:ins w:id="6258" w:author="CR#0347" w:date="2022-07-04T19:04: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259" w:author="CR#0347" w:date="2022-07-04T19:00:00Z">
        <w:r w:rsidR="00AE0B39">
          <w:tab/>
        </w:r>
        <w:r w:rsidR="00AE0B39">
          <w:tab/>
        </w:r>
      </w:ins>
      <w:ins w:id="6260" w:author="CR#0347" w:date="2022-07-04T19:03:00Z">
        <w:r w:rsidR="00AE0B39">
          <w:tab/>
        </w:r>
      </w:ins>
      <w:r w:rsidRPr="00B611E1">
        <w:t>granularity-r17</w:t>
      </w:r>
    </w:p>
    <w:p w14:paraId="34F780F7" w14:textId="240310D2" w:rsidR="00B710B8" w:rsidRPr="00B611E1" w:rsidRDefault="00AE0B39" w:rsidP="00B710B8">
      <w:pPr>
        <w:pStyle w:val="PL"/>
        <w:shd w:val="clear" w:color="auto" w:fill="E6E6E6"/>
      </w:pPr>
      <w:ins w:id="6261" w:author="CR#0347" w:date="2022-07-04T19:04:00Z">
        <w:r>
          <w:tab/>
        </w:r>
        <w:r>
          <w:tab/>
        </w:r>
        <w:r>
          <w:tab/>
        </w:r>
        <w:r>
          <w:tab/>
        </w:r>
        <w:r>
          <w:tab/>
        </w:r>
        <w:r>
          <w:tab/>
        </w:r>
        <w:r>
          <w:tab/>
        </w:r>
        <w:r>
          <w:tab/>
        </w:r>
        <w:r>
          <w:tab/>
        </w:r>
        <w:r>
          <w:tab/>
        </w:r>
        <w:r>
          <w:tab/>
        </w:r>
        <w:r>
          <w:tab/>
        </w:r>
        <w:r>
          <w:tab/>
        </w:r>
        <w:r>
          <w:tab/>
        </w:r>
      </w:ins>
      <w:r w:rsidR="00B710B8" w:rsidRPr="00B611E1">
        <w:tab/>
      </w:r>
      <w:ins w:id="6262" w:author="Draft v3" w:date="2022-07-18T23:07:00Z">
        <w:r w:rsidR="006575DA">
          <w:tab/>
        </w:r>
      </w:ins>
      <w:ins w:id="6263" w:author="CR#0347" w:date="2022-07-04T19:01:00Z">
        <w:r w:rsidRPr="00AD0C48">
          <w:t>LOS-NLOS-IndicatorGranularity1</w:t>
        </w:r>
        <w:r>
          <w:t>-r17</w:t>
        </w:r>
      </w:ins>
      <w:del w:id="6264" w:author="CR#0347" w:date="2022-07-04T19:01:00Z">
        <w:r w:rsidR="00B710B8" w:rsidRPr="00B611E1" w:rsidDel="00AE0B39">
          <w:delText>ENUMERATED {trpspecific,resourcespecific}</w:delText>
        </w:r>
      </w:del>
      <w:r w:rsidR="00B710B8" w:rsidRPr="00B611E1">
        <w:t>,</w:t>
      </w:r>
    </w:p>
    <w:p w14:paraId="161B46A5" w14:textId="28DF1708"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265" w:author="CR#0347" w:date="2022-07-04T19:01:00Z">
        <w:r w:rsidR="00AE0B39">
          <w:tab/>
        </w:r>
        <w:r w:rsidR="00AE0B39">
          <w:tab/>
        </w:r>
      </w:ins>
      <w:ins w:id="6266" w:author="CR#0347" w:date="2022-07-04T19:03:00Z">
        <w:r w:rsidR="00AE0B39">
          <w:tab/>
        </w:r>
      </w:ins>
      <w:r w:rsidRPr="00B611E1">
        <w:t>...</w:t>
      </w:r>
    </w:p>
    <w:p w14:paraId="2F71E349" w14:textId="6463DDBE"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267" w:author="CR#0347" w:date="2022-07-04T19:02:00Z">
        <w:r w:rsidR="00AE0B39">
          <w:tab/>
        </w:r>
        <w:r w:rsidR="00AE0B39">
          <w:tab/>
        </w:r>
      </w:ins>
      <w:r w:rsidRPr="00B611E1">
        <w:t>}</w:t>
      </w:r>
      <w:r w:rsidRPr="00B611E1">
        <w:tab/>
      </w:r>
      <w:r w:rsidRPr="00B611E1">
        <w:tab/>
      </w:r>
      <w:r w:rsidRPr="00B611E1">
        <w:tab/>
      </w:r>
      <w:r w:rsidRPr="00B611E1">
        <w:tab/>
      </w:r>
      <w:r w:rsidRPr="00B611E1">
        <w:tab/>
      </w:r>
      <w:r w:rsidRPr="00B611E1">
        <w:tab/>
      </w:r>
      <w:r w:rsidRPr="00B611E1">
        <w:tab/>
      </w:r>
      <w:del w:id="6268" w:author="CR#0347" w:date="2022-07-04T19:02:00Z">
        <w:r w:rsidRPr="00B611E1" w:rsidDel="00AE0B39">
          <w:tab/>
        </w:r>
        <w:r w:rsidRPr="00B611E1" w:rsidDel="00AE0B39">
          <w:tab/>
        </w:r>
      </w:del>
      <w:r w:rsidRPr="00B611E1">
        <w:t>OPTIONAL, -- Need ON</w:t>
      </w:r>
    </w:p>
    <w:p w14:paraId="12A50D1E" w14:textId="368434BB" w:rsidR="00AE0B39" w:rsidRDefault="00B710B8" w:rsidP="00AE0B39">
      <w:pPr>
        <w:pStyle w:val="PL"/>
        <w:shd w:val="clear" w:color="auto" w:fill="E6E6E6"/>
        <w:rPr>
          <w:ins w:id="6269" w:author="CR#0347" w:date="2022-07-04T19:00:00Z"/>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t>OPTIONAL</w:t>
      </w:r>
      <w:ins w:id="6270" w:author="CR#0347" w:date="2022-07-04T19:02:00Z">
        <w:r w:rsidR="00AE0B39">
          <w:rPr>
            <w:snapToGrid w:val="0"/>
          </w:rPr>
          <w:t>,</w:t>
        </w:r>
      </w:ins>
      <w:del w:id="6271" w:author="CR#0347" w:date="2022-07-04T19:02:00Z">
        <w:r w:rsidRPr="00B611E1" w:rsidDel="00AE0B39">
          <w:rPr>
            <w:snapToGrid w:val="0"/>
          </w:rPr>
          <w:delText xml:space="preserve"> </w:delText>
        </w:r>
      </w:del>
      <w:r w:rsidRPr="00B611E1">
        <w:rPr>
          <w:snapToGrid w:val="0"/>
        </w:rPr>
        <w:t xml:space="preserve"> -- Need ON</w:t>
      </w:r>
    </w:p>
    <w:p w14:paraId="3F293BF7" w14:textId="12E996BB" w:rsidR="00B710B8" w:rsidRPr="00B611E1" w:rsidRDefault="00AE0B39" w:rsidP="00B710B8">
      <w:pPr>
        <w:pStyle w:val="PL"/>
        <w:shd w:val="clear" w:color="auto" w:fill="E6E6E6"/>
        <w:rPr>
          <w:snapToGrid w:val="0"/>
        </w:rPr>
      </w:pPr>
      <w:ins w:id="6272" w:author="CR#0347" w:date="2022-07-04T19:00:00Z">
        <w:r>
          <w:rPr>
            <w:snapToGrid w:val="0"/>
          </w:rPr>
          <w:tab/>
        </w:r>
        <w:bookmarkStart w:id="6273" w:name="_Hlk104283356"/>
        <w:r>
          <w:rPr>
            <w:snapToGrid w:val="0"/>
          </w:rPr>
          <w:t>l</w:t>
        </w:r>
        <w:r w:rsidRPr="00B611E1">
          <w:t>owerRxBeamSweepingThan8-FR2-r17</w:t>
        </w:r>
        <w:r>
          <w:tab/>
        </w:r>
        <w:r>
          <w:tab/>
        </w:r>
        <w:r>
          <w:tab/>
          <w:t>ENUMERATED { requested }</w:t>
        </w:r>
        <w:bookmarkEnd w:id="6273"/>
        <w:r>
          <w:tab/>
          <w:t>OPTIONAL  -- Need ON</w:t>
        </w:r>
      </w:ins>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AE0B39" w:rsidRPr="00B611E1" w14:paraId="544809B8" w14:textId="77777777" w:rsidTr="00557BF2">
        <w:trPr>
          <w:cantSplit/>
          <w:ins w:id="6274" w:author="CR#0347" w:date="2022-07-04T19:00:00Z"/>
        </w:trPr>
        <w:tc>
          <w:tcPr>
            <w:tcW w:w="9639" w:type="dxa"/>
          </w:tcPr>
          <w:p w14:paraId="284E0F08" w14:textId="77777777" w:rsidR="00AE0B39" w:rsidRPr="008052DE" w:rsidRDefault="00AE0B39" w:rsidP="00AE0B39">
            <w:pPr>
              <w:pStyle w:val="TAL"/>
              <w:rPr>
                <w:ins w:id="6275" w:author="CR#0347" w:date="2022-07-04T19:01:00Z"/>
                <w:b/>
                <w:bCs/>
                <w:i/>
                <w:iCs/>
              </w:rPr>
            </w:pPr>
            <w:ins w:id="6276" w:author="CR#0347" w:date="2022-07-04T19:01:00Z">
              <w:r w:rsidRPr="008052DE">
                <w:rPr>
                  <w:b/>
                  <w:bCs/>
                  <w:i/>
                  <w:iCs/>
                </w:rPr>
                <w:t>multiMeasInSameReport</w:t>
              </w:r>
            </w:ins>
          </w:p>
          <w:p w14:paraId="2064C0E0" w14:textId="55A368F7" w:rsidR="00AE0B39" w:rsidRPr="00B611E1" w:rsidRDefault="00AE0B39" w:rsidP="00AE0B39">
            <w:pPr>
              <w:pStyle w:val="TAL"/>
              <w:keepNext w:val="0"/>
              <w:keepLines w:val="0"/>
              <w:widowControl w:val="0"/>
              <w:rPr>
                <w:ins w:id="6277" w:author="CR#0347" w:date="2022-07-04T19:00:00Z"/>
                <w:b/>
                <w:i/>
                <w:snapToGrid w:val="0"/>
              </w:rPr>
            </w:pPr>
            <w:ins w:id="6278" w:author="CR#0347" w:date="2022-07-04T19:01: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47EC7967"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279" w:author="CR#0347" w:date="2022-07-04T19:05:00Z">
              <w:r w:rsidR="00AE0B39" w:rsidRPr="00B611E1">
                <w:t xml:space="preserve">If this field with -r17 suffix is present, the field with -r16 suffix </w:t>
              </w:r>
              <w:r w:rsidR="00AE0B39">
                <w:t>should not be present</w:t>
              </w:r>
              <w:r w:rsidR="00AE0B39" w:rsidRPr="00B611E1">
                <w:t>.</w:t>
              </w:r>
            </w:ins>
          </w:p>
        </w:tc>
      </w:tr>
      <w:tr w:rsidR="00AE0B39" w:rsidRPr="00B611E1" w14:paraId="3CB55AB2" w14:textId="77777777" w:rsidTr="00557BF2">
        <w:trPr>
          <w:cantSplit/>
          <w:ins w:id="6280" w:author="CR#0347" w:date="2022-07-04T19:04:00Z"/>
        </w:trPr>
        <w:tc>
          <w:tcPr>
            <w:tcW w:w="9639" w:type="dxa"/>
          </w:tcPr>
          <w:p w14:paraId="28661DAF" w14:textId="77777777" w:rsidR="00AE0B39" w:rsidRPr="00B611E1" w:rsidRDefault="00AE0B39" w:rsidP="00AE0B39">
            <w:pPr>
              <w:pStyle w:val="TAL"/>
              <w:keepNext w:val="0"/>
              <w:keepLines w:val="0"/>
              <w:widowControl w:val="0"/>
              <w:rPr>
                <w:ins w:id="6281" w:author="CR#0347" w:date="2022-07-04T19:04:00Z"/>
                <w:b/>
                <w:i/>
                <w:noProof/>
              </w:rPr>
            </w:pPr>
            <w:ins w:id="6282" w:author="CR#0347" w:date="2022-07-04T19:04:00Z">
              <w:r w:rsidRPr="00B611E1">
                <w:rPr>
                  <w:b/>
                  <w:i/>
                  <w:noProof/>
                </w:rPr>
                <w:t>maxDL-PRS-RSRP</w:t>
              </w:r>
              <w:r>
                <w:rPr>
                  <w:b/>
                  <w:i/>
                  <w:noProof/>
                </w:rPr>
                <w:t>P</w:t>
              </w:r>
              <w:r w:rsidRPr="00B611E1">
                <w:rPr>
                  <w:b/>
                  <w:i/>
                  <w:noProof/>
                </w:rPr>
                <w:t>-MeasurementsPerTRP</w:t>
              </w:r>
            </w:ins>
          </w:p>
          <w:p w14:paraId="05AC43E5" w14:textId="708D7B98" w:rsidR="00AE0B39" w:rsidRPr="00B611E1" w:rsidRDefault="00AE0B39" w:rsidP="00AE0B39">
            <w:pPr>
              <w:pStyle w:val="TAL"/>
              <w:keepNext w:val="0"/>
              <w:keepLines w:val="0"/>
              <w:widowControl w:val="0"/>
              <w:rPr>
                <w:ins w:id="6283" w:author="CR#0347" w:date="2022-07-04T19:04:00Z"/>
                <w:b/>
                <w:i/>
                <w:noProof/>
              </w:rPr>
            </w:pPr>
            <w:ins w:id="6284" w:author="CR#0347" w:date="2022-07-04T19:04:00Z">
              <w:r w:rsidRPr="00B611E1">
                <w:t>This field specifies the maximum number of DL-PRS RSRP</w:t>
              </w:r>
              <w:r>
                <w:t>P</w:t>
              </w:r>
              <w:r w:rsidRPr="00B611E1">
                <w:t xml:space="preserve"> measurements on different DL-PRS Resources from the same TRP.</w:t>
              </w:r>
            </w:ins>
          </w:p>
        </w:tc>
      </w:tr>
      <w:tr w:rsidR="00B611E1" w:rsidRPr="00B611E1" w:rsidDel="00AE0B39" w14:paraId="61F3E9E9" w14:textId="4883B90B" w:rsidTr="00557BF2">
        <w:trPr>
          <w:cantSplit/>
          <w:del w:id="6285" w:author="CR#0347" w:date="2022-07-04T19:05:00Z"/>
        </w:trPr>
        <w:tc>
          <w:tcPr>
            <w:tcW w:w="9639" w:type="dxa"/>
          </w:tcPr>
          <w:p w14:paraId="6E1F1DC0" w14:textId="5A64E038" w:rsidR="00B710B8" w:rsidRPr="00B611E1" w:rsidDel="00AE0B39" w:rsidRDefault="00B710B8" w:rsidP="00B710B8">
            <w:pPr>
              <w:pStyle w:val="TAL"/>
              <w:keepNext w:val="0"/>
              <w:keepLines w:val="0"/>
              <w:widowControl w:val="0"/>
              <w:rPr>
                <w:del w:id="6286" w:author="CR#0347" w:date="2022-07-04T19:05:00Z"/>
                <w:b/>
                <w:i/>
                <w:noProof/>
              </w:rPr>
            </w:pPr>
            <w:del w:id="6287" w:author="CR#0347" w:date="2022-07-04T19:05:00Z">
              <w:r w:rsidRPr="00B611E1" w:rsidDel="00AE0B39">
                <w:rPr>
                  <w:b/>
                  <w:i/>
                  <w:noProof/>
                </w:rPr>
                <w:delText>firstPathRSRP-MeasurementReq</w:delText>
              </w:r>
            </w:del>
          </w:p>
          <w:p w14:paraId="75087EC3" w14:textId="66724310" w:rsidR="00B710B8" w:rsidRPr="00B611E1" w:rsidDel="00AE0B39" w:rsidRDefault="00B710B8" w:rsidP="00B710B8">
            <w:pPr>
              <w:pStyle w:val="TAL"/>
              <w:keepNext w:val="0"/>
              <w:keepLines w:val="0"/>
              <w:widowControl w:val="0"/>
              <w:rPr>
                <w:del w:id="6288" w:author="CR#0347" w:date="2022-07-04T19:05:00Z"/>
                <w:b/>
                <w:i/>
                <w:noProof/>
              </w:rPr>
            </w:pPr>
            <w:del w:id="6289" w:author="CR#0347" w:date="2022-07-04T19:05:00Z">
              <w:r w:rsidRPr="00B611E1" w:rsidDel="00AE0B39">
                <w:rPr>
                  <w:bCs/>
                  <w:iCs/>
                  <w:noProof/>
                </w:rPr>
                <w:delText>This field, if present, indicates that the target device is requested to measure the PRS RSRP of the first path.</w:delText>
              </w:r>
            </w:del>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AE0B39" w:rsidRPr="00B611E1" w14:paraId="276D58BA" w14:textId="77777777" w:rsidTr="00557BF2">
        <w:trPr>
          <w:cantSplit/>
          <w:ins w:id="6290" w:author="CR#0347" w:date="2022-07-04T19:05:00Z"/>
        </w:trPr>
        <w:tc>
          <w:tcPr>
            <w:tcW w:w="9639" w:type="dxa"/>
          </w:tcPr>
          <w:p w14:paraId="4642067C" w14:textId="2FD5C2A9" w:rsidR="00AE0B39" w:rsidRDefault="006575DA" w:rsidP="00AE0B39">
            <w:pPr>
              <w:pStyle w:val="TAL"/>
              <w:rPr>
                <w:ins w:id="6291" w:author="CR#0347" w:date="2022-07-04T19:05:00Z"/>
                <w:b/>
                <w:bCs/>
                <w:i/>
                <w:iCs/>
                <w:snapToGrid w:val="0"/>
              </w:rPr>
            </w:pPr>
            <w:ins w:id="6292" w:author="Draft v3" w:date="2022-07-18T23:09:00Z">
              <w:r>
                <w:rPr>
                  <w:b/>
                  <w:bCs/>
                  <w:i/>
                  <w:iCs/>
                  <w:snapToGrid w:val="0"/>
                </w:rPr>
                <w:t>l</w:t>
              </w:r>
            </w:ins>
            <w:ins w:id="6293" w:author="CR#0347" w:date="2022-07-04T19:05:00Z">
              <w:r w:rsidR="00AE0B39" w:rsidRPr="001920D3">
                <w:rPr>
                  <w:b/>
                  <w:bCs/>
                  <w:i/>
                  <w:iCs/>
                  <w:snapToGrid w:val="0"/>
                </w:rPr>
                <w:t>owerRxBeamSweepingThan8-FR2</w:t>
              </w:r>
            </w:ins>
          </w:p>
          <w:p w14:paraId="17BF780D" w14:textId="6DFF8BCD" w:rsidR="00AE0B39" w:rsidRPr="00B611E1" w:rsidRDefault="00AE0B39" w:rsidP="00AE0B39">
            <w:pPr>
              <w:pStyle w:val="TAL"/>
              <w:rPr>
                <w:ins w:id="6294" w:author="CR#0347" w:date="2022-07-04T19:05:00Z"/>
                <w:b/>
                <w:bCs/>
                <w:i/>
                <w:iCs/>
                <w:snapToGrid w:val="0"/>
              </w:rPr>
            </w:pPr>
            <w:ins w:id="6295" w:author="CR#0347" w:date="2022-07-04T19:05: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296" w:name="_Toc37681220"/>
      <w:bookmarkStart w:id="6297" w:name="_Toc46486793"/>
      <w:bookmarkStart w:id="6298" w:name="_Toc52547138"/>
      <w:bookmarkStart w:id="6299" w:name="_Toc52547668"/>
      <w:bookmarkStart w:id="6300" w:name="_Toc52548198"/>
      <w:bookmarkStart w:id="6301" w:name="_Toc52548728"/>
      <w:bookmarkStart w:id="6302"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296"/>
      <w:bookmarkEnd w:id="6297"/>
      <w:bookmarkEnd w:id="6298"/>
      <w:bookmarkEnd w:id="6299"/>
      <w:bookmarkEnd w:id="6300"/>
      <w:bookmarkEnd w:id="6301"/>
      <w:bookmarkEnd w:id="6302"/>
    </w:p>
    <w:p w14:paraId="12F458C6" w14:textId="77777777" w:rsidR="009E61AC" w:rsidRPr="00B611E1" w:rsidRDefault="009E61AC" w:rsidP="009E61AC">
      <w:pPr>
        <w:pStyle w:val="Heading4"/>
      </w:pPr>
      <w:bookmarkStart w:id="6303" w:name="_Toc37681221"/>
      <w:bookmarkStart w:id="6304" w:name="_Toc46486794"/>
      <w:bookmarkStart w:id="6305" w:name="_Toc52547139"/>
      <w:bookmarkStart w:id="6306" w:name="_Toc52547669"/>
      <w:bookmarkStart w:id="6307" w:name="_Toc52548199"/>
      <w:bookmarkStart w:id="6308" w:name="_Toc52548729"/>
      <w:bookmarkStart w:id="6309" w:name="_Toc100881498"/>
      <w:r w:rsidRPr="00B611E1">
        <w:t>–</w:t>
      </w:r>
      <w:r w:rsidRPr="00B611E1">
        <w:tab/>
      </w:r>
      <w:r w:rsidRPr="00B611E1">
        <w:rPr>
          <w:i/>
        </w:rPr>
        <w:t>NR-DL-AoD-Provide</w:t>
      </w:r>
      <w:r w:rsidRPr="00B611E1">
        <w:rPr>
          <w:i/>
          <w:noProof/>
        </w:rPr>
        <w:t>Capabilities</w:t>
      </w:r>
      <w:bookmarkEnd w:id="6303"/>
      <w:bookmarkEnd w:id="6304"/>
      <w:bookmarkEnd w:id="6305"/>
      <w:bookmarkEnd w:id="6306"/>
      <w:bookmarkEnd w:id="6307"/>
      <w:bookmarkEnd w:id="6308"/>
      <w:bookmarkEnd w:id="6309"/>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64080A1" w:rsidR="00B710B8" w:rsidRPr="00B611E1" w:rsidDel="00502457" w:rsidRDefault="00B710B8" w:rsidP="00502457">
      <w:pPr>
        <w:pStyle w:val="PL"/>
        <w:shd w:val="clear" w:color="auto" w:fill="E6E6E6"/>
        <w:rPr>
          <w:del w:id="6310" w:author="CR#0347" w:date="2022-07-04T19:48: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311" w:author="CR#0347" w:date="2022-07-04T19:48:00Z">
        <w:r w:rsidRPr="00B611E1" w:rsidDel="00502457">
          <w:rPr>
            <w:snapToGrid w:val="0"/>
          </w:rPr>
          <w:delText>,</w:delText>
        </w:r>
      </w:del>
    </w:p>
    <w:p w14:paraId="4166D059" w14:textId="5D020C17" w:rsidR="00B710B8" w:rsidRPr="00B611E1" w:rsidDel="00502457" w:rsidRDefault="00B710B8" w:rsidP="00502457">
      <w:pPr>
        <w:pStyle w:val="PL"/>
        <w:shd w:val="clear" w:color="auto" w:fill="E6E6E6"/>
        <w:rPr>
          <w:del w:id="6312" w:author="CR#0347" w:date="2022-07-04T19:48:00Z"/>
          <w:snapToGrid w:val="0"/>
        </w:rPr>
      </w:pPr>
      <w:del w:id="6313" w:author="CR#0347" w:date="2022-07-04T19:48: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losNlosInfoSup</w:delText>
        </w:r>
        <w:r w:rsidRPr="00B611E1" w:rsidDel="00502457">
          <w:rPr>
            <w:snapToGrid w:val="0"/>
          </w:rPr>
          <w:tab/>
          <w:delText>(4),</w:delText>
        </w:r>
      </w:del>
    </w:p>
    <w:p w14:paraId="2053CC89" w14:textId="3296B2E9" w:rsidR="00B710B8" w:rsidRPr="00B611E1" w:rsidRDefault="00B710B8" w:rsidP="00502457">
      <w:pPr>
        <w:pStyle w:val="PL"/>
        <w:shd w:val="clear" w:color="auto" w:fill="E6E6E6"/>
        <w:rPr>
          <w:snapToGrid w:val="0"/>
        </w:rPr>
      </w:pPr>
      <w:del w:id="6314" w:author="CR#0347" w:date="2022-07-04T19:48: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trpTEG-InfoSup</w:delText>
        </w:r>
        <w:r w:rsidRPr="00B611E1" w:rsidDel="00502457">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B611E1" w:rsidRDefault="00B710B8" w:rsidP="00B710B8">
      <w:pPr>
        <w:pStyle w:val="PL"/>
        <w:shd w:val="clear" w:color="auto" w:fill="E6E6E6"/>
      </w:pPr>
      <w:r w:rsidRPr="00B611E1">
        <w:tab/>
      </w:r>
      <w:r w:rsidRPr="00B611E1">
        <w:rPr>
          <w:snapToGrid w:val="0"/>
        </w:rPr>
        <w:t>nr-</w:t>
      </w:r>
      <w:r w:rsidRPr="00B611E1">
        <w:t>los-nlos-AssistanceDataSupport-r17</w:t>
      </w:r>
      <w:r w:rsidRPr="00B611E1">
        <w:tab/>
        <w:t>SEQUENCE {</w:t>
      </w:r>
    </w:p>
    <w:p w14:paraId="7A660DEA" w14:textId="24CFF069"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15" w:author="CR#0347" w:date="2022-07-04T19:48:00Z">
        <w:r w:rsidR="00502457">
          <w:tab/>
        </w:r>
        <w:r w:rsidR="00502457">
          <w:tab/>
        </w:r>
        <w:r w:rsidR="00502457">
          <w:tab/>
        </w:r>
        <w:r w:rsidR="00502457">
          <w:tab/>
        </w:r>
      </w:ins>
      <w:ins w:id="6316" w:author="CR#0347" w:date="2022-07-04T19:53:00Z">
        <w:r w:rsidR="00502457">
          <w:tab/>
        </w:r>
      </w:ins>
      <w:r w:rsidRPr="00B611E1">
        <w:t>type-r17</w:t>
      </w:r>
      <w:r w:rsidRPr="00B611E1">
        <w:tab/>
      </w:r>
      <w:r w:rsidRPr="00B611E1">
        <w:tab/>
      </w:r>
      <w:ins w:id="6317" w:author="CR#0347" w:date="2022-07-04T19:49:00Z">
        <w:r w:rsidR="00502457" w:rsidRPr="00A74A7D">
          <w:t>LOS-NLOS-IndicatorType2</w:t>
        </w:r>
        <w:r w:rsidR="00502457">
          <w:t>-r17</w:t>
        </w:r>
      </w:ins>
      <w:del w:id="6318" w:author="CR#0347" w:date="2022-07-04T19:49:00Z">
        <w:r w:rsidRPr="00B611E1" w:rsidDel="00502457">
          <w:delText>ENUMERATED { hardvalue, softvalue, both }</w:delText>
        </w:r>
      </w:del>
      <w:r w:rsidRPr="00B611E1">
        <w:t>,</w:t>
      </w:r>
    </w:p>
    <w:p w14:paraId="3830B681" w14:textId="60426408"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19" w:author="CR#0347" w:date="2022-07-04T19:49:00Z">
        <w:r w:rsidR="00502457">
          <w:tab/>
        </w:r>
        <w:r w:rsidR="00502457">
          <w:tab/>
        </w:r>
        <w:r w:rsidR="00502457">
          <w:tab/>
        </w:r>
        <w:r w:rsidR="00502457">
          <w:tab/>
        </w:r>
      </w:ins>
      <w:ins w:id="6320" w:author="CR#0347" w:date="2022-07-04T19:53:00Z">
        <w:r w:rsidR="00502457">
          <w:tab/>
        </w:r>
      </w:ins>
      <w:r w:rsidRPr="00B611E1">
        <w:t>granularity-r17</w:t>
      </w:r>
      <w:r w:rsidRPr="00B611E1">
        <w:tab/>
      </w:r>
      <w:ins w:id="6321" w:author="CR#0347" w:date="2022-07-04T19:49:00Z">
        <w:r w:rsidR="00502457" w:rsidRPr="00A74A7D">
          <w:t>LOS-NLOS-IndicatorGranularity2</w:t>
        </w:r>
        <w:r w:rsidR="00502457">
          <w:t>-r17</w:t>
        </w:r>
      </w:ins>
      <w:del w:id="6322" w:author="CR#0347" w:date="2022-07-04T19:49:00Z">
        <w:r w:rsidRPr="00B611E1" w:rsidDel="00502457">
          <w:delText>ENUMERATED { trpspecific, resourcespecific, both}</w:delText>
        </w:r>
      </w:del>
      <w:r w:rsidRPr="00B611E1">
        <w:t>,</w:t>
      </w:r>
    </w:p>
    <w:p w14:paraId="3FD64D4D" w14:textId="1C26F64C"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23" w:author="CR#0347" w:date="2022-07-04T19:53:00Z">
        <w:r w:rsidR="00502457">
          <w:tab/>
        </w:r>
      </w:ins>
      <w:ins w:id="6324" w:author="CR#0347" w:date="2022-07-04T19:49:00Z">
        <w:r w:rsidR="00502457">
          <w:tab/>
        </w:r>
        <w:r w:rsidR="00502457">
          <w:tab/>
        </w:r>
        <w:r w:rsidR="00502457">
          <w:tab/>
        </w:r>
        <w:r w:rsidR="00502457">
          <w:tab/>
        </w:r>
      </w:ins>
      <w:r w:rsidRPr="00B611E1">
        <w:t>...</w:t>
      </w:r>
    </w:p>
    <w:p w14:paraId="1B606608" w14:textId="056D37DB"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25" w:author="CR#0347" w:date="2022-07-04T19:53:00Z">
        <w:r w:rsidR="00502457">
          <w:tab/>
        </w:r>
      </w:ins>
      <w:ins w:id="6326" w:author="CR#0347" w:date="2022-07-04T19:49:00Z">
        <w:r w:rsidR="00502457">
          <w:tab/>
        </w:r>
        <w:r w:rsidR="00502457">
          <w:tab/>
        </w:r>
        <w:r w:rsidR="00502457">
          <w:tab/>
        </w:r>
      </w:ins>
      <w:r w:rsidRPr="00B611E1">
        <w:t>}</w:t>
      </w:r>
      <w:r w:rsidRPr="00B611E1">
        <w:tab/>
      </w:r>
      <w:r w:rsidRPr="00B611E1">
        <w:tab/>
      </w:r>
      <w:r w:rsidRPr="00B611E1">
        <w:tab/>
      </w:r>
      <w:r w:rsidRPr="00B611E1">
        <w:tab/>
      </w:r>
      <w:r w:rsidRPr="00B611E1">
        <w:tab/>
      </w:r>
      <w:r w:rsidRPr="00B611E1">
        <w:tab/>
      </w:r>
      <w:r w:rsidRPr="00B611E1">
        <w:tab/>
      </w:r>
      <w:r w:rsidRPr="00B611E1">
        <w:tab/>
      </w:r>
      <w:ins w:id="6327" w:author="Draft v2" w:date="2022-07-13T11:46:00Z">
        <w:r w:rsidR="00281732">
          <w:tab/>
        </w:r>
        <w:r w:rsidR="00281732">
          <w:tab/>
        </w:r>
      </w:ins>
      <w:r w:rsidRPr="00B611E1">
        <w:t>OPTIONAL,</w:t>
      </w:r>
      <w:del w:id="6328" w:author="CR#0347" w:date="2022-07-04T19:49:00Z">
        <w:r w:rsidRPr="00B611E1" w:rsidDel="00502457">
          <w:tab/>
          <w:delText xml:space="preserve">-- Cond </w:delText>
        </w:r>
        <w:r w:rsidRPr="00B611E1" w:rsidDel="00502457">
          <w:rPr>
            <w:snapToGrid w:val="0"/>
          </w:rPr>
          <w:delText>losNlosInfoSup</w:delText>
        </w:r>
      </w:del>
    </w:p>
    <w:p w14:paraId="5C36F953" w14:textId="77777777" w:rsidR="00B710B8" w:rsidRPr="00B611E1" w:rsidRDefault="00B710B8" w:rsidP="00B710B8">
      <w:pPr>
        <w:pStyle w:val="PL"/>
        <w:shd w:val="clear" w:color="auto" w:fill="E6E6E6"/>
        <w:rPr>
          <w:snapToGrid w:val="0"/>
        </w:rPr>
      </w:pPr>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p>
    <w:p w14:paraId="4407DCBD"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p>
    <w:p w14:paraId="7CAC149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3CF5B46" w14:textId="6EAD878B" w:rsidR="00502457" w:rsidRPr="00A74A7D" w:rsidRDefault="00B710B8" w:rsidP="00502457">
      <w:pPr>
        <w:pStyle w:val="PL"/>
        <w:shd w:val="clear" w:color="auto" w:fill="E6E6E6"/>
        <w:rPr>
          <w:ins w:id="6329" w:author="CR#0347" w:date="2022-07-04T19:50:00Z"/>
        </w:rPr>
      </w:pPr>
      <w:r w:rsidRPr="00B611E1">
        <w:tab/>
        <w:t>nr-DL-PRS-BeamInfoSup-r17</w:t>
      </w:r>
      <w:r w:rsidRPr="00B611E1">
        <w:tab/>
      </w:r>
      <w:r w:rsidRPr="00B611E1">
        <w:tab/>
      </w:r>
      <w:r w:rsidRPr="00B611E1">
        <w:tab/>
      </w:r>
      <w:r w:rsidRPr="00B611E1">
        <w:tab/>
      </w:r>
      <w:ins w:id="6330" w:author="CR#0347" w:date="2022-07-04T19:50:00Z">
        <w:r w:rsidR="00502457" w:rsidRPr="00A74A7D">
          <w:t>ENUMERATED { sameSet, differentSet, sameOrDifferentSet }</w:t>
        </w:r>
      </w:ins>
    </w:p>
    <w:p w14:paraId="709F3EE5" w14:textId="09C97EA0" w:rsidR="00B710B8" w:rsidRPr="00B611E1" w:rsidRDefault="00B710B8" w:rsidP="00B710B8">
      <w:pPr>
        <w:pStyle w:val="PL"/>
        <w:shd w:val="clear" w:color="auto" w:fill="E6E6E6"/>
      </w:pPr>
      <w:del w:id="6331" w:author="CR#0347" w:date="2022-07-04T19:50:00Z">
        <w:r w:rsidRPr="00B611E1" w:rsidDel="00502457">
          <w:delText>ENUMERATED { supported }</w:delText>
        </w:r>
      </w:del>
      <w:r w:rsidRPr="00B611E1">
        <w:tab/>
      </w:r>
      <w:r w:rsidRPr="00B611E1">
        <w:tab/>
      </w:r>
      <w:r w:rsidRPr="00B611E1">
        <w:tab/>
      </w:r>
      <w:r w:rsidRPr="00B611E1">
        <w:tab/>
      </w:r>
      <w:r w:rsidRPr="00B611E1">
        <w:tab/>
      </w:r>
      <w:ins w:id="6332" w:author="Draft v2" w:date="2022-07-13T11:47:00Z">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r w:rsidR="00281732">
          <w:tab/>
        </w:r>
      </w:ins>
      <w:r w:rsidRPr="00B611E1">
        <w:t>OPTIONAL,</w:t>
      </w:r>
    </w:p>
    <w:p w14:paraId="283CC736" w14:textId="77777777" w:rsidR="00B710B8" w:rsidRPr="00B611E1" w:rsidRDefault="00B710B8" w:rsidP="00B710B8">
      <w:pPr>
        <w:pStyle w:val="PL"/>
        <w:shd w:val="clear" w:color="auto" w:fill="E6E6E6"/>
        <w:rPr>
          <w:snapToGrid w:val="0"/>
        </w:rPr>
      </w:pPr>
      <w:r w:rsidRPr="00B611E1">
        <w:tab/>
        <w:t>dl-PRS-ResourcePrioritySubset-Sup-r17</w:t>
      </w:r>
      <w:r w:rsidRPr="00B611E1">
        <w:tab/>
        <w:t>ENUMERATED { supported }</w:t>
      </w:r>
      <w:r w:rsidRPr="00B611E1">
        <w:tab/>
      </w:r>
      <w:r w:rsidRPr="00B611E1">
        <w:tab/>
      </w:r>
      <w:r w:rsidRPr="00B611E1">
        <w:tab/>
      </w:r>
      <w:r w:rsidRPr="00B611E1">
        <w:tab/>
      </w:r>
      <w:del w:id="6333" w:author="CR#0347" w:date="2022-07-04T19:55:00Z">
        <w:r w:rsidRPr="00B611E1" w:rsidDel="00502457">
          <w:tab/>
        </w:r>
      </w:del>
      <w:r w:rsidRPr="00B611E1">
        <w:t>OPTIONAL,</w:t>
      </w:r>
    </w:p>
    <w:p w14:paraId="3EB32B5F" w14:textId="77777777" w:rsidR="00B710B8" w:rsidRPr="00B611E1" w:rsidRDefault="00B710B8" w:rsidP="00B710B8">
      <w:pPr>
        <w:pStyle w:val="PL"/>
        <w:shd w:val="clear" w:color="auto" w:fill="E6E6E6"/>
        <w:rPr>
          <w:snapToGrid w:val="0"/>
        </w:rPr>
      </w:pPr>
      <w:r w:rsidRPr="00B611E1">
        <w:rPr>
          <w:snapToGrid w:val="0"/>
        </w:rPr>
        <w:tab/>
        <w:t>nr-DL-AoD-On-Demand-DL-PRS-Support-r17</w:t>
      </w:r>
      <w:r w:rsidRPr="00B611E1">
        <w:rPr>
          <w:snapToGrid w:val="0"/>
        </w:rPr>
        <w:tab/>
        <w:t>NR-On-Demand-DL-PRS-Support-r17</w:t>
      </w:r>
      <w:r w:rsidRPr="00B611E1">
        <w:rPr>
          <w:snapToGrid w:val="0"/>
        </w:rPr>
        <w:tab/>
      </w:r>
      <w:r w:rsidRPr="00B611E1">
        <w:rPr>
          <w:snapToGrid w:val="0"/>
        </w:rPr>
        <w:tab/>
      </w:r>
      <w:del w:id="6334" w:author="CR#0347" w:date="2022-07-04T19:55:00Z">
        <w:r w:rsidRPr="00B611E1" w:rsidDel="00502457">
          <w:rPr>
            <w:snapToGrid w:val="0"/>
          </w:rPr>
          <w:tab/>
        </w:r>
        <w:r w:rsidRPr="00B611E1" w:rsidDel="00502457">
          <w:rPr>
            <w:snapToGrid w:val="0"/>
          </w:rPr>
          <w:tab/>
        </w:r>
      </w:del>
      <w:r w:rsidRPr="00B611E1">
        <w:rPr>
          <w:snapToGrid w:val="0"/>
        </w:rPr>
        <w:t>OPTIONAL,</w:t>
      </w:r>
    </w:p>
    <w:p w14:paraId="7A93C3A9" w14:textId="77777777" w:rsidR="00B710B8" w:rsidRPr="00B611E1" w:rsidRDefault="00B710B8" w:rsidP="00B710B8">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11C616AB" w14:textId="6DC95115"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35" w:author="CR#0347" w:date="2022-07-04T19:50:00Z">
        <w:r w:rsidR="00502457">
          <w:tab/>
        </w:r>
        <w:r w:rsidR="00502457">
          <w:tab/>
        </w:r>
        <w:r w:rsidR="00502457">
          <w:tab/>
        </w:r>
        <w:r w:rsidR="00502457">
          <w:tab/>
        </w:r>
      </w:ins>
      <w:r w:rsidRPr="00B611E1">
        <w:t>type-r17</w:t>
      </w:r>
      <w:r w:rsidRPr="00B611E1">
        <w:tab/>
      </w:r>
      <w:r w:rsidRPr="00B611E1">
        <w:tab/>
      </w:r>
      <w:ins w:id="6336" w:author="CR#0347" w:date="2022-07-04T19:50:00Z">
        <w:r w:rsidR="00502457" w:rsidRPr="00A74A7D">
          <w:t>LOS-NLOS-IndicatorType2</w:t>
        </w:r>
        <w:r w:rsidR="00502457">
          <w:t>-r17</w:t>
        </w:r>
      </w:ins>
      <w:del w:id="6337" w:author="CR#0347" w:date="2022-07-04T19:50:00Z">
        <w:r w:rsidRPr="00B611E1" w:rsidDel="00502457">
          <w:delText>ENUMERATED { hardvalue, softvalue, both }</w:delText>
        </w:r>
      </w:del>
      <w:r w:rsidRPr="00B611E1">
        <w:t>,</w:t>
      </w:r>
    </w:p>
    <w:p w14:paraId="776063BA" w14:textId="44BB8AD4"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38" w:author="CR#0347" w:date="2022-07-04T19:50:00Z">
        <w:r w:rsidR="00502457">
          <w:tab/>
        </w:r>
        <w:r w:rsidR="00502457">
          <w:tab/>
        </w:r>
        <w:r w:rsidR="00502457">
          <w:tab/>
        </w:r>
        <w:r w:rsidR="00502457">
          <w:tab/>
        </w:r>
      </w:ins>
      <w:r w:rsidRPr="00B611E1">
        <w:t>granularity-r17</w:t>
      </w:r>
      <w:r w:rsidRPr="00B611E1">
        <w:tab/>
      </w:r>
      <w:ins w:id="6339" w:author="CR#0347" w:date="2022-07-04T19:50:00Z">
        <w:r w:rsidR="00502457" w:rsidRPr="00A74A7D">
          <w:t>LOS-NL</w:t>
        </w:r>
        <w:r w:rsidR="00502457" w:rsidRPr="00AD0C48">
          <w:t>OS-IndicatorGranularity</w:t>
        </w:r>
        <w:r w:rsidR="00502457">
          <w:t>2-r17</w:t>
        </w:r>
      </w:ins>
      <w:del w:id="6340" w:author="CR#0347" w:date="2022-07-04T19:50:00Z">
        <w:r w:rsidRPr="00B611E1" w:rsidDel="00502457">
          <w:delText>ENUMERATED { trpspecific, resourcespecific, both}</w:delText>
        </w:r>
      </w:del>
      <w:r w:rsidRPr="00B611E1">
        <w:t>,</w:t>
      </w:r>
    </w:p>
    <w:p w14:paraId="47DECCF5" w14:textId="06A591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41" w:author="CR#0347" w:date="2022-07-04T19:51:00Z">
        <w:r w:rsidR="00502457">
          <w:tab/>
        </w:r>
        <w:r w:rsidR="00502457">
          <w:tab/>
        </w:r>
        <w:r w:rsidR="00502457">
          <w:tab/>
        </w:r>
        <w:r w:rsidR="00502457">
          <w:tab/>
        </w:r>
      </w:ins>
      <w:r w:rsidRPr="00B611E1">
        <w:t>...</w:t>
      </w:r>
    </w:p>
    <w:p w14:paraId="4969AC8B" w14:textId="282F3CF4"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42" w:author="CR#0347" w:date="2022-07-04T19:51:00Z">
        <w:r w:rsidR="00502457">
          <w:tab/>
        </w:r>
        <w:r w:rsidR="00502457">
          <w:tab/>
        </w:r>
        <w:r w:rsidR="00502457">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343" w:author="CR#0347" w:date="2022-07-04T19:54:00Z">
        <w:r w:rsidRPr="00B611E1" w:rsidDel="00502457">
          <w:tab/>
        </w:r>
        <w:r w:rsidRPr="00B611E1" w:rsidDel="00502457">
          <w:tab/>
        </w:r>
        <w:r w:rsidRPr="00B611E1" w:rsidDel="00502457">
          <w:tab/>
        </w:r>
      </w:del>
      <w:r w:rsidRPr="00B611E1">
        <w:t>OPTIONAL,</w:t>
      </w:r>
    </w:p>
    <w:p w14:paraId="3285BA1B" w14:textId="77777777" w:rsidR="00502457" w:rsidRDefault="00B710B8" w:rsidP="00502457">
      <w:pPr>
        <w:pStyle w:val="PL"/>
        <w:shd w:val="clear" w:color="auto" w:fill="E6E6E6"/>
        <w:rPr>
          <w:ins w:id="6344" w:author="CR#0347" w:date="2022-07-04T19:57:00Z"/>
          <w:snapToGrid w:val="0"/>
        </w:rPr>
      </w:pPr>
      <w:r w:rsidRPr="00B611E1">
        <w:rPr>
          <w:snapToGrid w:val="0"/>
        </w:rPr>
        <w:tab/>
        <w:t>scheduledLocationRequest</w:t>
      </w:r>
      <w:ins w:id="6345" w:author="CR#0347" w:date="2022-07-04T19:51:00Z">
        <w:r w:rsidR="00502457" w:rsidRPr="00D22DBF">
          <w:rPr>
            <w:snapToGrid w:val="0"/>
          </w:rPr>
          <w:t>Supported</w:t>
        </w:r>
      </w:ins>
      <w:r w:rsidRPr="00B611E1">
        <w:rPr>
          <w:snapToGrid w:val="0"/>
        </w:rPr>
        <w:t>-r17</w:t>
      </w:r>
      <w:r w:rsidRPr="00B611E1">
        <w:rPr>
          <w:snapToGrid w:val="0"/>
        </w:rPr>
        <w:tab/>
      </w:r>
      <w:ins w:id="6346" w:author="CR#0347" w:date="2022-07-04T19:51:00Z">
        <w:r w:rsidR="00502457">
          <w:rPr>
            <w:snapToGrid w:val="0"/>
          </w:rPr>
          <w:t>S</w:t>
        </w:r>
        <w:r w:rsidR="00502457" w:rsidRPr="00B611E1">
          <w:rPr>
            <w:snapToGrid w:val="0"/>
          </w:rPr>
          <w:t>cheduledLocation</w:t>
        </w:r>
        <w:r w:rsidR="00502457">
          <w:rPr>
            <w:snapToGrid w:val="0"/>
          </w:rPr>
          <w:t>TimeSupportPerMode</w:t>
        </w:r>
        <w:r w:rsidR="00502457" w:rsidRPr="00B611E1">
          <w:rPr>
            <w:snapToGrid w:val="0"/>
          </w:rPr>
          <w:t>-r17</w:t>
        </w:r>
      </w:ins>
    </w:p>
    <w:p w14:paraId="760D2CA8" w14:textId="0A211740" w:rsidR="00B710B8" w:rsidRPr="00B611E1" w:rsidDel="00502457" w:rsidRDefault="00B710B8" w:rsidP="00502457">
      <w:pPr>
        <w:pStyle w:val="PL"/>
        <w:shd w:val="clear" w:color="auto" w:fill="E6E6E6"/>
        <w:rPr>
          <w:del w:id="6347" w:author="CR#0347" w:date="2022-07-04T19:51:00Z"/>
          <w:snapToGrid w:val="0"/>
        </w:rPr>
      </w:pPr>
      <w:del w:id="6348" w:author="CR#0347" w:date="2022-07-04T19:51:00Z">
        <w:r w:rsidRPr="00B611E1" w:rsidDel="00502457">
          <w:rPr>
            <w:snapToGrid w:val="0"/>
          </w:rPr>
          <w:tab/>
        </w:r>
        <w:r w:rsidRPr="00B611E1" w:rsidDel="00502457">
          <w:rPr>
            <w:snapToGrid w:val="0"/>
          </w:rPr>
          <w:tab/>
          <w:delText>SEQUENCE {</w:delText>
        </w:r>
      </w:del>
    </w:p>
    <w:p w14:paraId="727712E7" w14:textId="50F4C2CA" w:rsidR="00B710B8" w:rsidRPr="00B611E1" w:rsidDel="00502457" w:rsidRDefault="00B710B8" w:rsidP="00502457">
      <w:pPr>
        <w:pStyle w:val="PL"/>
        <w:shd w:val="clear" w:color="auto" w:fill="E6E6E6"/>
        <w:rPr>
          <w:del w:id="6349" w:author="CR#0347" w:date="2022-07-04T19:51:00Z"/>
          <w:snapToGrid w:val="0"/>
        </w:rPr>
      </w:pPr>
      <w:del w:id="6350"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utcTime-r17</w:delText>
        </w:r>
        <w:r w:rsidRPr="00B611E1" w:rsidDel="00502457">
          <w:rPr>
            <w:snapToGrid w:val="0"/>
          </w:rPr>
          <w:tab/>
        </w:r>
        <w:r w:rsidRPr="00B611E1" w:rsidDel="00502457">
          <w:rPr>
            <w:snapToGrid w:val="0"/>
          </w:rPr>
          <w:tab/>
        </w:r>
        <w:r w:rsidRPr="00B611E1" w:rsidDel="00502457">
          <w:rPr>
            <w:snapToGrid w:val="0"/>
          </w:rPr>
          <w:tab/>
          <w:delText>PositioningModes</w:delText>
        </w:r>
        <w:r w:rsidRPr="00B611E1" w:rsidDel="00502457">
          <w:rPr>
            <w:snapToGrid w:val="0"/>
          </w:rPr>
          <w:tab/>
        </w:r>
        <w:r w:rsidRPr="00B611E1" w:rsidDel="00502457">
          <w:rPr>
            <w:snapToGrid w:val="0"/>
          </w:rPr>
          <w:tab/>
          <w:delText>OPTIONAL,</w:delText>
        </w:r>
      </w:del>
    </w:p>
    <w:p w14:paraId="5D1D1B15" w14:textId="6194D351" w:rsidR="00B710B8" w:rsidRPr="00B611E1" w:rsidDel="00502457" w:rsidRDefault="00B710B8" w:rsidP="00502457">
      <w:pPr>
        <w:pStyle w:val="PL"/>
        <w:shd w:val="clear" w:color="auto" w:fill="E6E6E6"/>
        <w:rPr>
          <w:del w:id="6351" w:author="CR#0347" w:date="2022-07-04T19:51:00Z"/>
          <w:snapToGrid w:val="0"/>
        </w:rPr>
      </w:pPr>
      <w:del w:id="6352"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gnssTime-r17</w:delText>
        </w:r>
        <w:r w:rsidRPr="00B611E1" w:rsidDel="00502457">
          <w:rPr>
            <w:snapToGrid w:val="0"/>
          </w:rPr>
          <w:tab/>
        </w:r>
        <w:r w:rsidRPr="00B611E1" w:rsidDel="00502457">
          <w:rPr>
            <w:snapToGrid w:val="0"/>
          </w:rPr>
          <w:tab/>
          <w:delText>SEQUENCE {</w:delText>
        </w:r>
      </w:del>
    </w:p>
    <w:p w14:paraId="40A4D583" w14:textId="76BF0C7E" w:rsidR="00B710B8" w:rsidRPr="00B611E1" w:rsidDel="00502457" w:rsidRDefault="00B710B8" w:rsidP="00502457">
      <w:pPr>
        <w:pStyle w:val="PL"/>
        <w:shd w:val="clear" w:color="auto" w:fill="E6E6E6"/>
        <w:rPr>
          <w:del w:id="6353" w:author="CR#0347" w:date="2022-07-04T19:51:00Z"/>
        </w:rPr>
      </w:pPr>
      <w:del w:id="6354"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delText>posModes-r17</w:delText>
        </w:r>
        <w:r w:rsidRPr="00B611E1" w:rsidDel="00502457">
          <w:tab/>
        </w:r>
        <w:r w:rsidRPr="00B611E1" w:rsidDel="00502457">
          <w:tab/>
        </w:r>
        <w:r w:rsidRPr="00B611E1" w:rsidDel="00502457">
          <w:rPr>
            <w:snapToGrid w:val="0"/>
          </w:rPr>
          <w:delText>PositioningModes</w:delText>
        </w:r>
        <w:r w:rsidRPr="00B611E1" w:rsidDel="00502457">
          <w:delText>,</w:delText>
        </w:r>
      </w:del>
    </w:p>
    <w:p w14:paraId="0E9FD71D" w14:textId="1E94E240" w:rsidR="00B710B8" w:rsidRPr="00B611E1" w:rsidDel="00502457" w:rsidRDefault="00B710B8" w:rsidP="00502457">
      <w:pPr>
        <w:pStyle w:val="PL"/>
        <w:shd w:val="clear" w:color="auto" w:fill="E6E6E6"/>
        <w:rPr>
          <w:del w:id="6355" w:author="CR#0347" w:date="2022-07-04T19:51:00Z"/>
        </w:rPr>
      </w:pPr>
      <w:del w:id="6356"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gnss-TimeIDs-r17</w:delText>
        </w:r>
        <w:r w:rsidRPr="00B611E1" w:rsidDel="00502457">
          <w:tab/>
          <w:delText>GNSS-ID-Bitmap</w:delText>
        </w:r>
      </w:del>
    </w:p>
    <w:p w14:paraId="250C22D1" w14:textId="4ED47008" w:rsidR="00B710B8" w:rsidRPr="00B611E1" w:rsidDel="00502457" w:rsidRDefault="00B710B8" w:rsidP="00502457">
      <w:pPr>
        <w:pStyle w:val="PL"/>
        <w:shd w:val="clear" w:color="auto" w:fill="E6E6E6"/>
        <w:rPr>
          <w:del w:id="6357" w:author="CR#0347" w:date="2022-07-04T19:51:00Z"/>
        </w:rPr>
      </w:pPr>
      <w:del w:id="6358"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w:delText>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OPTIONAL,</w:delText>
        </w:r>
      </w:del>
    </w:p>
    <w:p w14:paraId="5DA07701" w14:textId="5AAF5910" w:rsidR="00B710B8" w:rsidRPr="00B611E1" w:rsidDel="00502457" w:rsidRDefault="00B710B8" w:rsidP="00502457">
      <w:pPr>
        <w:pStyle w:val="PL"/>
        <w:shd w:val="clear" w:color="auto" w:fill="E6E6E6"/>
        <w:rPr>
          <w:del w:id="6359" w:author="CR#0347" w:date="2022-07-04T19:51:00Z"/>
        </w:rPr>
      </w:pPr>
      <w:del w:id="6360"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e-utraTime-r17</w:delText>
        </w:r>
        <w:r w:rsidRPr="00B611E1" w:rsidDel="00502457">
          <w:tab/>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del>
    </w:p>
    <w:p w14:paraId="70023B59" w14:textId="6D2C443E" w:rsidR="00B710B8" w:rsidRPr="00B611E1" w:rsidDel="00502457" w:rsidRDefault="00B710B8" w:rsidP="00502457">
      <w:pPr>
        <w:pStyle w:val="PL"/>
        <w:shd w:val="clear" w:color="auto" w:fill="E6E6E6"/>
        <w:rPr>
          <w:del w:id="6361" w:author="CR#0347" w:date="2022-07-04T19:51:00Z"/>
        </w:rPr>
      </w:pPr>
      <w:del w:id="6362"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nrTime-r17</w:delText>
        </w:r>
        <w:r w:rsidRPr="00B611E1" w:rsidDel="00502457">
          <w:tab/>
        </w:r>
        <w:r w:rsidRPr="00B611E1" w:rsidDel="00502457">
          <w:tab/>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r w:rsidRPr="00B611E1" w:rsidDel="00502457">
          <w:delText>,</w:delText>
        </w:r>
      </w:del>
    </w:p>
    <w:p w14:paraId="20ABCB4E" w14:textId="769A6801" w:rsidR="00B710B8" w:rsidRPr="00B611E1" w:rsidDel="00502457" w:rsidRDefault="00B710B8" w:rsidP="00502457">
      <w:pPr>
        <w:pStyle w:val="PL"/>
        <w:shd w:val="clear" w:color="auto" w:fill="E6E6E6"/>
        <w:rPr>
          <w:del w:id="6363" w:author="CR#0347" w:date="2022-07-04T19:51:00Z"/>
          <w:snapToGrid w:val="0"/>
        </w:rPr>
      </w:pPr>
      <w:del w:id="6364"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relativeTime-r17</w:delText>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del>
    </w:p>
    <w:p w14:paraId="79A3407B" w14:textId="1726D2B8" w:rsidR="00B710B8" w:rsidRPr="00B611E1" w:rsidDel="00502457" w:rsidRDefault="00B710B8" w:rsidP="00502457">
      <w:pPr>
        <w:pStyle w:val="PL"/>
        <w:shd w:val="clear" w:color="auto" w:fill="E6E6E6"/>
        <w:rPr>
          <w:del w:id="6365" w:author="CR#0347" w:date="2022-07-04T19:51:00Z"/>
          <w:snapToGrid w:val="0"/>
        </w:rPr>
      </w:pPr>
      <w:del w:id="6366"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w:delText>
        </w:r>
      </w:del>
    </w:p>
    <w:p w14:paraId="06EDA406" w14:textId="76DA74A9" w:rsidR="00B710B8" w:rsidRPr="00B611E1" w:rsidRDefault="00B710B8" w:rsidP="00502457">
      <w:pPr>
        <w:pStyle w:val="PL"/>
        <w:shd w:val="clear" w:color="auto" w:fill="E6E6E6"/>
        <w:rPr>
          <w:snapToGrid w:val="0"/>
        </w:rPr>
      </w:pPr>
      <w:del w:id="6367"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368" w:author="CR#0347" w:date="2022-07-04T19:58:00Z">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C06579">
          <w:rPr>
            <w:snapToGrid w:val="0"/>
          </w:rPr>
          <w:tab/>
        </w:r>
        <w:r w:rsidR="00C06579">
          <w:rPr>
            <w:snapToGrid w:val="0"/>
          </w:rPr>
          <w:tab/>
        </w:r>
        <w:r w:rsidR="00C06579">
          <w:rPr>
            <w:snapToGrid w:val="0"/>
          </w:rPr>
          <w:tab/>
        </w:r>
        <w:r w:rsidR="00C06579">
          <w:rPr>
            <w:snapToGrid w:val="0"/>
          </w:rPr>
          <w:tab/>
        </w:r>
      </w:ins>
      <w:r w:rsidRPr="00B611E1">
        <w:rPr>
          <w:snapToGrid w:val="0"/>
        </w:rPr>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144A020E"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369" w:author="CR#0347" w:date="2022-07-04T19:51:00Z">
        <w:r w:rsidRPr="00B611E1" w:rsidDel="00502457">
          <w:rPr>
            <w:snapToGrid w:val="0"/>
          </w:rPr>
          <w:tab/>
        </w:r>
      </w:del>
      <w:r w:rsidRPr="00B611E1">
        <w:rPr>
          <w:snapToGrid w:val="0"/>
        </w:rPr>
        <w:t>area-validity-r17</w:t>
      </w:r>
      <w:r w:rsidRPr="00B611E1">
        <w:rPr>
          <w:snapToGrid w:val="0"/>
        </w:rPr>
        <w:tab/>
        <w:t>INTEGER (1..</w:t>
      </w:r>
      <w:ins w:id="6370" w:author="CR#0347" w:date="2022-07-04T19:51:00Z">
        <w:r w:rsidR="00502457">
          <w:rPr>
            <w:snapToGrid w:val="0"/>
          </w:rPr>
          <w:t>maxNrOfAreas-r17</w:t>
        </w:r>
      </w:ins>
      <w:del w:id="6371" w:author="CR#0347" w:date="2022-07-04T19:51:00Z">
        <w:r w:rsidRPr="00B611E1" w:rsidDel="00502457">
          <w:rPr>
            <w:snapToGrid w:val="0"/>
          </w:rPr>
          <w:delText>maxAreaIDs-r17</w:delText>
        </w:r>
      </w:del>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372"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del>
      <w:r w:rsidRPr="00B611E1">
        <w:rPr>
          <w:snapToGrid w:val="0"/>
        </w:rPr>
        <w:t>...</w:t>
      </w:r>
    </w:p>
    <w:p w14:paraId="451C0EEC" w14:textId="51B73F45"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373"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del>
      <w:r w:rsidRPr="00B611E1">
        <w:rPr>
          <w:snapToGrid w:val="0"/>
        </w:rPr>
        <w:t>}</w:t>
      </w:r>
      <w:ins w:id="6374" w:author="CR#0347" w:date="2022-07-04T19:52:00Z">
        <w:r w:rsidR="00502457">
          <w:rPr>
            <w:snapToGrid w:val="0"/>
          </w:rPr>
          <w:tab/>
        </w:r>
        <w:r w:rsidR="00502457">
          <w:rPr>
            <w:snapToGrid w:val="0"/>
          </w:rPr>
          <w:tab/>
        </w:r>
        <w:r w:rsidR="00502457">
          <w:rPr>
            <w:snapToGrid w:val="0"/>
          </w:rPr>
          <w:tab/>
        </w:r>
        <w:r w:rsidR="00502457">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del w:id="6375" w:author="CR#0347" w:date="2022-07-04T19:59:00Z">
        <w:r w:rsidRPr="00B611E1" w:rsidDel="00C06579">
          <w:tab/>
        </w:r>
      </w:del>
      <w:r w:rsidRPr="00B611E1">
        <w:rPr>
          <w:snapToGrid w:val="0"/>
        </w:rPr>
        <w:t>OPTIONAL,</w:t>
      </w:r>
    </w:p>
    <w:p w14:paraId="111C3BD5" w14:textId="4281D8BD" w:rsidR="00B710B8" w:rsidRPr="00B611E1" w:rsidDel="00502457" w:rsidRDefault="00B710B8" w:rsidP="00502457">
      <w:pPr>
        <w:pStyle w:val="PL"/>
        <w:shd w:val="clear" w:color="auto" w:fill="E6E6E6"/>
        <w:rPr>
          <w:del w:id="6376" w:author="CR#0347" w:date="2022-07-04T19:5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r>
      <w:ins w:id="6377" w:author="CR#0347" w:date="2022-07-04T19:59:00Z">
        <w:r w:rsidR="00C06579">
          <w:rPr>
            <w:snapToGrid w:val="0"/>
          </w:rPr>
          <w:tab/>
        </w:r>
      </w:ins>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del w:id="6378" w:author="CR#0347" w:date="2022-07-04T19:59:00Z">
        <w:r w:rsidRPr="00B611E1" w:rsidDel="00C06579">
          <w:rPr>
            <w:snapToGrid w:val="0"/>
          </w:rPr>
          <w:tab/>
        </w:r>
      </w:del>
      <w:r w:rsidRPr="00B611E1">
        <w:rPr>
          <w:snapToGrid w:val="0"/>
        </w:rPr>
        <w:t>OPTIONAL</w:t>
      </w:r>
      <w:del w:id="6379" w:author="CR#0347" w:date="2022-07-04T19:52:00Z">
        <w:r w:rsidRPr="00B611E1" w:rsidDel="00502457">
          <w:rPr>
            <w:snapToGrid w:val="0"/>
          </w:rPr>
          <w:delText>,</w:delText>
        </w:r>
      </w:del>
    </w:p>
    <w:p w14:paraId="0330217D" w14:textId="7FAF9D3A" w:rsidR="00B710B8" w:rsidRPr="00B611E1" w:rsidRDefault="00B710B8" w:rsidP="00502457">
      <w:pPr>
        <w:pStyle w:val="PL"/>
        <w:shd w:val="clear" w:color="auto" w:fill="E6E6E6"/>
      </w:pPr>
      <w:del w:id="6380" w:author="CR#0347" w:date="2022-07-04T19:52:00Z">
        <w:r w:rsidRPr="00B611E1" w:rsidDel="00502457">
          <w:tab/>
          <w:delText>nr-DL-PRS-ProcessingRRC-Inactive-r17</w:delText>
        </w:r>
        <w:r w:rsidRPr="00B611E1" w:rsidDel="00502457">
          <w:tab/>
          <w:delText>ENUMERATED { supported }</w:delText>
        </w:r>
        <w:r w:rsidRPr="00B611E1" w:rsidDel="00502457">
          <w:tab/>
        </w:r>
        <w:r w:rsidRPr="00B611E1" w:rsidDel="00502457">
          <w:tab/>
        </w:r>
        <w:r w:rsidRPr="00B611E1" w:rsidDel="00502457">
          <w:tab/>
        </w:r>
        <w:r w:rsidRPr="00B611E1" w:rsidDel="00502457">
          <w:tab/>
        </w:r>
        <w:r w:rsidRPr="00B611E1" w:rsidDel="00502457">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6904817C" w:rsidR="00B710B8" w:rsidRPr="00B611E1" w:rsidDel="00502457" w:rsidRDefault="00B710B8" w:rsidP="00B710B8">
      <w:pPr>
        <w:rPr>
          <w:del w:id="6381" w:author="CR#0347" w:date="2022-07-04T19:5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502457" w14:paraId="774DE70B" w14:textId="377606D8" w:rsidTr="00CD5FD9">
        <w:trPr>
          <w:cantSplit/>
          <w:tblHeader/>
          <w:del w:id="6382" w:author="CR#0347" w:date="2022-07-04T19:52:00Z"/>
        </w:trPr>
        <w:tc>
          <w:tcPr>
            <w:tcW w:w="2268" w:type="dxa"/>
          </w:tcPr>
          <w:p w14:paraId="4AD7C31A" w14:textId="28800072" w:rsidR="00B710B8" w:rsidRPr="00B611E1" w:rsidDel="00502457" w:rsidRDefault="00B710B8" w:rsidP="00CD5FD9">
            <w:pPr>
              <w:pStyle w:val="TAH"/>
              <w:rPr>
                <w:del w:id="6383" w:author="CR#0347" w:date="2022-07-04T19:52:00Z"/>
              </w:rPr>
            </w:pPr>
            <w:del w:id="6384" w:author="CR#0347" w:date="2022-07-04T19:52:00Z">
              <w:r w:rsidRPr="00B611E1" w:rsidDel="00502457">
                <w:delText>Conditional presence</w:delText>
              </w:r>
            </w:del>
          </w:p>
        </w:tc>
        <w:tc>
          <w:tcPr>
            <w:tcW w:w="7371" w:type="dxa"/>
          </w:tcPr>
          <w:p w14:paraId="52649250" w14:textId="31D0EF38" w:rsidR="00B710B8" w:rsidRPr="00B611E1" w:rsidDel="00502457" w:rsidRDefault="00B710B8" w:rsidP="00CD5FD9">
            <w:pPr>
              <w:pStyle w:val="TAH"/>
              <w:rPr>
                <w:del w:id="6385" w:author="CR#0347" w:date="2022-07-04T19:52:00Z"/>
              </w:rPr>
            </w:pPr>
            <w:del w:id="6386" w:author="CR#0347" w:date="2022-07-04T19:52:00Z">
              <w:r w:rsidRPr="00B611E1" w:rsidDel="00502457">
                <w:delText>Explanation</w:delText>
              </w:r>
            </w:del>
          </w:p>
        </w:tc>
      </w:tr>
      <w:tr w:rsidR="00B611E1" w:rsidRPr="00B611E1" w:rsidDel="00502457" w14:paraId="433DC8BE" w14:textId="00A26309" w:rsidTr="00CD5FD9">
        <w:trPr>
          <w:cantSplit/>
          <w:del w:id="6387" w:author="CR#0347" w:date="2022-07-04T19:52:00Z"/>
        </w:trPr>
        <w:tc>
          <w:tcPr>
            <w:tcW w:w="2268" w:type="dxa"/>
          </w:tcPr>
          <w:p w14:paraId="02A584FD" w14:textId="5753A8DD" w:rsidR="00B710B8" w:rsidRPr="00B611E1" w:rsidDel="00502457" w:rsidRDefault="00B710B8" w:rsidP="00CD5FD9">
            <w:pPr>
              <w:pStyle w:val="TAL"/>
              <w:rPr>
                <w:del w:id="6388" w:author="CR#0347" w:date="2022-07-04T19:52:00Z"/>
                <w:i/>
                <w:noProof/>
              </w:rPr>
            </w:pPr>
            <w:del w:id="6389" w:author="CR#0347" w:date="2022-07-04T19:52:00Z">
              <w:r w:rsidRPr="00B611E1" w:rsidDel="00502457">
                <w:rPr>
                  <w:i/>
                  <w:noProof/>
                </w:rPr>
                <w:delText>losNlosInfoSup</w:delText>
              </w:r>
            </w:del>
          </w:p>
        </w:tc>
        <w:tc>
          <w:tcPr>
            <w:tcW w:w="7371" w:type="dxa"/>
          </w:tcPr>
          <w:p w14:paraId="22EB9848" w14:textId="21E8F241" w:rsidR="00B710B8" w:rsidRPr="00B611E1" w:rsidDel="00502457" w:rsidRDefault="00B710B8" w:rsidP="00CD5FD9">
            <w:pPr>
              <w:pStyle w:val="TAL"/>
              <w:rPr>
                <w:del w:id="6390" w:author="CR#0347" w:date="2022-07-04T19:52:00Z"/>
              </w:rPr>
            </w:pPr>
            <w:del w:id="6391" w:author="CR#0347" w:date="2022-07-04T19:52:00Z">
              <w:r w:rsidRPr="00B611E1" w:rsidDel="00502457">
                <w:delText xml:space="preserve">The field is mandatory present if the </w:delText>
              </w:r>
              <w:r w:rsidRPr="00B611E1" w:rsidDel="00502457">
                <w:rPr>
                  <w:i/>
                  <w:iCs/>
                  <w:snapToGrid w:val="0"/>
                </w:rPr>
                <w:delText>losNlosInfoSup</w:delText>
              </w:r>
              <w:r w:rsidRPr="00B611E1" w:rsidDel="00502457">
                <w:rPr>
                  <w:snapToGrid w:val="0"/>
                </w:rPr>
                <w:delText xml:space="preserve"> bit-4 in </w:delText>
              </w:r>
              <w:r w:rsidRPr="00B611E1" w:rsidDel="00502457">
                <w:rPr>
                  <w:i/>
                  <w:iCs/>
                  <w:snapToGrid w:val="0"/>
                </w:rPr>
                <w:delText>nr-PosCalcAssistanceSupport</w:delText>
              </w:r>
              <w:r w:rsidRPr="00B611E1" w:rsidDel="00502457">
                <w:rPr>
                  <w:snapToGrid w:val="0"/>
                </w:rPr>
                <w:delText xml:space="preserve"> is set to value '1'</w:delText>
              </w:r>
              <w:r w:rsidRPr="00B611E1" w:rsidDel="00502457">
                <w:delText>; otherwise it is not present.</w:delText>
              </w:r>
            </w:del>
          </w:p>
        </w:tc>
      </w:tr>
    </w:tbl>
    <w:p w14:paraId="7A692160"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68E603E9" w:rsidR="00B710B8" w:rsidRPr="00B611E1" w:rsidDel="00C06579" w:rsidRDefault="00B710B8" w:rsidP="00C06579">
            <w:pPr>
              <w:pStyle w:val="B1"/>
              <w:spacing w:after="0"/>
              <w:rPr>
                <w:del w:id="6392" w:author="CR#0347" w:date="2022-07-04T20:00: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del w:id="6393" w:author="CR#0347" w:date="2022-07-04T20:00:00Z">
              <w:r w:rsidRPr="00B611E1" w:rsidDel="00C06579">
                <w:rPr>
                  <w:rFonts w:ascii="Arial" w:hAnsi="Arial" w:cs="Arial"/>
                  <w:iCs/>
                  <w:noProof/>
                  <w:sz w:val="18"/>
                  <w:szCs w:val="18"/>
                </w:rPr>
                <w:delText>;</w:delText>
              </w:r>
            </w:del>
          </w:p>
          <w:p w14:paraId="23FF6CDE" w14:textId="62A8A27B" w:rsidR="00B710B8" w:rsidRPr="00B611E1" w:rsidDel="00C06579" w:rsidRDefault="00B710B8" w:rsidP="00942803">
            <w:pPr>
              <w:pStyle w:val="B1"/>
              <w:spacing w:after="0"/>
              <w:rPr>
                <w:del w:id="6394" w:author="CR#0347" w:date="2022-07-04T20:00:00Z"/>
                <w:rFonts w:ascii="Arial" w:hAnsi="Arial" w:cs="Arial"/>
                <w:iCs/>
                <w:noProof/>
                <w:sz w:val="18"/>
                <w:szCs w:val="18"/>
              </w:rPr>
            </w:pPr>
            <w:del w:id="6395" w:author="CR#0347" w:date="2022-07-04T20:00:00Z">
              <w:r w:rsidRPr="00B611E1" w:rsidDel="00C06579">
                <w:rPr>
                  <w:rFonts w:ascii="Arial" w:hAnsi="Arial" w:cs="Arial"/>
                  <w:noProof/>
                  <w:sz w:val="18"/>
                  <w:szCs w:val="18"/>
                </w:rPr>
                <w:delText>-</w:delText>
              </w:r>
              <w:r w:rsidRPr="00B611E1" w:rsidDel="00C06579">
                <w:rPr>
                  <w:rFonts w:ascii="Arial" w:hAnsi="Arial" w:cs="Arial"/>
                  <w:snapToGrid w:val="0"/>
                  <w:sz w:val="18"/>
                  <w:szCs w:val="18"/>
                </w:rPr>
                <w:tab/>
              </w:r>
              <w:r w:rsidRPr="00B611E1" w:rsidDel="00C06579">
                <w:rPr>
                  <w:rFonts w:ascii="Arial" w:hAnsi="Arial" w:cs="Arial"/>
                  <w:bCs/>
                  <w:iCs/>
                  <w:noProof/>
                  <w:sz w:val="18"/>
                  <w:szCs w:val="18"/>
                </w:rPr>
                <w:delText>bit 4 indicates</w:delText>
              </w:r>
              <w:r w:rsidRPr="00B611E1" w:rsidDel="00C06579">
                <w:rPr>
                  <w:rFonts w:ascii="Arial" w:hAnsi="Arial" w:cs="Arial"/>
                  <w:iCs/>
                  <w:noProof/>
                  <w:sz w:val="18"/>
                  <w:szCs w:val="18"/>
                </w:rPr>
                <w:delText xml:space="preserve"> whether the field </w:delText>
              </w:r>
              <w:r w:rsidRPr="00B611E1" w:rsidDel="00C06579">
                <w:rPr>
                  <w:rFonts w:ascii="Arial" w:hAnsi="Arial" w:cs="Arial"/>
                  <w:i/>
                  <w:noProof/>
                  <w:sz w:val="18"/>
                  <w:szCs w:val="18"/>
                </w:rPr>
                <w:delText>nr-DL-PRS-Expected-LOS-NLOS-Assistance</w:delText>
              </w:r>
              <w:r w:rsidRPr="00B611E1" w:rsidDel="00C06579">
                <w:rPr>
                  <w:rFonts w:ascii="Arial" w:hAnsi="Arial" w:cs="Arial"/>
                  <w:iCs/>
                  <w:noProof/>
                  <w:sz w:val="18"/>
                  <w:szCs w:val="18"/>
                </w:rPr>
                <w:delText xml:space="preserve"> in IE </w:delText>
              </w:r>
              <w:r w:rsidRPr="00B611E1" w:rsidDel="00C06579">
                <w:rPr>
                  <w:rFonts w:ascii="Arial" w:hAnsi="Arial" w:cs="Arial"/>
                  <w:i/>
                  <w:noProof/>
                  <w:sz w:val="18"/>
                  <w:szCs w:val="18"/>
                </w:rPr>
                <w:delText>NR-PositionCalculationAssistance</w:delText>
              </w:r>
              <w:r w:rsidRPr="00B611E1" w:rsidDel="00C06579">
                <w:rPr>
                  <w:rFonts w:ascii="Arial" w:hAnsi="Arial" w:cs="Arial"/>
                  <w:iCs/>
                  <w:noProof/>
                  <w:sz w:val="18"/>
                  <w:szCs w:val="18"/>
                </w:rPr>
                <w:delText xml:space="preserve"> is supported or not;</w:delText>
              </w:r>
            </w:del>
          </w:p>
          <w:p w14:paraId="19D1352A" w14:textId="161948BF" w:rsidR="00B710B8" w:rsidRPr="00B611E1" w:rsidRDefault="00B710B8" w:rsidP="00942803">
            <w:pPr>
              <w:pStyle w:val="B1"/>
              <w:spacing w:after="0"/>
              <w:rPr>
                <w:snapToGrid w:val="0"/>
              </w:rPr>
            </w:pPr>
            <w:del w:id="6396" w:author="CR#0347" w:date="2022-07-04T20:00:00Z">
              <w:r w:rsidRPr="00B611E1" w:rsidDel="00C06579">
                <w:rPr>
                  <w:rFonts w:ascii="Arial" w:hAnsi="Arial"/>
                  <w:noProof/>
                  <w:sz w:val="18"/>
                </w:rPr>
                <w:delText>-</w:delText>
              </w:r>
              <w:r w:rsidRPr="00B611E1" w:rsidDel="00C06579">
                <w:rPr>
                  <w:rFonts w:ascii="Arial" w:hAnsi="Arial"/>
                  <w:snapToGrid w:val="0"/>
                  <w:sz w:val="18"/>
                </w:rPr>
                <w:tab/>
              </w:r>
              <w:r w:rsidRPr="00B611E1" w:rsidDel="00C06579">
                <w:rPr>
                  <w:rFonts w:ascii="Arial" w:hAnsi="Arial"/>
                  <w:noProof/>
                  <w:sz w:val="18"/>
                </w:rPr>
                <w:delText xml:space="preserve">bit 5 indicates whether the field </w:delText>
              </w:r>
              <w:r w:rsidRPr="00B611E1" w:rsidDel="00C06579">
                <w:rPr>
                  <w:rFonts w:ascii="Arial" w:hAnsi="Arial"/>
                  <w:i/>
                  <w:iCs/>
                  <w:noProof/>
                  <w:sz w:val="18"/>
                </w:rPr>
                <w:delText>nr-DL-PRS-TRP-TEG-Info</w:delText>
              </w:r>
              <w:r w:rsidRPr="00B611E1" w:rsidDel="00C06579">
                <w:rPr>
                  <w:rFonts w:ascii="Arial" w:hAnsi="Arial"/>
                  <w:noProof/>
                  <w:sz w:val="18"/>
                </w:rPr>
                <w:delText xml:space="preserve"> in IE </w:delText>
              </w:r>
              <w:r w:rsidRPr="00B611E1" w:rsidDel="00C06579">
                <w:rPr>
                  <w:rFonts w:ascii="Arial" w:hAnsi="Arial"/>
                  <w:i/>
                  <w:iCs/>
                  <w:noProof/>
                  <w:sz w:val="18"/>
                </w:rPr>
                <w:delText>NR-PositionCalculationAssistance</w:delText>
              </w:r>
              <w:r w:rsidRPr="00B611E1" w:rsidDel="00C06579">
                <w:rPr>
                  <w:rFonts w:ascii="Arial" w:hAnsi="Arial"/>
                  <w:noProof/>
                  <w:sz w:val="18"/>
                </w:rPr>
                <w:delText xml:space="preserve"> is supported or not</w:delText>
              </w:r>
            </w:del>
            <w:r w:rsidRPr="00B611E1">
              <w:rPr>
                <w:rFonts w:ascii="Arial" w:hAnsi="Arial"/>
                <w:noProof/>
                <w:sz w:val="18"/>
              </w:rPr>
              <w:t>.</w:t>
            </w:r>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t>nr-</w:t>
            </w:r>
            <w:r w:rsidRPr="00B611E1">
              <w:rPr>
                <w:b/>
                <w:bCs/>
                <w:i/>
                <w:iCs/>
              </w:rPr>
              <w:t>los-nlos-AssistanceDataSupport</w:t>
            </w:r>
          </w:p>
          <w:p w14:paraId="73C7E7EC" w14:textId="3D28FC92" w:rsidR="00B710B8" w:rsidRPr="00B611E1" w:rsidRDefault="00B710B8" w:rsidP="00B710B8">
            <w:pPr>
              <w:pStyle w:val="TAL"/>
              <w:widowControl w:val="0"/>
              <w:rPr>
                <w:snapToGrid w:val="0"/>
              </w:rPr>
            </w:pPr>
            <w:r w:rsidRPr="00B611E1">
              <w:rPr>
                <w:snapToGrid w:val="0"/>
              </w:rPr>
              <w:t xml:space="preserve">This field, if present, </w:t>
            </w:r>
            <w:ins w:id="6397" w:author="CR#0347" w:date="2022-07-04T20:00:00Z">
              <w:r w:rsidR="00C06579">
                <w:rPr>
                  <w:snapToGrid w:val="0"/>
                </w:rPr>
                <w:t xml:space="preserve">indicates that the target device supports </w:t>
              </w:r>
            </w:ins>
            <w:del w:id="6398" w:author="CR#0347" w:date="2022-07-04T20:00:00Z">
              <w:r w:rsidRPr="00B611E1" w:rsidDel="00C06579">
                <w:rPr>
                  <w:snapToGrid w:val="0"/>
                </w:rPr>
                <w:delText xml:space="preserve">provides further information on </w:delText>
              </w:r>
            </w:del>
            <w:r w:rsidRPr="00B611E1">
              <w:rPr>
                <w:snapToGrid w:val="0"/>
              </w:rPr>
              <w:t xml:space="preserve">the </w:t>
            </w:r>
            <w:r w:rsidRPr="00B611E1">
              <w:rPr>
                <w:i/>
              </w:rPr>
              <w:t>NR-DL-PRS-Expected</w:t>
            </w:r>
            <w:del w:id="6399" w:author="CR#0347" w:date="2022-07-04T20:00:00Z">
              <w:r w:rsidRPr="00B611E1" w:rsidDel="00C06579">
                <w:rPr>
                  <w:i/>
                </w:rPr>
                <w:delText>-</w:delText>
              </w:r>
            </w:del>
            <w:r w:rsidRPr="00B611E1">
              <w:rPr>
                <w:i/>
              </w:rPr>
              <w:t xml:space="preserve">LOS-NLOS-Assistance </w:t>
            </w:r>
            <w:ins w:id="6400" w:author="CR#0347" w:date="2022-07-04T20:00:00Z">
              <w:r w:rsidR="00C06579" w:rsidRPr="00B611E1">
                <w:rPr>
                  <w:rFonts w:cs="Arial"/>
                  <w:iCs/>
                  <w:noProof/>
                  <w:szCs w:val="18"/>
                </w:rPr>
                <w:t xml:space="preserve">in IE </w:t>
              </w:r>
              <w:r w:rsidR="00C06579" w:rsidRPr="00B611E1">
                <w:rPr>
                  <w:rFonts w:cs="Arial"/>
                  <w:i/>
                  <w:noProof/>
                  <w:szCs w:val="18"/>
                </w:rPr>
                <w:t>NR-PositionCalculationAssistance</w:t>
              </w:r>
            </w:ins>
            <w:del w:id="6401" w:author="CR#0347" w:date="2022-07-04T20:00:00Z">
              <w:r w:rsidRPr="00B611E1" w:rsidDel="00C06579">
                <w:rPr>
                  <w:noProof/>
                </w:rPr>
                <w:delText>support</w:delText>
              </w:r>
            </w:del>
            <w:r w:rsidRPr="00B611E1">
              <w:rPr>
                <w:noProof/>
              </w:rPr>
              <w:t>:</w:t>
            </w:r>
          </w:p>
          <w:p w14:paraId="57194E08" w14:textId="2CB0D482"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402" w:author="CR#0347" w:date="2022-07-04T20:01:00Z">
              <w:r w:rsidRPr="00B611E1" w:rsidDel="00C06579">
                <w:rPr>
                  <w:rFonts w:ascii="Arial" w:hAnsi="Arial" w:cs="Arial"/>
                  <w:snapToGrid w:val="0"/>
                  <w:sz w:val="18"/>
                  <w:szCs w:val="18"/>
                </w:rPr>
                <w:delText>,</w:delText>
              </w:r>
            </w:del>
            <w:ins w:id="6403" w:author="CR#0347" w:date="2022-07-04T20:01:00Z">
              <w:r w:rsidR="00C06579">
                <w:rPr>
                  <w:rFonts w:ascii="Arial" w:hAnsi="Arial" w:cs="Arial"/>
                  <w:snapToGrid w:val="0"/>
                  <w:sz w:val="18"/>
                  <w:szCs w:val="18"/>
                </w:rPr>
                <w:t xml:space="preserve"> or '</w:t>
              </w:r>
              <w:r w:rsidR="00C06579" w:rsidRPr="008E6BE2">
                <w:rPr>
                  <w:rFonts w:ascii="Arial" w:hAnsi="Arial" w:cs="Arial"/>
                  <w:i/>
                  <w:iCs/>
                  <w:snapToGrid w:val="0"/>
                  <w:sz w:val="18"/>
                  <w:szCs w:val="18"/>
                </w:rPr>
                <w:t>hard</w:t>
              </w:r>
              <w:r w:rsidR="00C06579">
                <w:rPr>
                  <w:rFonts w:ascii="Arial" w:hAnsi="Arial" w:cs="Arial"/>
                  <w:snapToGrid w:val="0"/>
                  <w:sz w:val="18"/>
                  <w:szCs w:val="18"/>
                </w:rPr>
                <w:t>' and</w:t>
              </w:r>
            </w:ins>
            <w:r w:rsidRPr="00B611E1">
              <w:rPr>
                <w:rFonts w:ascii="Arial" w:hAnsi="Arial" w:cs="Arial"/>
                <w:snapToGrid w:val="0"/>
                <w:sz w:val="18"/>
                <w:szCs w:val="18"/>
              </w:rPr>
              <w:t xml:space="preserve"> '</w:t>
            </w:r>
            <w:r w:rsidRPr="00B611E1">
              <w:rPr>
                <w:rFonts w:ascii="Arial" w:hAnsi="Arial" w:cs="Arial"/>
                <w:i/>
                <w:iCs/>
                <w:snapToGrid w:val="0"/>
                <w:sz w:val="18"/>
                <w:szCs w:val="18"/>
              </w:rPr>
              <w:t>soft</w:t>
            </w:r>
            <w:r w:rsidRPr="00B611E1">
              <w:rPr>
                <w:rFonts w:ascii="Arial" w:hAnsi="Arial" w:cs="Arial"/>
                <w:snapToGrid w:val="0"/>
                <w:sz w:val="18"/>
                <w:szCs w:val="18"/>
              </w:rPr>
              <w:t>' value</w:t>
            </w:r>
            <w:del w:id="6404" w:author="CR#0347" w:date="2022-07-04T20:01:00Z">
              <w:r w:rsidRPr="00B611E1" w:rsidDel="00C06579">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405" w:author="CR#0347" w:date="2022-07-04T20:01:00Z">
              <w:r w:rsidRPr="00B611E1" w:rsidDel="00C06579">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52620241"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6406" w:author="CR#0347" w:date="2022-07-04T20:01:00Z">
              <w:r w:rsidRPr="00B611E1" w:rsidDel="00C06579">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7777777" w:rsidR="00B710B8" w:rsidRPr="00B611E1" w:rsidDel="00523F58" w:rsidRDefault="00B710B8" w:rsidP="00B710B8">
            <w:pPr>
              <w:pStyle w:val="TAL"/>
              <w:rPr>
                <w:b/>
                <w:bCs/>
                <w:i/>
                <w:iCs/>
                <w:snapToGrid w:val="0"/>
              </w:rPr>
            </w:pPr>
            <w:r w:rsidRPr="00B611E1">
              <w:rPr>
                <w:b/>
                <w:bCs/>
                <w:i/>
                <w:iCs/>
                <w:snapToGrid w:val="0"/>
              </w:rPr>
              <w:t>n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7777777" w:rsidR="00B710B8" w:rsidRPr="00B611E1" w:rsidRDefault="00B710B8" w:rsidP="00B710B8">
            <w:pPr>
              <w:pStyle w:val="TAL"/>
              <w:rPr>
                <w:b/>
                <w:bCs/>
                <w:i/>
                <w:iCs/>
              </w:rPr>
            </w:pPr>
            <w:r w:rsidRPr="00B611E1">
              <w:rPr>
                <w:b/>
                <w:bCs/>
                <w:i/>
                <w:iCs/>
              </w:rPr>
              <w:t>n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776D25E0"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6407" w:author="CR#0347" w:date="2022-07-04T20:01:00Z">
              <w:r w:rsidR="00C06579">
                <w:rPr>
                  <w:i/>
                  <w:noProof/>
                </w:rPr>
                <w:t xml:space="preserve"> </w:t>
              </w:r>
              <w:r w:rsidR="00C06579">
                <w:rPr>
                  <w:iCs/>
                  <w:noProof/>
                </w:rPr>
                <w:t>Enumerated value indicates the supported resource set relationship for the target DL-PRS Resource and the associated subset.</w:t>
              </w:r>
            </w:ins>
          </w:p>
        </w:tc>
      </w:tr>
      <w:tr w:rsidR="00B611E1" w:rsidRPr="00B611E1" w14:paraId="5F832FE8" w14:textId="77777777" w:rsidTr="00DE17D8">
        <w:trPr>
          <w:cantSplit/>
        </w:trPr>
        <w:tc>
          <w:tcPr>
            <w:tcW w:w="9639" w:type="dxa"/>
          </w:tcPr>
          <w:p w14:paraId="3315E233" w14:textId="77777777" w:rsidR="00B710B8" w:rsidRPr="00B611E1" w:rsidRDefault="00B710B8" w:rsidP="00B710B8">
            <w:pPr>
              <w:pStyle w:val="TAL"/>
              <w:rPr>
                <w:b/>
                <w:bCs/>
                <w:i/>
                <w:iCs/>
              </w:rPr>
            </w:pPr>
            <w:r w:rsidRPr="00B611E1">
              <w:rPr>
                <w:b/>
                <w:bCs/>
                <w:i/>
                <w:iCs/>
              </w:rPr>
              <w:t xml:space="preserve">n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77777777" w:rsidR="00B710B8" w:rsidRPr="00B611E1" w:rsidRDefault="00B710B8" w:rsidP="00B710B8">
            <w:pPr>
              <w:pStyle w:val="TAL"/>
              <w:rPr>
                <w:b/>
                <w:bCs/>
                <w:i/>
                <w:iCs/>
              </w:rPr>
            </w:pPr>
            <w:r w:rsidRPr="00B611E1">
              <w:rPr>
                <w:b/>
                <w:bCs/>
                <w:i/>
                <w:iCs/>
                <w:snapToGrid w:val="0"/>
              </w:rPr>
              <w:t>nr-</w:t>
            </w:r>
            <w:r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7C6CC42B"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408" w:author="CR#0347" w:date="2022-07-04T20:02:00Z">
              <w:r w:rsidRPr="00B611E1" w:rsidDel="00C06579">
                <w:rPr>
                  <w:rFonts w:ascii="Arial" w:hAnsi="Arial" w:cs="Arial"/>
                  <w:snapToGrid w:val="0"/>
                  <w:sz w:val="18"/>
                  <w:szCs w:val="18"/>
                </w:rPr>
                <w:delText>,</w:delText>
              </w:r>
            </w:del>
            <w:ins w:id="6409" w:author="CR#0347" w:date="2022-07-04T20:02:00Z">
              <w:r w:rsidR="00C06579">
                <w:rPr>
                  <w:rFonts w:ascii="Arial" w:hAnsi="Arial" w:cs="Arial"/>
                  <w:snapToGrid w:val="0"/>
                  <w:sz w:val="18"/>
                  <w:szCs w:val="18"/>
                </w:rPr>
                <w:t xml:space="preserve"> or</w:t>
              </w:r>
            </w:ins>
            <w:r w:rsidRPr="00B611E1">
              <w:rPr>
                <w:rFonts w:ascii="Arial" w:hAnsi="Arial" w:cs="Arial"/>
                <w:snapToGrid w:val="0"/>
                <w:sz w:val="18"/>
                <w:szCs w:val="18"/>
              </w:rPr>
              <w:t xml:space="preserve"> </w:t>
            </w:r>
            <w:ins w:id="6410" w:author="CR#0347" w:date="2022-07-04T20:02:00Z">
              <w:r w:rsidR="00C06579">
                <w:rPr>
                  <w:rFonts w:ascii="Arial" w:hAnsi="Arial" w:cs="Arial"/>
                  <w:snapToGrid w:val="0"/>
                  <w:sz w:val="18"/>
                  <w:szCs w:val="18"/>
                </w:rPr>
                <w:t>'</w:t>
              </w:r>
              <w:r w:rsidR="00C06579" w:rsidRPr="00F85A4D">
                <w:rPr>
                  <w:rFonts w:ascii="Arial" w:hAnsi="Arial" w:cs="Arial"/>
                  <w:i/>
                  <w:iCs/>
                  <w:snapToGrid w:val="0"/>
                  <w:sz w:val="18"/>
                  <w:szCs w:val="18"/>
                </w:rPr>
                <w:t>hard</w:t>
              </w:r>
              <w:r w:rsidR="00C06579">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411" w:author="CR#0347" w:date="2022-07-04T20:02:00Z">
              <w:r w:rsidRPr="00B611E1" w:rsidDel="00C06579">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83D6871" w:rsidR="00B710B8" w:rsidRPr="00B611E1" w:rsidRDefault="00B710B8" w:rsidP="00B710B8">
            <w:pPr>
              <w:pStyle w:val="TAL"/>
              <w:keepNext w:val="0"/>
              <w:keepLines w:val="0"/>
              <w:widowControl w:val="0"/>
              <w:rPr>
                <w:b/>
                <w:bCs/>
                <w:i/>
                <w:iCs/>
              </w:rPr>
            </w:pPr>
            <w:r w:rsidRPr="00B611E1">
              <w:rPr>
                <w:b/>
                <w:bCs/>
                <w:i/>
                <w:iCs/>
              </w:rPr>
              <w:t>scheduledLocationRequest</w:t>
            </w:r>
            <w:ins w:id="6412" w:author="CR#0347" w:date="2022-07-04T20:02:00Z">
              <w:r w:rsidR="00C06579">
                <w:rPr>
                  <w:b/>
                  <w:bCs/>
                  <w:i/>
                  <w:iCs/>
                </w:rPr>
                <w:t>Supported</w:t>
              </w:r>
            </w:ins>
          </w:p>
          <w:p w14:paraId="489B40EC" w14:textId="69FC3DE1"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413" w:author="CR#0347" w:date="2022-07-04T20:02:00Z">
              <w:r w:rsidR="00C06579" w:rsidRPr="00B963AC">
                <w:rPr>
                  <w:i/>
                  <w:iCs/>
                  <w:snapToGrid w:val="0"/>
                </w:rPr>
                <w:t>ScheduledLocationTime</w:t>
              </w:r>
            </w:ins>
            <w:del w:id="6414" w:author="CR#0347" w:date="2022-07-04T20:02:00Z">
              <w:r w:rsidRPr="00B611E1" w:rsidDel="00C06579">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02764931" w:rsidR="00B710B8" w:rsidRPr="00B611E1" w:rsidRDefault="00B710B8" w:rsidP="00B710B8">
            <w:pPr>
              <w:pStyle w:val="TAL"/>
              <w:keepNext w:val="0"/>
              <w:keepLines w:val="0"/>
              <w:widowControl w:val="0"/>
              <w:rPr>
                <w:b/>
                <w:bCs/>
                <w:i/>
                <w:iCs/>
              </w:rPr>
            </w:pPr>
            <w:r w:rsidRPr="00B611E1">
              <w:rPr>
                <w:b/>
                <w:bCs/>
                <w:i/>
                <w:iCs/>
              </w:rPr>
              <w:t>n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2BA59EF2"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del w:id="6415" w:author="CR#0347" w:date="2022-07-04T20:03:00Z">
              <w:r w:rsidRPr="00B611E1" w:rsidDel="00C06579">
                <w:rPr>
                  <w:rFonts w:ascii="Arial" w:hAnsi="Arial"/>
                  <w:noProof/>
                  <w:sz w:val="18"/>
                </w:rPr>
                <w:delText xml:space="preserve"> ID</w:delText>
              </w:r>
            </w:del>
            <w:r w:rsidRPr="00B611E1">
              <w:rPr>
                <w:rFonts w:ascii="Arial" w:hAnsi="Arial"/>
                <w:noProof/>
                <w:sz w:val="18"/>
              </w:rPr>
              <w:t>s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5C592D9B" w:rsidR="00B710B8" w:rsidRPr="00B611E1" w:rsidRDefault="00B710B8" w:rsidP="00B710B8">
            <w:pPr>
              <w:pStyle w:val="TAL"/>
              <w:keepNext w:val="0"/>
              <w:keepLines w:val="0"/>
              <w:widowControl w:val="0"/>
              <w:rPr>
                <w:b/>
                <w:bCs/>
                <w:i/>
                <w:iCs/>
                <w:snapToGrid w:val="0"/>
              </w:rPr>
            </w:pPr>
            <w:r w:rsidRPr="00B611E1">
              <w:rPr>
                <w:b/>
                <w:bCs/>
                <w:i/>
                <w:iCs/>
                <w:snapToGrid w:val="0"/>
              </w:rPr>
              <w:t>mg-ActivationRequest</w:t>
            </w:r>
          </w:p>
          <w:p w14:paraId="221A0E90" w14:textId="58FAA76D"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416" w:author="CR#0347" w:date="2022-07-04T20:03:00Z">
              <w:r w:rsidR="00C06579">
                <w:rPr>
                  <w:snapToGrid w:val="0"/>
                </w:rPr>
                <w:t>DL-</w:t>
              </w:r>
            </w:ins>
            <w:r w:rsidRPr="00B611E1">
              <w:rPr>
                <w:snapToGrid w:val="0"/>
              </w:rPr>
              <w:t>PRS measurements.</w:t>
            </w:r>
          </w:p>
        </w:tc>
      </w:tr>
      <w:tr w:rsidR="00B611E1" w:rsidRPr="00B611E1" w:rsidDel="00C06579" w14:paraId="508CE079" w14:textId="5C75A46D" w:rsidTr="00DE17D8">
        <w:trPr>
          <w:cantSplit/>
          <w:del w:id="6417" w:author="CR#0347" w:date="2022-07-04T20:03:00Z"/>
        </w:trPr>
        <w:tc>
          <w:tcPr>
            <w:tcW w:w="9639" w:type="dxa"/>
          </w:tcPr>
          <w:p w14:paraId="6B91726F" w14:textId="3F6EF325" w:rsidR="00B710B8" w:rsidRPr="00B611E1" w:rsidDel="00C06579" w:rsidRDefault="00B710B8" w:rsidP="00B710B8">
            <w:pPr>
              <w:pStyle w:val="TAL"/>
              <w:keepNext w:val="0"/>
              <w:keepLines w:val="0"/>
              <w:widowControl w:val="0"/>
              <w:rPr>
                <w:del w:id="6418" w:author="CR#0347" w:date="2022-07-04T20:03:00Z"/>
                <w:b/>
                <w:bCs/>
                <w:i/>
                <w:iCs/>
              </w:rPr>
            </w:pPr>
            <w:del w:id="6419" w:author="CR#0347" w:date="2022-07-04T20:03:00Z">
              <w:r w:rsidRPr="00B611E1" w:rsidDel="00C06579">
                <w:rPr>
                  <w:b/>
                  <w:bCs/>
                  <w:i/>
                  <w:iCs/>
                </w:rPr>
                <w:delText>nr-DL-PRS-ProcessingRRC-Inactive</w:delText>
              </w:r>
            </w:del>
          </w:p>
          <w:p w14:paraId="328C6F0C" w14:textId="31D1E61D" w:rsidR="00B710B8" w:rsidRPr="00B611E1" w:rsidDel="00C06579" w:rsidRDefault="00B710B8" w:rsidP="00B710B8">
            <w:pPr>
              <w:pStyle w:val="TAL"/>
              <w:keepNext w:val="0"/>
              <w:keepLines w:val="0"/>
              <w:widowControl w:val="0"/>
              <w:rPr>
                <w:del w:id="6420" w:author="CR#0347" w:date="2022-07-04T20:03:00Z"/>
                <w:b/>
                <w:bCs/>
                <w:i/>
                <w:iCs/>
                <w:snapToGrid w:val="0"/>
              </w:rPr>
            </w:pPr>
            <w:del w:id="6421" w:author="CR#0347" w:date="2022-07-04T20:03:00Z">
              <w:r w:rsidRPr="00B611E1" w:rsidDel="00C0657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6422" w:name="_Hlk90267672"/>
      <w:bookmarkStart w:id="6423" w:name="_Toc100881499"/>
      <w:bookmarkStart w:id="6424" w:name="_Toc46486795"/>
      <w:bookmarkStart w:id="6425" w:name="_Toc52547140"/>
      <w:bookmarkStart w:id="6426" w:name="_Toc52547670"/>
      <w:bookmarkStart w:id="6427" w:name="_Toc52548200"/>
      <w:bookmarkStart w:id="6428" w:name="_Toc52548730"/>
      <w:r w:rsidRPr="00B611E1">
        <w:t>6.5.11.6a</w:t>
      </w:r>
      <w:r w:rsidRPr="00B611E1">
        <w:tab/>
      </w:r>
      <w:bookmarkStart w:id="6429" w:name="_Hlk90267539"/>
      <w:r w:rsidRPr="00B611E1">
        <w:t>NR DL-AoD Capability Information Elements</w:t>
      </w:r>
      <w:bookmarkEnd w:id="6422"/>
      <w:bookmarkEnd w:id="6423"/>
      <w:bookmarkEnd w:id="6429"/>
    </w:p>
    <w:p w14:paraId="47001634" w14:textId="77777777" w:rsidR="00897986" w:rsidRPr="00B611E1" w:rsidRDefault="00897986" w:rsidP="00897986">
      <w:pPr>
        <w:pStyle w:val="Heading4"/>
        <w:rPr>
          <w:i/>
          <w:iCs/>
          <w:noProof/>
        </w:rPr>
      </w:pPr>
      <w:bookmarkStart w:id="6430" w:name="_Toc100881500"/>
      <w:r w:rsidRPr="00B611E1">
        <w:rPr>
          <w:i/>
          <w:iCs/>
        </w:rPr>
        <w:t>–</w:t>
      </w:r>
      <w:r w:rsidRPr="00B611E1">
        <w:rPr>
          <w:i/>
          <w:iCs/>
        </w:rPr>
        <w:tab/>
      </w:r>
      <w:r w:rsidRPr="00B611E1">
        <w:rPr>
          <w:i/>
          <w:iCs/>
          <w:noProof/>
        </w:rPr>
        <w:t>NR-DL-AoD-MeasurementCapability</w:t>
      </w:r>
      <w:bookmarkEnd w:id="6424"/>
      <w:bookmarkEnd w:id="6425"/>
      <w:bookmarkEnd w:id="6426"/>
      <w:bookmarkEnd w:id="6427"/>
      <w:bookmarkEnd w:id="6428"/>
      <w:bookmarkEnd w:id="6430"/>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4DB84DC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54BCD3D3" w:rsidR="00B710B8" w:rsidRPr="00B611E1" w:rsidDel="00C06579" w:rsidRDefault="00B710B8" w:rsidP="00C06579">
      <w:pPr>
        <w:pStyle w:val="PL"/>
        <w:shd w:val="clear" w:color="auto" w:fill="E6E6E6"/>
        <w:rPr>
          <w:del w:id="6431" w:author="CR#0347" w:date="2022-07-04T20:03: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432" w:author="CR#0347" w:date="2022-07-04T20:03:00Z">
        <w:r w:rsidRPr="00B611E1" w:rsidDel="00C06579">
          <w:rPr>
            <w:snapToGrid w:val="0"/>
          </w:rPr>
          <w:delText>,</w:delText>
        </w:r>
      </w:del>
    </w:p>
    <w:p w14:paraId="1C08B80A" w14:textId="720E8BB5" w:rsidR="00B710B8" w:rsidRPr="00B611E1" w:rsidDel="00C06579" w:rsidRDefault="00B710B8" w:rsidP="00942803">
      <w:pPr>
        <w:pStyle w:val="PL"/>
        <w:shd w:val="clear" w:color="auto" w:fill="E6E6E6"/>
        <w:rPr>
          <w:del w:id="6433" w:author="CR#0347" w:date="2022-07-04T20:03:00Z"/>
          <w:snapToGrid w:val="0"/>
        </w:rPr>
      </w:pPr>
      <w:del w:id="6434" w:author="CR#0347" w:date="2022-07-04T20:03:00Z">
        <w:r w:rsidRPr="00B611E1" w:rsidDel="00C06579">
          <w:rPr>
            <w:snapToGrid w:val="0"/>
          </w:rPr>
          <w:tab/>
          <w:delText>maxDL-PRS-FirstPathRSRP-MeasPerTRP-r17</w:delText>
        </w:r>
        <w:r w:rsidRPr="00B611E1" w:rsidDel="00C06579">
          <w:rPr>
            <w:snapToGrid w:val="0"/>
          </w:rPr>
          <w:tab/>
          <w:delText>ENUMERATED { n2, n4, n8, n16, n24 }</w:delText>
        </w:r>
        <w:r w:rsidRPr="00B611E1" w:rsidDel="00C06579">
          <w:rPr>
            <w:snapToGrid w:val="0"/>
          </w:rPr>
          <w:tab/>
        </w:r>
        <w:r w:rsidRPr="00B611E1" w:rsidDel="00C06579">
          <w:rPr>
            <w:snapToGrid w:val="0"/>
          </w:rPr>
          <w:tab/>
          <w:delText>OPTIONAL,</w:delText>
        </w:r>
      </w:del>
    </w:p>
    <w:p w14:paraId="15891141" w14:textId="3312A1CE" w:rsidR="00B710B8" w:rsidRPr="00B611E1" w:rsidRDefault="00B710B8" w:rsidP="00C06579">
      <w:pPr>
        <w:pStyle w:val="PL"/>
        <w:shd w:val="clear" w:color="auto" w:fill="E6E6E6"/>
      </w:pPr>
      <w:del w:id="6435" w:author="CR#0347" w:date="2022-07-04T20:03:00Z">
        <w:r w:rsidRPr="00B611E1" w:rsidDel="00C06579">
          <w:tab/>
          <w:delText>dl-PRS-MeasRRC-Inactive-r17</w:delText>
        </w:r>
        <w:r w:rsidRPr="00B611E1" w:rsidDel="00C06579">
          <w:tab/>
        </w:r>
        <w:r w:rsidRPr="00B611E1" w:rsidDel="00C06579">
          <w:tab/>
        </w:r>
        <w:r w:rsidRPr="00B611E1" w:rsidDel="00C06579">
          <w:tab/>
        </w:r>
        <w:r w:rsidRPr="00B611E1" w:rsidDel="00C06579">
          <w:tab/>
          <w:delText>ENUMERATED { supported }</w:delText>
        </w:r>
        <w:r w:rsidRPr="00B611E1" w:rsidDel="00C06579">
          <w:tab/>
        </w:r>
        <w:r w:rsidRPr="00B611E1" w:rsidDel="00C06579">
          <w:tab/>
        </w:r>
        <w:r w:rsidRPr="00B611E1" w:rsidDel="00C06579">
          <w:tab/>
        </w:r>
        <w:r w:rsidRPr="00B611E1" w:rsidDel="00C06579">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2493E16F"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6436" w:author="CR#0347" w:date="2022-07-04T20:04:00Z">
        <w:r w:rsidR="00C06579">
          <w:rPr>
            <w:snapToGrid w:val="0"/>
          </w:rPr>
          <w:tab/>
        </w:r>
      </w:ins>
      <w:r w:rsidRPr="00B611E1">
        <w:rPr>
          <w:snapToGrid w:val="0"/>
        </w:rPr>
        <w:t>FreqBandIndicatorNR-r16,</w:t>
      </w:r>
    </w:p>
    <w:p w14:paraId="79533B4C" w14:textId="32973B53"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6437" w:author="CR#0347" w:date="2022-07-04T20:04:00Z">
        <w:r w:rsidR="00C06579">
          <w:rPr>
            <w:snapToGrid w:val="0"/>
          </w:rPr>
          <w:tab/>
        </w:r>
      </w:ins>
      <w:r w:rsidRPr="00B611E1">
        <w:rPr>
          <w:snapToGrid w:val="0"/>
        </w:rPr>
        <w:t>ENUMERATED { supported}</w:t>
      </w:r>
      <w:r w:rsidRPr="00B611E1">
        <w:rPr>
          <w:snapToGrid w:val="0"/>
        </w:rPr>
        <w:tab/>
      </w:r>
      <w:ins w:id="6438" w:author="CR#0347" w:date="2022-07-04T20:04:00Z">
        <w:r w:rsidR="00C06579">
          <w:rPr>
            <w:snapToGrid w:val="0"/>
          </w:rPr>
          <w:tab/>
        </w:r>
        <w:r w:rsidR="00C06579">
          <w:rPr>
            <w:snapToGrid w:val="0"/>
          </w:rPr>
          <w:tab/>
        </w:r>
        <w:r w:rsidR="00C06579">
          <w:rPr>
            <w:snapToGrid w:val="0"/>
          </w:rPr>
          <w:tab/>
        </w:r>
      </w:ins>
      <w:r w:rsidRPr="00B611E1">
        <w:rPr>
          <w:snapToGrid w:val="0"/>
        </w:rPr>
        <w:t>OPTIONAL,</w:t>
      </w:r>
    </w:p>
    <w:p w14:paraId="0916DE34" w14:textId="35752F0C"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6439" w:author="CR#0347" w:date="2022-07-04T20:04:00Z">
        <w:r w:rsidR="00C06579">
          <w:rPr>
            <w:snapToGrid w:val="0"/>
          </w:rPr>
          <w:tab/>
        </w:r>
      </w:ins>
      <w:r w:rsidRPr="00B611E1">
        <w:rPr>
          <w:snapToGrid w:val="0"/>
        </w:rPr>
        <w:t>ENUMERATED { supported}</w:t>
      </w:r>
      <w:r w:rsidRPr="00B611E1">
        <w:rPr>
          <w:snapToGrid w:val="0"/>
        </w:rPr>
        <w:tab/>
      </w:r>
      <w:ins w:id="6440" w:author="CR#0347" w:date="2022-07-04T20:04:00Z">
        <w:r w:rsidR="00C06579">
          <w:rPr>
            <w:snapToGrid w:val="0"/>
          </w:rPr>
          <w:tab/>
        </w:r>
        <w:r w:rsidR="00C06579">
          <w:rPr>
            <w:snapToGrid w:val="0"/>
          </w:rPr>
          <w:tab/>
        </w:r>
        <w:r w:rsidR="00C06579">
          <w:rPr>
            <w:snapToGrid w:val="0"/>
          </w:rPr>
          <w:tab/>
        </w:r>
      </w:ins>
      <w:r w:rsidRPr="00B611E1">
        <w:rPr>
          <w:snapToGrid w:val="0"/>
        </w:rPr>
        <w:t>OPTIONAL,</w:t>
      </w:r>
    </w:p>
    <w:p w14:paraId="049EC2A5" w14:textId="07A72624" w:rsidR="00C06579" w:rsidRDefault="00897986" w:rsidP="00C06579">
      <w:pPr>
        <w:pStyle w:val="PL"/>
        <w:shd w:val="clear" w:color="auto" w:fill="E6E6E6"/>
        <w:rPr>
          <w:ins w:id="6441" w:author="CR#0347" w:date="2022-07-04T20:04:00Z"/>
          <w:snapToGrid w:val="0"/>
        </w:rPr>
      </w:pPr>
      <w:r w:rsidRPr="00B611E1">
        <w:rPr>
          <w:snapToGrid w:val="0"/>
        </w:rPr>
        <w:tab/>
        <w:t>...</w:t>
      </w:r>
      <w:ins w:id="6442" w:author="CR#0347" w:date="2022-07-04T20:04:00Z">
        <w:r w:rsidR="00C06579">
          <w:rPr>
            <w:snapToGrid w:val="0"/>
          </w:rPr>
          <w:t>,</w:t>
        </w:r>
      </w:ins>
    </w:p>
    <w:p w14:paraId="599DEEFC" w14:textId="77777777" w:rsidR="00C06579" w:rsidRDefault="00C06579" w:rsidP="00C06579">
      <w:pPr>
        <w:pStyle w:val="PL"/>
        <w:shd w:val="clear" w:color="auto" w:fill="E6E6E6"/>
        <w:rPr>
          <w:ins w:id="6443" w:author="CR#0347" w:date="2022-07-04T20:04:00Z"/>
          <w:snapToGrid w:val="0"/>
        </w:rPr>
      </w:pPr>
      <w:ins w:id="6444" w:author="CR#0347" w:date="2022-07-04T20:04:00Z">
        <w:r>
          <w:rPr>
            <w:snapToGrid w:val="0"/>
          </w:rPr>
          <w:tab/>
          <w:t>[[</w:t>
        </w:r>
      </w:ins>
    </w:p>
    <w:p w14:paraId="1AE6187C" w14:textId="77777777" w:rsidR="00C06579" w:rsidRPr="00B611E1" w:rsidRDefault="00C06579" w:rsidP="00C06579">
      <w:pPr>
        <w:pStyle w:val="PL"/>
        <w:shd w:val="clear" w:color="auto" w:fill="E6E6E6"/>
        <w:rPr>
          <w:ins w:id="6445" w:author="CR#0347" w:date="2022-07-04T20:04:00Z"/>
          <w:snapToGrid w:val="0"/>
        </w:rPr>
      </w:pPr>
      <w:ins w:id="6446" w:author="CR#0347" w:date="2022-07-04T20:04:00Z">
        <w:r>
          <w:rPr>
            <w:snapToGrid w:val="0"/>
          </w:rPr>
          <w:tab/>
        </w:r>
        <w:r w:rsidRPr="00B611E1">
          <w:rPr>
            <w:snapToGrid w:val="0"/>
          </w:rPr>
          <w:t>maxDL-PRS-FirstPathRSRP-MeasPerTRP-r17</w:t>
        </w:r>
        <w:r w:rsidRPr="00B611E1">
          <w:rPr>
            <w:snapToGrid w:val="0"/>
          </w:rPr>
          <w:tab/>
          <w:t xml:space="preserve">ENUMERATED { </w:t>
        </w:r>
        <w:r>
          <w:rPr>
            <w:snapToGrid w:val="0"/>
          </w:rPr>
          <w:t xml:space="preserve">n1, </w:t>
        </w:r>
        <w:r w:rsidRPr="00B611E1">
          <w:rPr>
            <w:snapToGrid w:val="0"/>
          </w:rPr>
          <w:t>n2, n4, n8, n16, n24 }</w:t>
        </w:r>
        <w:r w:rsidRPr="00B611E1">
          <w:rPr>
            <w:snapToGrid w:val="0"/>
          </w:rPr>
          <w:tab/>
          <w:t>OPTIONAL,</w:t>
        </w:r>
      </w:ins>
    </w:p>
    <w:p w14:paraId="084605D9" w14:textId="77777777" w:rsidR="00C06579" w:rsidRPr="00B611E1" w:rsidRDefault="00C06579" w:rsidP="00C06579">
      <w:pPr>
        <w:pStyle w:val="PL"/>
        <w:shd w:val="clear" w:color="auto" w:fill="E6E6E6"/>
        <w:rPr>
          <w:ins w:id="6447" w:author="CR#0347" w:date="2022-07-04T20:04:00Z"/>
        </w:rPr>
      </w:pPr>
      <w:ins w:id="6448" w:author="CR#0347" w:date="2022-07-04T20:04: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4D5733A7" w14:textId="015AFD2C" w:rsidR="00897986" w:rsidRPr="00B611E1" w:rsidDel="00C06579" w:rsidRDefault="00C06579" w:rsidP="00C06579">
      <w:pPr>
        <w:pStyle w:val="PL"/>
        <w:shd w:val="clear" w:color="auto" w:fill="E6E6E6"/>
        <w:rPr>
          <w:del w:id="6449" w:author="CR#0347" w:date="2022-07-04T20:04:00Z"/>
          <w:snapToGrid w:val="0"/>
        </w:rPr>
      </w:pPr>
      <w:ins w:id="6450" w:author="CR#0347" w:date="2022-07-04T20:04: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C06579" w14:paraId="59601093" w14:textId="4F1344A9" w:rsidTr="00DE17D8">
        <w:trPr>
          <w:cantSplit/>
          <w:del w:id="6451" w:author="CR#0347" w:date="2022-07-04T20:04:00Z"/>
        </w:trPr>
        <w:tc>
          <w:tcPr>
            <w:tcW w:w="9639" w:type="dxa"/>
          </w:tcPr>
          <w:p w14:paraId="030AF627" w14:textId="18410A64" w:rsidR="00B710B8" w:rsidRPr="00B611E1" w:rsidDel="00C06579" w:rsidRDefault="00B710B8" w:rsidP="00B710B8">
            <w:pPr>
              <w:pStyle w:val="TAL"/>
              <w:keepNext w:val="0"/>
              <w:keepLines w:val="0"/>
              <w:widowControl w:val="0"/>
              <w:rPr>
                <w:del w:id="6452" w:author="CR#0347" w:date="2022-07-04T20:04:00Z"/>
                <w:b/>
                <w:i/>
                <w:noProof/>
              </w:rPr>
            </w:pPr>
            <w:del w:id="6453" w:author="CR#0347" w:date="2022-07-04T20:04:00Z">
              <w:r w:rsidRPr="00B611E1" w:rsidDel="00C06579">
                <w:rPr>
                  <w:b/>
                  <w:i/>
                  <w:noProof/>
                </w:rPr>
                <w:delText>maxDL-PRS-FirstPathRSRP-MeasPerTRP</w:delText>
              </w:r>
            </w:del>
          </w:p>
          <w:p w14:paraId="322BE795" w14:textId="56993857" w:rsidR="00B710B8" w:rsidRPr="00B611E1" w:rsidDel="00C06579" w:rsidRDefault="00B710B8" w:rsidP="00B710B8">
            <w:pPr>
              <w:pStyle w:val="TAL"/>
              <w:keepNext w:val="0"/>
              <w:keepLines w:val="0"/>
              <w:widowControl w:val="0"/>
              <w:rPr>
                <w:del w:id="6454" w:author="CR#0347" w:date="2022-07-04T20:04:00Z"/>
                <w:b/>
                <w:i/>
                <w:noProof/>
              </w:rPr>
            </w:pPr>
            <w:del w:id="6455" w:author="CR#0347" w:date="2022-07-04T20:04:00Z">
              <w:r w:rsidRPr="00B611E1" w:rsidDel="00C06579">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C06579" w14:paraId="5EC73E2D" w14:textId="546FDB09" w:rsidTr="00DE17D8">
        <w:trPr>
          <w:cantSplit/>
          <w:del w:id="6456" w:author="CR#0347" w:date="2022-07-04T20:04:00Z"/>
        </w:trPr>
        <w:tc>
          <w:tcPr>
            <w:tcW w:w="9639" w:type="dxa"/>
          </w:tcPr>
          <w:p w14:paraId="5D2E240B" w14:textId="2EB443EF" w:rsidR="00B710B8" w:rsidRPr="00B611E1" w:rsidDel="00C06579" w:rsidRDefault="00B710B8" w:rsidP="00B710B8">
            <w:pPr>
              <w:pStyle w:val="TAL"/>
              <w:keepNext w:val="0"/>
              <w:keepLines w:val="0"/>
              <w:widowControl w:val="0"/>
              <w:rPr>
                <w:del w:id="6457" w:author="CR#0347" w:date="2022-07-04T20:04:00Z"/>
                <w:b/>
                <w:bCs/>
                <w:i/>
                <w:iCs/>
              </w:rPr>
            </w:pPr>
            <w:del w:id="6458" w:author="CR#0347" w:date="2022-07-04T20:04:00Z">
              <w:r w:rsidRPr="00B611E1" w:rsidDel="00C06579">
                <w:rPr>
                  <w:b/>
                  <w:bCs/>
                  <w:i/>
                  <w:iCs/>
                </w:rPr>
                <w:delText>dl-PRS-MeasRRC-Inactive</w:delText>
              </w:r>
            </w:del>
          </w:p>
          <w:p w14:paraId="41471396" w14:textId="727A2F27" w:rsidR="00B710B8" w:rsidRPr="00B611E1" w:rsidDel="00C06579" w:rsidRDefault="00B710B8" w:rsidP="00B710B8">
            <w:pPr>
              <w:pStyle w:val="TAL"/>
              <w:keepNext w:val="0"/>
              <w:keepLines w:val="0"/>
              <w:widowControl w:val="0"/>
              <w:rPr>
                <w:del w:id="6459" w:author="CR#0347" w:date="2022-07-04T20:04:00Z"/>
                <w:b/>
                <w:i/>
                <w:noProof/>
              </w:rPr>
            </w:pPr>
            <w:del w:id="6460" w:author="CR#0347" w:date="2022-07-04T20:04:00Z">
              <w:r w:rsidRPr="00B611E1" w:rsidDel="00C06579">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C06579" w:rsidRPr="00B611E1" w14:paraId="4DF9F609" w14:textId="77777777" w:rsidTr="00DE17D8">
        <w:trPr>
          <w:cantSplit/>
          <w:ins w:id="6461" w:author="CR#0347" w:date="2022-07-04T20:04:00Z"/>
        </w:trPr>
        <w:tc>
          <w:tcPr>
            <w:tcW w:w="9639" w:type="dxa"/>
          </w:tcPr>
          <w:p w14:paraId="56F8977F" w14:textId="77777777" w:rsidR="00C06579" w:rsidRPr="00B611E1" w:rsidRDefault="00C06579" w:rsidP="00C06579">
            <w:pPr>
              <w:pStyle w:val="TAL"/>
              <w:keepNext w:val="0"/>
              <w:keepLines w:val="0"/>
              <w:widowControl w:val="0"/>
              <w:rPr>
                <w:ins w:id="6462" w:author="CR#0347" w:date="2022-07-04T20:04:00Z"/>
                <w:b/>
                <w:i/>
                <w:noProof/>
              </w:rPr>
            </w:pPr>
            <w:ins w:id="6463" w:author="CR#0347" w:date="2022-07-04T20:04:00Z">
              <w:r w:rsidRPr="00B611E1">
                <w:rPr>
                  <w:b/>
                  <w:i/>
                  <w:noProof/>
                </w:rPr>
                <w:t>maxDL-PRS-FirstPathRSRP-MeasPerTRP</w:t>
              </w:r>
            </w:ins>
          </w:p>
          <w:p w14:paraId="4B927E09" w14:textId="19D8D182" w:rsidR="00C06579" w:rsidRPr="00B611E1" w:rsidRDefault="00C06579" w:rsidP="00C06579">
            <w:pPr>
              <w:pStyle w:val="TAL"/>
              <w:keepNext w:val="0"/>
              <w:keepLines w:val="0"/>
              <w:widowControl w:val="0"/>
              <w:rPr>
                <w:ins w:id="6464" w:author="CR#0347" w:date="2022-07-04T20:04:00Z"/>
                <w:b/>
                <w:i/>
                <w:noProof/>
              </w:rPr>
            </w:pPr>
            <w:ins w:id="6465" w:author="CR#0347" w:date="2022-07-04T20:04:00Z">
              <w:r w:rsidRPr="00B611E1">
                <w:rPr>
                  <w:bCs/>
                  <w:iCs/>
                  <w:noProof/>
                </w:rPr>
                <w:t xml:space="preserve">This field, if present, indicates that the target device supports measuring and reporting the PRS RSRPP of the first path. The enumerated value indicates the maximum number of </w:t>
              </w:r>
              <w:r w:rsidRPr="005727FA">
                <w:rPr>
                  <w:noProof/>
                  <w:lang w:eastAsia="zh-CN"/>
                </w:rPr>
                <w:t>RSRPP of first path</w:t>
              </w:r>
              <w:r w:rsidRPr="00B611E1">
                <w:rPr>
                  <w:bCs/>
                  <w:iCs/>
                  <w:noProof/>
                </w:rPr>
                <w:t xml:space="preserve"> per TRP supported.</w:t>
              </w:r>
            </w:ins>
          </w:p>
        </w:tc>
      </w:tr>
      <w:tr w:rsidR="00C06579" w:rsidRPr="00B611E1" w14:paraId="1090DE17" w14:textId="77777777" w:rsidTr="00DE17D8">
        <w:trPr>
          <w:cantSplit/>
          <w:ins w:id="6466" w:author="CR#0347" w:date="2022-07-04T20:04:00Z"/>
        </w:trPr>
        <w:tc>
          <w:tcPr>
            <w:tcW w:w="9639" w:type="dxa"/>
          </w:tcPr>
          <w:p w14:paraId="2DEA310F" w14:textId="77777777" w:rsidR="00C06579" w:rsidRPr="00B611E1" w:rsidRDefault="00C06579" w:rsidP="00C06579">
            <w:pPr>
              <w:pStyle w:val="TAL"/>
              <w:keepNext w:val="0"/>
              <w:keepLines w:val="0"/>
              <w:widowControl w:val="0"/>
              <w:rPr>
                <w:ins w:id="6467" w:author="CR#0347" w:date="2022-07-04T20:04:00Z"/>
                <w:b/>
                <w:bCs/>
                <w:i/>
                <w:iCs/>
              </w:rPr>
            </w:pPr>
            <w:ins w:id="6468" w:author="CR#0347" w:date="2022-07-04T20:04:00Z">
              <w:r w:rsidRPr="00B611E1">
                <w:rPr>
                  <w:b/>
                  <w:bCs/>
                  <w:i/>
                  <w:iCs/>
                </w:rPr>
                <w:t>dl-PRS-MeasRRC-Inactive</w:t>
              </w:r>
            </w:ins>
          </w:p>
          <w:p w14:paraId="0C68D535" w14:textId="77777777" w:rsidR="00C06579" w:rsidRDefault="00C06579" w:rsidP="00C06579">
            <w:pPr>
              <w:pStyle w:val="TAL"/>
              <w:keepNext w:val="0"/>
              <w:keepLines w:val="0"/>
              <w:widowControl w:val="0"/>
              <w:rPr>
                <w:ins w:id="6469" w:author="CR#0347" w:date="2022-07-04T20:04:00Z"/>
                <w:snapToGrid w:val="0"/>
              </w:rPr>
            </w:pPr>
            <w:ins w:id="6470" w:author="CR#0347" w:date="2022-07-04T20:04:00Z">
              <w:r w:rsidRPr="00B611E1">
                <w:rPr>
                  <w:snapToGrid w:val="0"/>
                </w:rPr>
                <w:t>This field, if present, indicates that the target device supports DL-PRS measurement in RRC_INACTIVE state.</w:t>
              </w:r>
            </w:ins>
          </w:p>
          <w:p w14:paraId="2CC8140B" w14:textId="77777777" w:rsidR="00C06579" w:rsidRDefault="00C06579" w:rsidP="00C06579">
            <w:pPr>
              <w:pStyle w:val="TAN"/>
              <w:rPr>
                <w:ins w:id="6471" w:author="CR#0347" w:date="2022-07-04T20:04:00Z"/>
                <w:snapToGrid w:val="0"/>
              </w:rPr>
            </w:pPr>
            <w:ins w:id="6472" w:author="CR#0347" w:date="2022-07-04T20:04:00Z">
              <w:r>
                <w:rPr>
                  <w:snapToGrid w:val="0"/>
                </w:rPr>
                <w:t xml:space="preserve">NOTE 1: </w:t>
              </w:r>
              <w:r>
                <w:tab/>
              </w:r>
              <w:r>
                <w:rPr>
                  <w:snapToGrid w:val="0"/>
                </w:rPr>
                <w:t>This capability is applicable to both, UE-assisted and UE-based DL-TDOA.</w:t>
              </w:r>
            </w:ins>
          </w:p>
          <w:p w14:paraId="59183407" w14:textId="12B5AFE8" w:rsidR="00C06579" w:rsidRPr="00B611E1" w:rsidRDefault="00C06579">
            <w:pPr>
              <w:pStyle w:val="TAN"/>
              <w:rPr>
                <w:ins w:id="6473" w:author="CR#0347" w:date="2022-07-04T20:04:00Z"/>
                <w:b/>
                <w:i/>
                <w:noProof/>
              </w:rPr>
              <w:pPrChange w:id="6474" w:author="CR#0347" w:date="2022-07-04T20:05:00Z">
                <w:pPr>
                  <w:pStyle w:val="TAL"/>
                  <w:keepNext w:val="0"/>
                  <w:keepLines w:val="0"/>
                  <w:widowControl w:val="0"/>
                </w:pPr>
              </w:pPrChange>
            </w:pPr>
            <w:ins w:id="6475" w:author="CR#0347" w:date="2022-07-04T20:04:00Z">
              <w:r>
                <w:rPr>
                  <w:snapToGrid w:val="0"/>
                </w:rPr>
                <w:t>NOTE 2:</w:t>
              </w:r>
              <w:r>
                <w:t xml:space="preserve"> </w:t>
              </w:r>
              <w:r>
                <w:tab/>
                <w:t xml:space="preserve">The capabilities </w:t>
              </w:r>
              <w:r w:rsidRPr="00A14936">
                <w:rPr>
                  <w:i/>
                  <w:iCs/>
                </w:rPr>
                <w:t>NR-DL-PRS-ResourcesCapability</w:t>
              </w:r>
              <w:r>
                <w:rPr>
                  <w:i/>
                  <w:iCs/>
                </w:rPr>
                <w:t>,</w:t>
              </w:r>
              <w:r w:rsidRPr="00A14936">
                <w:rPr>
                  <w:i/>
                  <w:iCs/>
                </w:rPr>
                <w:t xml:space="preserve"> </w:t>
              </w:r>
              <w:r w:rsidRPr="000B0F29">
                <w:rPr>
                  <w:i/>
                  <w:iCs/>
                </w:rPr>
                <w:t xml:space="preserve">simul-NR-DL-AoD-DL-TDOA </w:t>
              </w:r>
              <w:r>
                <w:t>are the same in RRC_INACTIVE state.</w:t>
              </w:r>
            </w:ins>
          </w:p>
        </w:tc>
      </w:tr>
    </w:tbl>
    <w:p w14:paraId="5F46AAD3" w14:textId="77777777" w:rsidR="00B710B8" w:rsidRPr="00B611E1" w:rsidRDefault="00B710B8" w:rsidP="00B710B8"/>
    <w:p w14:paraId="604E8D4A" w14:textId="03E2D7C3" w:rsidR="009E61AC" w:rsidRPr="00B611E1" w:rsidDel="00C06579" w:rsidRDefault="00B710B8" w:rsidP="00B710B8">
      <w:pPr>
        <w:rPr>
          <w:del w:id="6476" w:author="CR#0347" w:date="2022-07-04T20:05:00Z"/>
        </w:rPr>
      </w:pPr>
      <w:del w:id="6477" w:author="CR#0347" w:date="2022-07-04T20:05:00Z">
        <w:r w:rsidRPr="00B611E1" w:rsidDel="00C06579">
          <w:delText>Editor's Note: Measurement Capabilities are FFS and require further RAN1 input.</w:delText>
        </w:r>
      </w:del>
    </w:p>
    <w:p w14:paraId="5AC5CDEE" w14:textId="307C18DA" w:rsidR="00B710B8" w:rsidRPr="00B611E1" w:rsidDel="00C06579" w:rsidRDefault="00B710B8" w:rsidP="00B710B8">
      <w:pPr>
        <w:rPr>
          <w:del w:id="6478" w:author="CR#0347" w:date="2022-07-04T20:05:00Z"/>
        </w:rPr>
      </w:pPr>
    </w:p>
    <w:p w14:paraId="408F320A" w14:textId="77777777" w:rsidR="009E61AC" w:rsidRPr="00B611E1" w:rsidRDefault="005314F9" w:rsidP="009E61AC">
      <w:pPr>
        <w:pStyle w:val="Heading4"/>
      </w:pPr>
      <w:bookmarkStart w:id="6479" w:name="_Toc37681222"/>
      <w:bookmarkStart w:id="6480" w:name="_Toc46486796"/>
      <w:bookmarkStart w:id="6481" w:name="_Toc52547141"/>
      <w:bookmarkStart w:id="6482" w:name="_Toc52547671"/>
      <w:bookmarkStart w:id="6483" w:name="_Toc52548201"/>
      <w:bookmarkStart w:id="6484" w:name="_Toc52548731"/>
      <w:bookmarkStart w:id="6485"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6479"/>
      <w:bookmarkEnd w:id="6480"/>
      <w:bookmarkEnd w:id="6481"/>
      <w:bookmarkEnd w:id="6482"/>
      <w:bookmarkEnd w:id="6483"/>
      <w:bookmarkEnd w:id="6484"/>
      <w:bookmarkEnd w:id="6485"/>
    </w:p>
    <w:p w14:paraId="507F8186" w14:textId="77777777" w:rsidR="009E61AC" w:rsidRPr="00B611E1" w:rsidRDefault="009E61AC" w:rsidP="009E61AC">
      <w:pPr>
        <w:pStyle w:val="Heading4"/>
      </w:pPr>
      <w:bookmarkStart w:id="6486" w:name="_Toc37681223"/>
      <w:bookmarkStart w:id="6487" w:name="_Toc46486797"/>
      <w:bookmarkStart w:id="6488" w:name="_Toc52547142"/>
      <w:bookmarkStart w:id="6489" w:name="_Toc52547672"/>
      <w:bookmarkStart w:id="6490" w:name="_Toc52548202"/>
      <w:bookmarkStart w:id="6491" w:name="_Toc52548732"/>
      <w:bookmarkStart w:id="6492" w:name="_Toc100881502"/>
      <w:r w:rsidRPr="00B611E1">
        <w:t>–</w:t>
      </w:r>
      <w:r w:rsidRPr="00B611E1">
        <w:tab/>
      </w:r>
      <w:r w:rsidRPr="00B611E1">
        <w:rPr>
          <w:i/>
        </w:rPr>
        <w:t>NR-DL-AoD-Request</w:t>
      </w:r>
      <w:r w:rsidRPr="00B611E1">
        <w:rPr>
          <w:i/>
          <w:noProof/>
        </w:rPr>
        <w:t>Capabilities</w:t>
      </w:r>
      <w:bookmarkEnd w:id="6486"/>
      <w:bookmarkEnd w:id="6487"/>
      <w:bookmarkEnd w:id="6488"/>
      <w:bookmarkEnd w:id="6489"/>
      <w:bookmarkEnd w:id="6490"/>
      <w:bookmarkEnd w:id="6491"/>
      <w:bookmarkEnd w:id="6492"/>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6493" w:name="_Toc37681224"/>
      <w:bookmarkStart w:id="6494" w:name="_Toc46486798"/>
      <w:bookmarkStart w:id="6495" w:name="_Toc52547143"/>
      <w:bookmarkStart w:id="6496" w:name="_Toc52547673"/>
      <w:bookmarkStart w:id="6497" w:name="_Toc52548203"/>
      <w:bookmarkStart w:id="6498" w:name="_Toc52548733"/>
      <w:bookmarkStart w:id="6499" w:name="_Toc100881503"/>
      <w:r w:rsidRPr="00B611E1">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6493"/>
      <w:bookmarkEnd w:id="6494"/>
      <w:bookmarkEnd w:id="6495"/>
      <w:bookmarkEnd w:id="6496"/>
      <w:bookmarkEnd w:id="6497"/>
      <w:bookmarkEnd w:id="6498"/>
      <w:bookmarkEnd w:id="6499"/>
    </w:p>
    <w:p w14:paraId="79005C3F" w14:textId="77777777" w:rsidR="009E61AC" w:rsidRPr="00B611E1" w:rsidRDefault="009E61AC" w:rsidP="009E61AC">
      <w:pPr>
        <w:pStyle w:val="Heading4"/>
      </w:pPr>
      <w:bookmarkStart w:id="6500" w:name="_Toc37681225"/>
      <w:bookmarkStart w:id="6501" w:name="_Toc46486799"/>
      <w:bookmarkStart w:id="6502" w:name="_Toc52547144"/>
      <w:bookmarkStart w:id="6503" w:name="_Toc52547674"/>
      <w:bookmarkStart w:id="6504" w:name="_Toc52548204"/>
      <w:bookmarkStart w:id="6505" w:name="_Toc52548734"/>
      <w:bookmarkStart w:id="6506" w:name="_Toc100881504"/>
      <w:r w:rsidRPr="00B611E1">
        <w:t>–</w:t>
      </w:r>
      <w:r w:rsidRPr="00B611E1">
        <w:tab/>
      </w:r>
      <w:r w:rsidRPr="00B611E1">
        <w:rPr>
          <w:i/>
        </w:rPr>
        <w:t>NR-DL-AoD-Error</w:t>
      </w:r>
      <w:bookmarkEnd w:id="6500"/>
      <w:bookmarkEnd w:id="6501"/>
      <w:bookmarkEnd w:id="6502"/>
      <w:bookmarkEnd w:id="6503"/>
      <w:bookmarkEnd w:id="6504"/>
      <w:bookmarkEnd w:id="6505"/>
      <w:bookmarkEnd w:id="6506"/>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6507" w:name="_Toc37681226"/>
      <w:bookmarkStart w:id="6508" w:name="_Toc46486800"/>
      <w:bookmarkStart w:id="6509" w:name="_Toc52547145"/>
      <w:bookmarkStart w:id="6510" w:name="_Toc52547675"/>
      <w:bookmarkStart w:id="6511" w:name="_Toc52548205"/>
      <w:bookmarkStart w:id="6512" w:name="_Toc52548735"/>
      <w:bookmarkStart w:id="6513" w:name="_Toc100881505"/>
      <w:r w:rsidRPr="00B611E1">
        <w:t>–</w:t>
      </w:r>
      <w:r w:rsidRPr="00B611E1">
        <w:tab/>
      </w:r>
      <w:r w:rsidRPr="00B611E1">
        <w:rPr>
          <w:i/>
        </w:rPr>
        <w:t>NR-DL-AoD-</w:t>
      </w:r>
      <w:r w:rsidRPr="00B611E1">
        <w:rPr>
          <w:i/>
          <w:noProof/>
        </w:rPr>
        <w:t>LocationServerErrorCauses</w:t>
      </w:r>
      <w:bookmarkEnd w:id="6507"/>
      <w:bookmarkEnd w:id="6508"/>
      <w:bookmarkEnd w:id="6509"/>
      <w:bookmarkEnd w:id="6510"/>
      <w:bookmarkEnd w:id="6511"/>
      <w:bookmarkEnd w:id="6512"/>
      <w:bookmarkEnd w:id="6513"/>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51E784CB"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6514" w:author="CR#0347" w:date="2022-07-04T20:05:00Z">
        <w:r w:rsidR="00C06579">
          <w:rPr>
            <w:snapToGrid w:val="0"/>
          </w:rPr>
          <w:t>v1700</w:t>
        </w:r>
      </w:ins>
      <w:del w:id="6515" w:author="CR#0347" w:date="2022-07-04T20:05:00Z">
        <w:r w:rsidRPr="00B611E1" w:rsidDel="00C06579">
          <w:rPr>
            <w:snapToGrid w:val="0"/>
          </w:rPr>
          <w:delText>r17</w:delText>
        </w:r>
      </w:del>
      <w:r w:rsidRPr="00B611E1">
        <w:rPr>
          <w:snapToGrid w:val="0"/>
        </w:rPr>
        <w:t>,</w:t>
      </w:r>
    </w:p>
    <w:p w14:paraId="78B50538" w14:textId="7879D38B"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516" w:author="CR#0347" w:date="2022-07-04T20:05:00Z">
        <w:r w:rsidR="00C06579">
          <w:rPr>
            <w:snapToGrid w:val="0"/>
          </w:rPr>
          <w:t>v1700</w:t>
        </w:r>
      </w:ins>
      <w:del w:id="6517" w:author="CR#0347" w:date="2022-07-04T20:05:00Z">
        <w:r w:rsidRPr="00B611E1" w:rsidDel="00C06579">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6518" w:name="_Toc37681227"/>
      <w:bookmarkStart w:id="6519" w:name="_Toc46486801"/>
      <w:bookmarkStart w:id="6520" w:name="_Toc52547146"/>
      <w:bookmarkStart w:id="6521" w:name="_Toc52547676"/>
      <w:bookmarkStart w:id="6522" w:name="_Toc52548206"/>
      <w:bookmarkStart w:id="6523" w:name="_Toc52548736"/>
      <w:bookmarkStart w:id="6524" w:name="_Toc100881506"/>
      <w:r w:rsidRPr="00B611E1">
        <w:t>–</w:t>
      </w:r>
      <w:r w:rsidRPr="00B611E1">
        <w:tab/>
      </w:r>
      <w:r w:rsidRPr="00B611E1">
        <w:rPr>
          <w:i/>
        </w:rPr>
        <w:t>NR-DL-AoD-</w:t>
      </w:r>
      <w:r w:rsidRPr="00B611E1">
        <w:rPr>
          <w:i/>
          <w:noProof/>
        </w:rPr>
        <w:t>TargetDeviceErrorCauses</w:t>
      </w:r>
      <w:bookmarkEnd w:id="6518"/>
      <w:bookmarkEnd w:id="6519"/>
      <w:bookmarkEnd w:id="6520"/>
      <w:bookmarkEnd w:id="6521"/>
      <w:bookmarkEnd w:id="6522"/>
      <w:bookmarkEnd w:id="6523"/>
      <w:bookmarkEnd w:id="6524"/>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6525" w:name="_Toc37681228"/>
      <w:bookmarkStart w:id="6526" w:name="_Toc46486802"/>
      <w:bookmarkStart w:id="6527" w:name="_Toc52547147"/>
      <w:bookmarkStart w:id="6528" w:name="_Toc52547677"/>
      <w:bookmarkStart w:id="6529" w:name="_Toc52548207"/>
      <w:bookmarkStart w:id="6530" w:name="_Toc52548737"/>
      <w:bookmarkStart w:id="6531" w:name="_Toc100881507"/>
      <w:r w:rsidRPr="00B611E1">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6525"/>
      <w:bookmarkEnd w:id="6526"/>
      <w:bookmarkEnd w:id="6527"/>
      <w:bookmarkEnd w:id="6528"/>
      <w:bookmarkEnd w:id="6529"/>
      <w:bookmarkEnd w:id="6530"/>
      <w:bookmarkEnd w:id="6531"/>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6532" w:name="_Toc37681229"/>
      <w:bookmarkStart w:id="6533" w:name="_Toc46486803"/>
      <w:bookmarkStart w:id="6534" w:name="_Toc52547148"/>
      <w:bookmarkStart w:id="6535" w:name="_Toc52547678"/>
      <w:bookmarkStart w:id="6536" w:name="_Toc52548208"/>
      <w:bookmarkStart w:id="6537" w:name="_Toc52548738"/>
      <w:bookmarkStart w:id="6538" w:name="_Toc100881508"/>
      <w:r w:rsidRPr="00B611E1">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6532"/>
      <w:bookmarkEnd w:id="6533"/>
      <w:bookmarkEnd w:id="6534"/>
      <w:bookmarkEnd w:id="6535"/>
      <w:bookmarkEnd w:id="6536"/>
      <w:bookmarkEnd w:id="6537"/>
      <w:bookmarkEnd w:id="6538"/>
    </w:p>
    <w:p w14:paraId="36357398" w14:textId="77777777" w:rsidR="009E61AC" w:rsidRPr="00B611E1" w:rsidRDefault="009E61AC" w:rsidP="009E61AC">
      <w:pPr>
        <w:pStyle w:val="Heading4"/>
      </w:pPr>
      <w:bookmarkStart w:id="6539" w:name="_Toc37681230"/>
      <w:bookmarkStart w:id="6540" w:name="_Toc46486804"/>
      <w:bookmarkStart w:id="6541" w:name="_Toc52547149"/>
      <w:bookmarkStart w:id="6542" w:name="_Toc52547679"/>
      <w:bookmarkStart w:id="6543" w:name="_Toc52548209"/>
      <w:bookmarkStart w:id="6544" w:name="_Toc52548739"/>
      <w:bookmarkStart w:id="6545" w:name="_Toc100881509"/>
      <w:r w:rsidRPr="00B611E1">
        <w:t>–</w:t>
      </w:r>
      <w:r w:rsidRPr="00B611E1">
        <w:tab/>
      </w:r>
      <w:r w:rsidRPr="00B611E1">
        <w:rPr>
          <w:i/>
        </w:rPr>
        <w:t>NR-Multi-RTT-Provide</w:t>
      </w:r>
      <w:r w:rsidRPr="00B611E1">
        <w:rPr>
          <w:i/>
          <w:noProof/>
        </w:rPr>
        <w:t>AssistanceData</w:t>
      </w:r>
      <w:bookmarkEnd w:id="6539"/>
      <w:bookmarkEnd w:id="6540"/>
      <w:bookmarkEnd w:id="6541"/>
      <w:bookmarkEnd w:id="6542"/>
      <w:bookmarkEnd w:id="6543"/>
      <w:bookmarkEnd w:id="6544"/>
      <w:bookmarkEnd w:id="6545"/>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8F5B06F" w:rsidR="009E61AC" w:rsidRPr="00B611E1" w:rsidRDefault="009E61AC" w:rsidP="009E61AC">
      <w:pPr>
        <w:pStyle w:val="PL"/>
        <w:shd w:val="clear" w:color="auto" w:fill="E6E6E6"/>
      </w:pPr>
      <w:r w:rsidRPr="00B611E1">
        <w:tab/>
        <w:t>nr-DL-PRS-AssistanceData-r16</w:t>
      </w:r>
      <w:r w:rsidRPr="00B611E1">
        <w:tab/>
      </w:r>
      <w:r w:rsidRPr="00B611E1">
        <w:tab/>
      </w:r>
      <w:del w:id="6546" w:author="CR#0347" w:date="2022-07-04T20:59:00Z">
        <w:r w:rsidRPr="00B611E1" w:rsidDel="00D343BE">
          <w:tab/>
        </w:r>
      </w:del>
      <w:r w:rsidRPr="00B611E1">
        <w:t>NR-DL-PRS-AssistanceData-r16</w:t>
      </w:r>
      <w:r w:rsidRPr="00B611E1">
        <w:tab/>
      </w:r>
      <w:ins w:id="6547" w:author="CR#0347" w:date="2022-07-04T21:00:00Z">
        <w:r w:rsidR="00D343BE">
          <w:tab/>
        </w:r>
      </w:ins>
      <w:r w:rsidRPr="00B611E1">
        <w:t>OPTIONAL,</w:t>
      </w:r>
      <w:r w:rsidRPr="00B611E1">
        <w:tab/>
        <w:t>--</w:t>
      </w:r>
      <w:r w:rsidR="00897986" w:rsidRPr="00B611E1">
        <w:t xml:space="preserve"> </w:t>
      </w:r>
      <w:r w:rsidRPr="00B611E1">
        <w:t>Need ON</w:t>
      </w:r>
    </w:p>
    <w:p w14:paraId="1C9E26B0" w14:textId="069A5B71" w:rsidR="009E61AC" w:rsidRPr="00B611E1" w:rsidRDefault="009E61AC" w:rsidP="009E61AC">
      <w:pPr>
        <w:pStyle w:val="PL"/>
        <w:shd w:val="clear" w:color="auto" w:fill="E6E6E6"/>
        <w:rPr>
          <w:snapToGrid w:val="0"/>
        </w:rPr>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del w:id="6548" w:author="CR#0347" w:date="2022-07-04T20:59:00Z">
        <w:r w:rsidR="00897986" w:rsidRPr="00B611E1" w:rsidDel="00D343BE">
          <w:tab/>
        </w:r>
        <w:r w:rsidR="00897986" w:rsidRPr="00B611E1" w:rsidDel="00D343BE">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ins w:id="6549" w:author="CR#0347" w:date="2022-07-04T20:59:00Z">
        <w:r w:rsidR="00D343BE">
          <w:tab/>
        </w:r>
      </w:ins>
      <w:del w:id="6550" w:author="CR#0347" w:date="2022-07-04T20:59:00Z">
        <w:r w:rsidR="00897986" w:rsidRPr="00B611E1" w:rsidDel="00D343BE">
          <w:delText xml:space="preserve"> </w:delText>
        </w:r>
      </w:del>
      <w:r w:rsidRPr="00B611E1">
        <w:t>OPTIONAL,</w:t>
      </w:r>
      <w:r w:rsidRPr="00B611E1">
        <w:tab/>
        <w:t>-- Need ON</w:t>
      </w:r>
    </w:p>
    <w:p w14:paraId="7A3EE5E8" w14:textId="3E57A9D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del w:id="6551" w:author="CR#0347" w:date="2022-07-04T20:59:00Z">
        <w:r w:rsidRPr="00B611E1" w:rsidDel="00D343BE">
          <w:rPr>
            <w:snapToGrid w:val="0"/>
          </w:rPr>
          <w:tab/>
        </w:r>
        <w:r w:rsidRPr="00B611E1" w:rsidDel="00D343BE">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5D220D85" w14:textId="77777777" w:rsidR="00D343BE" w:rsidRDefault="00B710B8" w:rsidP="00B710B8">
      <w:pPr>
        <w:pStyle w:val="PL"/>
        <w:shd w:val="clear" w:color="auto" w:fill="E6E6E6"/>
        <w:rPr>
          <w:ins w:id="6552" w:author="CR#0347" w:date="2022-07-04T21:00:00Z"/>
          <w:snapToGrid w:val="0"/>
        </w:rPr>
      </w:pPr>
      <w:r w:rsidRPr="00B611E1">
        <w:rPr>
          <w:snapToGrid w:val="0"/>
        </w:rPr>
        <w:tab/>
        <w:t>[[</w:t>
      </w:r>
      <w:del w:id="6553" w:author="CR#0347" w:date="2022-07-04T21:00:00Z">
        <w:r w:rsidRPr="00B611E1" w:rsidDel="00D343BE">
          <w:rPr>
            <w:snapToGrid w:val="0"/>
          </w:rPr>
          <w:delText xml:space="preserve"> </w:delText>
        </w:r>
      </w:del>
    </w:p>
    <w:p w14:paraId="2DD1BA56" w14:textId="59B65BF7" w:rsidR="00B710B8" w:rsidRPr="00B611E1" w:rsidDel="00D343BE" w:rsidRDefault="00D343BE" w:rsidP="00D343BE">
      <w:pPr>
        <w:pStyle w:val="PL"/>
        <w:shd w:val="clear" w:color="auto" w:fill="E6E6E6"/>
        <w:rPr>
          <w:del w:id="6554" w:author="CR#0347" w:date="2022-07-04T21:00:00Z"/>
          <w:snapToGrid w:val="0"/>
        </w:rPr>
      </w:pPr>
      <w:ins w:id="6555" w:author="CR#0347" w:date="2022-07-04T21:00:00Z">
        <w:r>
          <w:rPr>
            <w:snapToGrid w:val="0"/>
          </w:rPr>
          <w:tab/>
        </w:r>
      </w:ins>
      <w:r w:rsidR="00B710B8" w:rsidRPr="00B611E1">
        <w:rPr>
          <w:snapToGrid w:val="0"/>
        </w:rPr>
        <w:t>nr-On-Demand-DL-PRS-Configurations-r17</w:t>
      </w:r>
    </w:p>
    <w:p w14:paraId="61E62F76" w14:textId="3FA4FD9B" w:rsidR="00B710B8" w:rsidRPr="00B611E1" w:rsidRDefault="00B710B8" w:rsidP="00D343BE">
      <w:pPr>
        <w:pStyle w:val="PL"/>
        <w:shd w:val="clear" w:color="auto" w:fill="E6E6E6"/>
        <w:rPr>
          <w:snapToGrid w:val="0"/>
        </w:rPr>
      </w:pPr>
      <w:del w:id="6556" w:author="CR#0347" w:date="2022-07-04T21:00:00Z">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del>
      <w:r w:rsidRPr="00B611E1">
        <w:rPr>
          <w:snapToGrid w:val="0"/>
        </w:rPr>
        <w:tab/>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r w:rsidRPr="00B611E1">
        <w:rPr>
          <w:snapToGrid w:val="0"/>
        </w:rPr>
        <w:tab/>
        <w:t>nr-On-Demand-DL-PRS-Configurations-Selected-IndexList-r17</w:t>
      </w:r>
    </w:p>
    <w:p w14:paraId="71BF2D9B" w14:textId="673217D9" w:rsidR="00D343BE" w:rsidRDefault="00B710B8" w:rsidP="00D343BE">
      <w:pPr>
        <w:pStyle w:val="PL"/>
        <w:shd w:val="clear" w:color="auto" w:fill="E6E6E6"/>
        <w:rPr>
          <w:ins w:id="6557" w:author="CR#0347" w:date="2022-07-04T21:0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6558" w:name="_Hlk107846165"/>
      <w:ins w:id="6559" w:author="CR#0347" w:date="2022-07-04T21:02:00Z">
        <w:r w:rsidR="00D343BE">
          <w:rPr>
            <w:snapToGrid w:val="0"/>
          </w:rPr>
          <w:tab/>
        </w:r>
        <w:r w:rsidR="00D343BE" w:rsidRPr="006F1F97">
          <w:rPr>
            <w:snapToGrid w:val="0"/>
          </w:rPr>
          <w:t>NR-On-Demand-DL-PRS-Configurations-Selected-IndexList</w:t>
        </w:r>
        <w:r w:rsidR="00D343BE">
          <w:rPr>
            <w:snapToGrid w:val="0"/>
          </w:rPr>
          <w:t>-r17</w:t>
        </w:r>
      </w:ins>
      <w:bookmarkEnd w:id="6558"/>
    </w:p>
    <w:p w14:paraId="67F7F971" w14:textId="285220C0" w:rsidR="00B710B8" w:rsidRPr="00B611E1" w:rsidDel="00D343BE" w:rsidRDefault="00B710B8" w:rsidP="00D343BE">
      <w:pPr>
        <w:pStyle w:val="PL"/>
        <w:shd w:val="clear" w:color="auto" w:fill="E6E6E6"/>
        <w:rPr>
          <w:del w:id="6560" w:author="CR#0347" w:date="2022-07-04T21:02:00Z"/>
          <w:snapToGrid w:val="0"/>
        </w:rPr>
      </w:pPr>
      <w:del w:id="6561" w:author="CR#0347" w:date="2022-07-04T21:02:00Z">
        <w:r w:rsidRPr="00B611E1" w:rsidDel="00D343BE">
          <w:rPr>
            <w:snapToGrid w:val="0"/>
          </w:rPr>
          <w:delText xml:space="preserve">SEQUENCE (SIZE (1..maxDL-PRS-Configs-r17)) OF </w:delText>
        </w:r>
      </w:del>
    </w:p>
    <w:p w14:paraId="2F294C21" w14:textId="07DD441B" w:rsidR="00B710B8" w:rsidRPr="00B611E1" w:rsidRDefault="00B710B8" w:rsidP="00D343BE">
      <w:pPr>
        <w:pStyle w:val="PL"/>
        <w:shd w:val="clear" w:color="auto" w:fill="E6E6E6"/>
        <w:rPr>
          <w:snapToGrid w:val="0"/>
        </w:rPr>
      </w:pPr>
      <w:del w:id="6562" w:author="CR#0347" w:date="2022-07-04T21:02:00Z">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delText>DL-PRS-Configuration-ID-r17</w:delText>
        </w:r>
      </w:del>
      <w:r w:rsidRPr="00B611E1">
        <w:rPr>
          <w:snapToGrid w:val="0"/>
        </w:rPr>
        <w:tab/>
      </w:r>
      <w:r w:rsidRPr="00B611E1">
        <w:rPr>
          <w:snapToGrid w:val="0"/>
        </w:rPr>
        <w:tab/>
      </w:r>
      <w:ins w:id="6563" w:author="CR#0347" w:date="2022-07-04T21:04:00Z">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ins>
      <w:r w:rsidRPr="00B611E1">
        <w:rPr>
          <w:snapToGrid w:val="0"/>
        </w:rPr>
        <w:t>OPTIONAL,</w:t>
      </w:r>
      <w:r w:rsidRPr="00B611E1">
        <w:rPr>
          <w:snapToGrid w:val="0"/>
        </w:rPr>
        <w:tab/>
        <w:t>-- Need ON</w:t>
      </w:r>
    </w:p>
    <w:p w14:paraId="5E5A4CED" w14:textId="53E59CCD" w:rsidR="00B710B8" w:rsidRPr="00B611E1" w:rsidRDefault="00B710B8" w:rsidP="00B710B8">
      <w:pPr>
        <w:pStyle w:val="PL"/>
        <w:shd w:val="clear" w:color="auto" w:fill="E6E6E6"/>
      </w:pPr>
      <w:r w:rsidRPr="00B611E1">
        <w:rPr>
          <w:snapToGrid w:val="0"/>
        </w:rPr>
        <w:tab/>
      </w:r>
      <w:r w:rsidRPr="00B611E1">
        <w:rPr>
          <w:snapToGrid w:val="0"/>
        </w:rPr>
        <w:tab/>
      </w:r>
      <w:bookmarkStart w:id="6564" w:name="_Hlk107846203"/>
      <w:ins w:id="6565" w:author="CR#0347" w:date="2022-07-04T21:02:00Z">
        <w:r w:rsidR="00D343BE">
          <w:t>assistanceDataValidityArea-r17</w:t>
        </w:r>
      </w:ins>
      <w:bookmarkEnd w:id="6564"/>
      <w:del w:id="6566" w:author="CR#0347" w:date="2022-07-04T21:02:00Z">
        <w:r w:rsidRPr="00B611E1" w:rsidDel="00D343BE">
          <w:delText>area-ID-CellList-r17</w:delText>
        </w:r>
        <w:r w:rsidRPr="00B611E1" w:rsidDel="00D343BE">
          <w:tab/>
        </w:r>
        <w:r w:rsidRPr="00B611E1" w:rsidDel="00D343BE">
          <w:tab/>
        </w:r>
        <w:r w:rsidRPr="00B611E1" w:rsidDel="00D343BE">
          <w:tab/>
        </w:r>
        <w:r w:rsidRPr="00B611E1" w:rsidDel="00D343BE">
          <w:tab/>
        </w:r>
      </w:del>
      <w:r w:rsidRPr="00B611E1">
        <w:tab/>
        <w:t>Area</w:t>
      </w:r>
      <w:del w:id="6567" w:author="CR#0347" w:date="2022-07-04T21:02:00Z">
        <w:r w:rsidRPr="00B611E1" w:rsidDel="00D343BE">
          <w:delText>-</w:delText>
        </w:r>
      </w:del>
      <w:r w:rsidRPr="00B611E1">
        <w:t>ID-CellList-r17</w:t>
      </w:r>
      <w:r w:rsidRPr="00B611E1">
        <w:tab/>
      </w:r>
      <w:r w:rsidRPr="00B611E1">
        <w:tab/>
      </w:r>
      <w:r w:rsidRPr="00B611E1">
        <w:tab/>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7A6B6C6D" w:rsidR="004A215A" w:rsidRPr="00B611E1" w:rsidRDefault="004A215A" w:rsidP="00B611E1">
            <w:pPr>
              <w:pStyle w:val="NO"/>
              <w:spacing w:after="0"/>
              <w:rPr>
                <w:rFonts w:cs="Arial"/>
                <w:snapToGrid w:val="0"/>
                <w:szCs w:val="18"/>
              </w:rPr>
            </w:pPr>
            <w:r w:rsidRPr="00B611E1">
              <w:rPr>
                <w:rFonts w:ascii="Arial" w:hAnsi="Arial" w:cs="Arial"/>
                <w:snapToGrid w:val="0"/>
                <w:sz w:val="18"/>
                <w:szCs w:val="18"/>
              </w:rPr>
              <w:t>NOTE 1:</w:t>
            </w:r>
            <w:r w:rsidRPr="00B611E1">
              <w:rPr>
                <w:rFonts w:ascii="Arial" w:hAnsi="Arial" w:cs="Arial"/>
                <w:sz w:val="18"/>
                <w:szCs w:val="18"/>
              </w:rPr>
              <w:t xml:space="preserve"> </w:t>
            </w:r>
            <w:r w:rsidRPr="00B611E1">
              <w:rPr>
                <w:rFonts w:ascii="Arial" w:hAnsi="Arial" w:cs="Arial"/>
                <w:sz w:val="18"/>
                <w:szCs w:val="18"/>
              </w:rPr>
              <w:tab/>
            </w:r>
            <w:ins w:id="6568" w:author="CR#0347" w:date="2022-07-04T21:05:00Z">
              <w:r w:rsidR="00D343BE">
                <w:rPr>
                  <w:rFonts w:ascii="Arial" w:hAnsi="Arial" w:cs="Arial"/>
                  <w:sz w:val="18"/>
                  <w:szCs w:val="18"/>
                </w:rPr>
                <w:t>Void</w:t>
              </w:r>
            </w:ins>
            <w:del w:id="6569" w:author="CR#0347" w:date="2022-07-04T21:04:00Z">
              <w:r w:rsidRPr="00B611E1" w:rsidDel="00D343BE">
                <w:rPr>
                  <w:rFonts w:ascii="Arial" w:hAnsi="Arial" w:cs="Arial"/>
                  <w:snapToGrid w:val="0"/>
                  <w:sz w:val="18"/>
                  <w:szCs w:val="18"/>
                </w:rPr>
                <w:delText xml:space="preserve">In the case of available on-demand DL-PRS configurations for multiple NR positioning methods are provided, the </w:delText>
              </w:r>
              <w:r w:rsidRPr="00B611E1" w:rsidDel="00D343BE">
                <w:rPr>
                  <w:rFonts w:ascii="Arial" w:hAnsi="Arial" w:cs="Arial"/>
                  <w:i/>
                  <w:iCs/>
                  <w:snapToGrid w:val="0"/>
                  <w:sz w:val="18"/>
                  <w:szCs w:val="18"/>
                </w:rPr>
                <w:delText>nr-On-Demand-DL-PRS-Configurations</w:delText>
              </w:r>
              <w:r w:rsidRPr="00B611E1" w:rsidDel="00D343BE">
                <w:rPr>
                  <w:rFonts w:ascii="Arial" w:hAnsi="Arial" w:cs="Arial"/>
                  <w:snapToGrid w:val="0"/>
                  <w:sz w:val="18"/>
                  <w:szCs w:val="18"/>
                </w:rPr>
                <w:delText xml:space="preserve"> shall be present in only one of </w:delText>
              </w:r>
              <w:r w:rsidRPr="00B611E1" w:rsidDel="00D343BE">
                <w:rPr>
                  <w:rFonts w:ascii="Arial" w:hAnsi="Arial" w:cs="Arial"/>
                  <w:i/>
                  <w:iCs/>
                  <w:snapToGrid w:val="0"/>
                  <w:sz w:val="18"/>
                  <w:szCs w:val="18"/>
                </w:rPr>
                <w:delText>NR-Multi-RTT-ProvideAssistanceData</w:delText>
              </w:r>
              <w:r w:rsidRPr="00B611E1" w:rsidDel="00D343BE">
                <w:rPr>
                  <w:rFonts w:ascii="Arial" w:hAnsi="Arial" w:cs="Arial"/>
                  <w:snapToGrid w:val="0"/>
                  <w:sz w:val="18"/>
                  <w:szCs w:val="18"/>
                </w:rPr>
                <w:delText xml:space="preserve">, </w:delText>
              </w:r>
              <w:r w:rsidRPr="00B611E1" w:rsidDel="00D343BE">
                <w:rPr>
                  <w:rFonts w:ascii="Arial" w:hAnsi="Arial" w:cs="Arial"/>
                  <w:i/>
                  <w:iCs/>
                  <w:snapToGrid w:val="0"/>
                  <w:sz w:val="18"/>
                  <w:szCs w:val="18"/>
                </w:rPr>
                <w:delText>NR-DL-AoD-ProvideAssistanceData</w:delText>
              </w:r>
              <w:r w:rsidRPr="00B611E1" w:rsidDel="00D343BE">
                <w:rPr>
                  <w:rFonts w:ascii="Arial" w:hAnsi="Arial" w:cs="Arial"/>
                  <w:snapToGrid w:val="0"/>
                  <w:sz w:val="18"/>
                  <w:szCs w:val="18"/>
                </w:rPr>
                <w:delText xml:space="preserve">, or </w:delText>
              </w:r>
              <w:r w:rsidRPr="00B611E1" w:rsidDel="00D343BE">
                <w:rPr>
                  <w:rFonts w:ascii="Arial" w:hAnsi="Arial" w:cs="Arial"/>
                  <w:i/>
                  <w:iCs/>
                  <w:snapToGrid w:val="0"/>
                  <w:sz w:val="18"/>
                  <w:szCs w:val="18"/>
                </w:rPr>
                <w:delText>NR-DL-TDOA-ProvideAssistanceData</w:delText>
              </w:r>
            </w:del>
            <w:r w:rsidRPr="00B611E1">
              <w:rPr>
                <w:rFonts w:ascii="Arial" w:hAnsi="Arial" w:cs="Arial"/>
                <w:snapToGrid w:val="0"/>
                <w:sz w:val="18"/>
                <w:szCs w:val="18"/>
              </w:rPr>
              <w:t>.</w:t>
            </w:r>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 2:</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87A93C0" w:rsidR="004A215A" w:rsidRPr="00B611E1" w:rsidRDefault="00D343BE" w:rsidP="004A215A">
            <w:pPr>
              <w:pStyle w:val="TAL"/>
              <w:keepNext w:val="0"/>
              <w:keepLines w:val="0"/>
              <w:widowControl w:val="0"/>
              <w:rPr>
                <w:b/>
                <w:bCs/>
                <w:i/>
                <w:iCs/>
                <w:snapToGrid w:val="0"/>
              </w:rPr>
            </w:pPr>
            <w:ins w:id="6570" w:author="CR#0347" w:date="2022-07-04T21:05:00Z">
              <w:r w:rsidRPr="000B4D64">
                <w:rPr>
                  <w:b/>
                  <w:bCs/>
                  <w:i/>
                  <w:iCs/>
                  <w:snapToGrid w:val="0"/>
                </w:rPr>
                <w:t>assistanceDataValidityArea</w:t>
              </w:r>
            </w:ins>
            <w:del w:id="6571" w:author="CR#0347" w:date="2022-07-04T21:05:00Z">
              <w:r w:rsidR="004A215A" w:rsidRPr="00B611E1" w:rsidDel="00D343BE">
                <w:rPr>
                  <w:b/>
                  <w:bCs/>
                  <w:i/>
                  <w:iCs/>
                  <w:snapToGrid w:val="0"/>
                </w:rPr>
                <w:delText>area-ID-CellList</w:delText>
              </w:r>
            </w:del>
          </w:p>
          <w:p w14:paraId="5315A650" w14:textId="0E2DD2A5"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6572" w:author="CR#0347" w:date="2022-07-04T21:05:00Z">
              <w:r w:rsidRPr="00B611E1" w:rsidDel="00D343BE">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6573" w:name="_Toc37681231"/>
      <w:bookmarkStart w:id="6574" w:name="_Toc46486805"/>
      <w:bookmarkStart w:id="6575" w:name="_Toc52547150"/>
      <w:bookmarkStart w:id="6576" w:name="_Toc52547680"/>
      <w:bookmarkStart w:id="6577" w:name="_Toc52548210"/>
      <w:bookmarkStart w:id="6578" w:name="_Toc52548740"/>
      <w:bookmarkStart w:id="6579"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6573"/>
      <w:bookmarkEnd w:id="6574"/>
      <w:bookmarkEnd w:id="6575"/>
      <w:bookmarkEnd w:id="6576"/>
      <w:bookmarkEnd w:id="6577"/>
      <w:bookmarkEnd w:id="6578"/>
      <w:bookmarkEnd w:id="6579"/>
    </w:p>
    <w:p w14:paraId="67148798" w14:textId="77777777" w:rsidR="009E61AC" w:rsidRPr="00B611E1" w:rsidRDefault="009E61AC" w:rsidP="009E61AC">
      <w:pPr>
        <w:pStyle w:val="Heading4"/>
      </w:pPr>
      <w:bookmarkStart w:id="6580" w:name="_Toc37681232"/>
      <w:bookmarkStart w:id="6581" w:name="_Toc46486806"/>
      <w:bookmarkStart w:id="6582" w:name="_Toc52547151"/>
      <w:bookmarkStart w:id="6583" w:name="_Toc52547681"/>
      <w:bookmarkStart w:id="6584" w:name="_Toc52548211"/>
      <w:bookmarkStart w:id="6585" w:name="_Toc52548741"/>
      <w:bookmarkStart w:id="6586" w:name="_Toc100881511"/>
      <w:r w:rsidRPr="00B611E1">
        <w:t>–</w:t>
      </w:r>
      <w:r w:rsidRPr="00B611E1">
        <w:tab/>
      </w:r>
      <w:r w:rsidRPr="00B611E1">
        <w:rPr>
          <w:i/>
        </w:rPr>
        <w:t>NR-Multi-RTT-Request</w:t>
      </w:r>
      <w:r w:rsidRPr="00B611E1">
        <w:rPr>
          <w:i/>
          <w:noProof/>
        </w:rPr>
        <w:t>AssistanceData</w:t>
      </w:r>
      <w:bookmarkEnd w:id="6580"/>
      <w:bookmarkEnd w:id="6581"/>
      <w:bookmarkEnd w:id="6582"/>
      <w:bookmarkEnd w:id="6583"/>
      <w:bookmarkEnd w:id="6584"/>
      <w:bookmarkEnd w:id="6585"/>
      <w:bookmarkEnd w:id="6586"/>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34C15CA2" w14:textId="77777777" w:rsidR="00B40DEE" w:rsidRDefault="004A215A" w:rsidP="00B40DEE">
      <w:pPr>
        <w:pStyle w:val="PL"/>
        <w:shd w:val="clear" w:color="auto" w:fill="E6E6E6"/>
        <w:rPr>
          <w:ins w:id="6587" w:author="CR#0347" w:date="2022-07-04T21:28: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6588" w:author="CR#0347" w:date="2022-07-04T21:28:00Z">
        <w:r w:rsidR="00B40DEE">
          <w:rPr>
            <w:snapToGrid w:val="0"/>
          </w:rPr>
          <w:t>,</w:t>
        </w:r>
      </w:ins>
    </w:p>
    <w:p w14:paraId="790B7AC8" w14:textId="6C71C798" w:rsidR="00B40DEE" w:rsidRDefault="00B40DEE" w:rsidP="00B40DEE">
      <w:pPr>
        <w:pStyle w:val="PL"/>
        <w:shd w:val="clear" w:color="auto" w:fill="E6E6E6"/>
        <w:rPr>
          <w:ins w:id="6589" w:author="CR#0347" w:date="2022-07-04T21:28:00Z"/>
          <w:snapToGrid w:val="0"/>
        </w:rPr>
      </w:pPr>
      <w:ins w:id="6590" w:author="CR#0347" w:date="2022-07-04T21:28:00Z">
        <w:r w:rsidRPr="00B611E1">
          <w:rPr>
            <w:snapToGrid w:val="0"/>
          </w:rPr>
          <w:tab/>
          <w:t>nr-DL-PRS-ExpectedAoD-or-AoA-Req</w:t>
        </w:r>
        <w:r>
          <w:rPr>
            <w:snapToGrid w:val="0"/>
          </w:rPr>
          <w:t>uest</w:t>
        </w:r>
        <w:r w:rsidRPr="00B611E1">
          <w:rPr>
            <w:snapToGrid w:val="0"/>
          </w:rPr>
          <w:t>-r17</w:t>
        </w:r>
        <w:r w:rsidRPr="00B611E1">
          <w:rPr>
            <w:snapToGrid w:val="0"/>
          </w:rPr>
          <w:tab/>
          <w:t>ENUMERATED { eAoD, eAoA }</w:t>
        </w:r>
        <w:r w:rsidRPr="00B611E1">
          <w:rPr>
            <w:snapToGrid w:val="0"/>
          </w:rPr>
          <w:tab/>
        </w:r>
        <w:r w:rsidRPr="00B611E1">
          <w:rPr>
            <w:snapToGrid w:val="0"/>
          </w:rPr>
          <w:tab/>
          <w:t>OPTIONAL</w:t>
        </w:r>
        <w:r>
          <w:rPr>
            <w:snapToGrid w:val="0"/>
          </w:rPr>
          <w:t>,</w:t>
        </w:r>
      </w:ins>
    </w:p>
    <w:p w14:paraId="04528432" w14:textId="18A3B2E3" w:rsidR="004A215A" w:rsidRPr="00B611E1" w:rsidRDefault="00B40DEE" w:rsidP="004A215A">
      <w:pPr>
        <w:pStyle w:val="PL"/>
        <w:shd w:val="clear" w:color="auto" w:fill="E6E6E6"/>
        <w:rPr>
          <w:snapToGrid w:val="0"/>
        </w:rPr>
      </w:pPr>
      <w:ins w:id="6591" w:author="CR#0347" w:date="2022-07-04T21:28:00Z">
        <w:r>
          <w:rPr>
            <w:snapToGrid w:val="0"/>
          </w:rPr>
          <w:tab/>
          <w:t>pre-configured-AssistanceDataRequest-r17</w:t>
        </w:r>
        <w:r>
          <w:rPr>
            <w:snapToGrid w:val="0"/>
          </w:rPr>
          <w:tab/>
        </w:r>
        <w:r>
          <w:t>ENUMERATED { true }</w:t>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593F98" w:rsidRPr="00B611E1" w14:paraId="1793777C" w14:textId="77777777" w:rsidTr="00557BF2">
        <w:trPr>
          <w:cantSplit/>
          <w:ins w:id="6592" w:author="CR#0347" w:date="2022-07-04T21:29:00Z"/>
        </w:trPr>
        <w:tc>
          <w:tcPr>
            <w:tcW w:w="9639" w:type="dxa"/>
          </w:tcPr>
          <w:p w14:paraId="53A40DBF" w14:textId="77777777" w:rsidR="00593F98" w:rsidRPr="00B611E1" w:rsidRDefault="00593F98" w:rsidP="00593F98">
            <w:pPr>
              <w:pStyle w:val="TAL"/>
              <w:keepNext w:val="0"/>
              <w:keepLines w:val="0"/>
              <w:widowControl w:val="0"/>
              <w:rPr>
                <w:ins w:id="6593" w:author="CR#0347" w:date="2022-07-04T21:30:00Z"/>
                <w:b/>
                <w:bCs/>
                <w:i/>
                <w:iCs/>
                <w:snapToGrid w:val="0"/>
              </w:rPr>
            </w:pPr>
            <w:ins w:id="6594" w:author="CR#0347" w:date="2022-07-04T21:30:00Z">
              <w:r w:rsidRPr="00B611E1">
                <w:rPr>
                  <w:b/>
                  <w:bCs/>
                  <w:i/>
                  <w:iCs/>
                  <w:snapToGrid w:val="0"/>
                </w:rPr>
                <w:t>nr-DL-PRS-ExpectedAoD-or-AoA-Req</w:t>
              </w:r>
              <w:r>
                <w:rPr>
                  <w:b/>
                  <w:bCs/>
                  <w:i/>
                  <w:iCs/>
                  <w:snapToGrid w:val="0"/>
                </w:rPr>
                <w:t>uest</w:t>
              </w:r>
            </w:ins>
          </w:p>
          <w:p w14:paraId="57B0409C" w14:textId="77777777" w:rsidR="00593F98" w:rsidRPr="00B611E1" w:rsidRDefault="00593F98" w:rsidP="00593F98">
            <w:pPr>
              <w:pStyle w:val="TAL"/>
              <w:keepNext w:val="0"/>
              <w:keepLines w:val="0"/>
              <w:widowControl w:val="0"/>
              <w:rPr>
                <w:ins w:id="6595" w:author="CR#0347" w:date="2022-07-04T21:30:00Z"/>
                <w:snapToGrid w:val="0"/>
              </w:rPr>
            </w:pPr>
            <w:ins w:id="6596" w:author="CR#0347" w:date="2022-07-04T21:30: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3F3962E3" w14:textId="1FAB93EA" w:rsidR="00593F98" w:rsidRPr="00B611E1" w:rsidRDefault="00593F98" w:rsidP="00593F98">
            <w:pPr>
              <w:pStyle w:val="TAL"/>
              <w:keepNext w:val="0"/>
              <w:keepLines w:val="0"/>
              <w:widowControl w:val="0"/>
              <w:rPr>
                <w:ins w:id="6597" w:author="CR#0347" w:date="2022-07-04T21:29:00Z"/>
                <w:b/>
                <w:bCs/>
                <w:i/>
                <w:iCs/>
              </w:rPr>
            </w:pPr>
            <w:ins w:id="6598" w:author="CR#0347" w:date="2022-07-04T21:30: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593F98" w:rsidRPr="00B611E1" w14:paraId="7BB70DFE" w14:textId="77777777" w:rsidTr="00557BF2">
        <w:trPr>
          <w:cantSplit/>
          <w:ins w:id="6599" w:author="CR#0347" w:date="2022-07-04T21:29:00Z"/>
        </w:trPr>
        <w:tc>
          <w:tcPr>
            <w:tcW w:w="9639" w:type="dxa"/>
          </w:tcPr>
          <w:p w14:paraId="1456396C" w14:textId="77777777" w:rsidR="00593F98" w:rsidRPr="0055480B" w:rsidRDefault="00593F98" w:rsidP="00593F98">
            <w:pPr>
              <w:pStyle w:val="TAL"/>
              <w:keepNext w:val="0"/>
              <w:keepLines w:val="0"/>
              <w:widowControl w:val="0"/>
              <w:rPr>
                <w:ins w:id="6600" w:author="CR#0347" w:date="2022-07-04T21:30:00Z"/>
                <w:b/>
                <w:bCs/>
                <w:i/>
                <w:iCs/>
              </w:rPr>
            </w:pPr>
            <w:ins w:id="6601" w:author="CR#0347" w:date="2022-07-04T21:30:00Z">
              <w:r w:rsidRPr="0055480B">
                <w:rPr>
                  <w:b/>
                  <w:bCs/>
                  <w:i/>
                  <w:iCs/>
                  <w:snapToGrid w:val="0"/>
                </w:rPr>
                <w:t>pre-configured-AssistanceDataRequest</w:t>
              </w:r>
            </w:ins>
          </w:p>
          <w:p w14:paraId="481F817A" w14:textId="4AE5ADAA" w:rsidR="00593F98" w:rsidRPr="00B611E1" w:rsidRDefault="00593F98" w:rsidP="00593F98">
            <w:pPr>
              <w:pStyle w:val="TAL"/>
              <w:keepNext w:val="0"/>
              <w:keepLines w:val="0"/>
              <w:widowControl w:val="0"/>
              <w:rPr>
                <w:ins w:id="6602" w:author="CR#0347" w:date="2022-07-04T21:29:00Z"/>
                <w:b/>
                <w:bCs/>
                <w:i/>
                <w:iCs/>
              </w:rPr>
            </w:pPr>
            <w:ins w:id="6603" w:author="CR#0347" w:date="2022-07-04T21:30: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6604" w:name="_Toc37681233"/>
      <w:bookmarkStart w:id="6605" w:name="_Toc46486807"/>
      <w:bookmarkStart w:id="6606" w:name="_Toc52547152"/>
      <w:bookmarkStart w:id="6607" w:name="_Toc52547682"/>
      <w:bookmarkStart w:id="6608" w:name="_Toc52548212"/>
      <w:bookmarkStart w:id="6609" w:name="_Toc52548742"/>
      <w:bookmarkStart w:id="6610"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6604"/>
      <w:bookmarkEnd w:id="6605"/>
      <w:bookmarkEnd w:id="6606"/>
      <w:bookmarkEnd w:id="6607"/>
      <w:bookmarkEnd w:id="6608"/>
      <w:bookmarkEnd w:id="6609"/>
      <w:bookmarkEnd w:id="6610"/>
    </w:p>
    <w:p w14:paraId="36030125" w14:textId="77777777" w:rsidR="009E61AC" w:rsidRPr="00B611E1" w:rsidRDefault="009E61AC" w:rsidP="009E61AC">
      <w:pPr>
        <w:pStyle w:val="Heading4"/>
      </w:pPr>
      <w:bookmarkStart w:id="6611" w:name="_Toc37681234"/>
      <w:bookmarkStart w:id="6612" w:name="_Toc46486808"/>
      <w:bookmarkStart w:id="6613" w:name="_Toc52547153"/>
      <w:bookmarkStart w:id="6614" w:name="_Toc52547683"/>
      <w:bookmarkStart w:id="6615" w:name="_Toc52548213"/>
      <w:bookmarkStart w:id="6616" w:name="_Toc52548743"/>
      <w:bookmarkStart w:id="6617" w:name="_Toc100881513"/>
      <w:r w:rsidRPr="00B611E1">
        <w:t>–</w:t>
      </w:r>
      <w:r w:rsidRPr="00B611E1">
        <w:tab/>
      </w:r>
      <w:r w:rsidRPr="00B611E1">
        <w:rPr>
          <w:i/>
        </w:rPr>
        <w:t>NR-Multi-RTT-Provide</w:t>
      </w:r>
      <w:r w:rsidRPr="00B611E1">
        <w:rPr>
          <w:i/>
          <w:noProof/>
        </w:rPr>
        <w:t>LocationInformation</w:t>
      </w:r>
      <w:bookmarkEnd w:id="6611"/>
      <w:bookmarkEnd w:id="6612"/>
      <w:bookmarkEnd w:id="6613"/>
      <w:bookmarkEnd w:id="6614"/>
      <w:bookmarkEnd w:id="6615"/>
      <w:bookmarkEnd w:id="6616"/>
      <w:bookmarkEnd w:id="6617"/>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del w:id="6618" w:author="CR#0347" w:date="2022-07-04T21:30:00Z">
        <w:r w:rsidR="00897986" w:rsidRPr="00B611E1" w:rsidDel="00593F98">
          <w:rPr>
            <w:snapToGrid w:val="0"/>
          </w:rPr>
          <w:tab/>
        </w:r>
        <w:r w:rsidR="00897986" w:rsidRPr="00B611E1" w:rsidDel="00593F98">
          <w:rPr>
            <w:snapToGrid w:val="0"/>
          </w:rPr>
          <w:tab/>
        </w:r>
      </w:del>
      <w:r w:rsidRPr="00B611E1">
        <w:rPr>
          <w:snapToGrid w:val="0"/>
        </w:rPr>
        <w:t>OPTIONAL,</w:t>
      </w:r>
    </w:p>
    <w:p w14:paraId="6A435A9E" w14:textId="02856EEC" w:rsidR="00593F98" w:rsidRDefault="009E61AC" w:rsidP="00593F98">
      <w:pPr>
        <w:pStyle w:val="PL"/>
        <w:shd w:val="clear" w:color="auto" w:fill="E6E6E6"/>
        <w:rPr>
          <w:ins w:id="6619" w:author="CR#0347" w:date="2022-07-04T21:30:00Z"/>
          <w:snapToGrid w:val="0"/>
        </w:rPr>
      </w:pPr>
      <w:r w:rsidRPr="00B611E1">
        <w:rPr>
          <w:snapToGrid w:val="0"/>
        </w:rPr>
        <w:tab/>
        <w:t>...</w:t>
      </w:r>
      <w:ins w:id="6620" w:author="CR#0347" w:date="2022-07-04T21:30:00Z">
        <w:r w:rsidR="00593F98">
          <w:rPr>
            <w:snapToGrid w:val="0"/>
          </w:rPr>
          <w:t>,</w:t>
        </w:r>
      </w:ins>
    </w:p>
    <w:p w14:paraId="34F858B5" w14:textId="77777777" w:rsidR="00593F98" w:rsidRDefault="00593F98" w:rsidP="00593F98">
      <w:pPr>
        <w:pStyle w:val="PL"/>
        <w:shd w:val="clear" w:color="auto" w:fill="E6E6E6"/>
        <w:rPr>
          <w:ins w:id="6621" w:author="CR#0347" w:date="2022-07-04T21:30:00Z"/>
          <w:snapToGrid w:val="0"/>
        </w:rPr>
      </w:pPr>
      <w:ins w:id="6622" w:author="CR#0347" w:date="2022-07-04T21:30:00Z">
        <w:r>
          <w:rPr>
            <w:snapToGrid w:val="0"/>
          </w:rPr>
          <w:tab/>
          <w:t>[[</w:t>
        </w:r>
      </w:ins>
    </w:p>
    <w:p w14:paraId="366FF484" w14:textId="77777777" w:rsidR="00593F98" w:rsidRDefault="00593F98" w:rsidP="00593F98">
      <w:pPr>
        <w:pStyle w:val="PL"/>
        <w:shd w:val="clear" w:color="auto" w:fill="E6E6E6"/>
        <w:rPr>
          <w:ins w:id="6623" w:author="CR#0347" w:date="2022-07-04T21:30:00Z"/>
          <w:snapToGrid w:val="0"/>
        </w:rPr>
      </w:pPr>
      <w:ins w:id="6624" w:author="CR#0347" w:date="2022-07-04T21:30:00Z">
        <w:r>
          <w:rPr>
            <w:snapToGrid w:val="0"/>
          </w:rPr>
          <w:tab/>
        </w:r>
        <w:r w:rsidRPr="00D07450">
          <w:rPr>
            <w:snapToGrid w:val="0"/>
          </w:rPr>
          <w:t>nr-</w:t>
        </w:r>
        <w:r>
          <w:rPr>
            <w:snapToGrid w:val="0"/>
          </w:rPr>
          <w:t>Multi</w:t>
        </w:r>
        <w:r w:rsidRPr="00D07450">
          <w:rPr>
            <w:snapToGrid w:val="0"/>
          </w:rPr>
          <w:t>-</w:t>
        </w:r>
        <w:r>
          <w:rPr>
            <w:snapToGrid w:val="0"/>
          </w:rPr>
          <w:t>RTT</w:t>
        </w:r>
        <w:r w:rsidRPr="00D07450">
          <w:rPr>
            <w:snapToGrid w:val="0"/>
          </w:rPr>
          <w:t>-SignalMeasurement</w:t>
        </w:r>
        <w:r>
          <w:rPr>
            <w:snapToGrid w:val="0"/>
          </w:rPr>
          <w:t>Instances</w:t>
        </w:r>
        <w:r w:rsidRPr="00D07450">
          <w:rPr>
            <w:snapToGrid w:val="0"/>
          </w:rPr>
          <w:t>-r1</w:t>
        </w:r>
        <w:r>
          <w:rPr>
            <w:snapToGrid w:val="0"/>
          </w:rPr>
          <w:t>7</w:t>
        </w:r>
      </w:ins>
    </w:p>
    <w:p w14:paraId="000440DA" w14:textId="77777777" w:rsidR="00593F98" w:rsidRDefault="00593F98" w:rsidP="00593F98">
      <w:pPr>
        <w:pStyle w:val="PL"/>
        <w:shd w:val="clear" w:color="auto" w:fill="E6E6E6"/>
        <w:rPr>
          <w:ins w:id="6625" w:author="CR#0347" w:date="2022-07-04T21:30:00Z"/>
          <w:snapToGrid w:val="0"/>
        </w:rPr>
      </w:pPr>
      <w:ins w:id="6626"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E3896F4" w14:textId="77777777" w:rsidR="00593F98" w:rsidRDefault="00593F98" w:rsidP="00593F98">
      <w:pPr>
        <w:pStyle w:val="PL"/>
        <w:shd w:val="clear" w:color="auto" w:fill="E6E6E6"/>
        <w:rPr>
          <w:ins w:id="6627" w:author="CR#0347" w:date="2022-07-04T21:30:00Z"/>
          <w:snapToGrid w:val="0"/>
        </w:rPr>
      </w:pPr>
      <w:ins w:id="6628"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r>
          <w:rPr>
            <w:snapToGrid w:val="0"/>
          </w:rPr>
          <w:t>Multi</w:t>
        </w:r>
        <w:r w:rsidRPr="00B611E1">
          <w:rPr>
            <w:snapToGrid w:val="0"/>
          </w:rPr>
          <w:t>-</w:t>
        </w:r>
        <w:r>
          <w:rPr>
            <w:snapToGrid w:val="0"/>
          </w:rPr>
          <w:t>RTT</w:t>
        </w:r>
        <w:r w:rsidRPr="00B611E1">
          <w:rPr>
            <w:snapToGrid w:val="0"/>
          </w:rPr>
          <w:t>-SignalMeasurementInformation-r16</w:t>
        </w:r>
      </w:ins>
    </w:p>
    <w:p w14:paraId="1C03EB7B" w14:textId="77777777" w:rsidR="00593F98" w:rsidRDefault="00593F98" w:rsidP="00593F98">
      <w:pPr>
        <w:pStyle w:val="PL"/>
        <w:shd w:val="clear" w:color="auto" w:fill="E6E6E6"/>
        <w:rPr>
          <w:ins w:id="6629" w:author="CR#0347" w:date="2022-07-04T21:30:00Z"/>
          <w:snapToGrid w:val="0"/>
        </w:rPr>
      </w:pPr>
      <w:ins w:id="6630"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823928F" w14:textId="5D6D910B" w:rsidR="009E61AC" w:rsidRPr="00B611E1" w:rsidRDefault="00593F98" w:rsidP="00593F98">
      <w:pPr>
        <w:pStyle w:val="PL"/>
        <w:shd w:val="clear" w:color="auto" w:fill="E6E6E6"/>
        <w:rPr>
          <w:snapToGrid w:val="0"/>
        </w:rPr>
      </w:pPr>
      <w:ins w:id="6631" w:author="CR#0347" w:date="2022-07-04T21:30: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6632" w:name="_Toc37681235"/>
      <w:bookmarkStart w:id="6633" w:name="_Toc46486809"/>
      <w:bookmarkStart w:id="6634" w:name="_Toc52547154"/>
      <w:bookmarkStart w:id="6635" w:name="_Toc52547684"/>
      <w:bookmarkStart w:id="6636" w:name="_Toc52548214"/>
      <w:bookmarkStart w:id="6637" w:name="_Toc52548744"/>
      <w:bookmarkStart w:id="6638"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6632"/>
      <w:bookmarkEnd w:id="6633"/>
      <w:bookmarkEnd w:id="6634"/>
      <w:bookmarkEnd w:id="6635"/>
      <w:bookmarkEnd w:id="6636"/>
      <w:bookmarkEnd w:id="6637"/>
      <w:bookmarkEnd w:id="6638"/>
    </w:p>
    <w:p w14:paraId="49F31DD5" w14:textId="77777777" w:rsidR="009E61AC" w:rsidRPr="00B611E1" w:rsidRDefault="009E61AC" w:rsidP="009E61AC">
      <w:pPr>
        <w:pStyle w:val="Heading4"/>
        <w:rPr>
          <w:i/>
        </w:rPr>
      </w:pPr>
      <w:bookmarkStart w:id="6639" w:name="_Toc37681236"/>
      <w:bookmarkStart w:id="6640" w:name="_Toc46486810"/>
      <w:bookmarkStart w:id="6641" w:name="_Toc52547155"/>
      <w:bookmarkStart w:id="6642" w:name="_Toc52547685"/>
      <w:bookmarkStart w:id="6643" w:name="_Toc52548215"/>
      <w:bookmarkStart w:id="6644" w:name="_Toc52548745"/>
      <w:bookmarkStart w:id="6645" w:name="_Toc100881515"/>
      <w:r w:rsidRPr="00B611E1">
        <w:t>–</w:t>
      </w:r>
      <w:r w:rsidRPr="00B611E1">
        <w:tab/>
      </w:r>
      <w:r w:rsidRPr="00B611E1">
        <w:rPr>
          <w:i/>
        </w:rPr>
        <w:t>NR-Multi-RTT-SignalMeasurementInformation</w:t>
      </w:r>
      <w:bookmarkEnd w:id="6639"/>
      <w:bookmarkEnd w:id="6640"/>
      <w:bookmarkEnd w:id="6641"/>
      <w:bookmarkEnd w:id="6642"/>
      <w:bookmarkEnd w:id="6643"/>
      <w:bookmarkEnd w:id="6644"/>
      <w:bookmarkEnd w:id="6645"/>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0FB3B9A1" w:rsidR="004A215A" w:rsidRPr="00B611E1" w:rsidDel="00593F98" w:rsidRDefault="004A215A" w:rsidP="004A215A">
      <w:pPr>
        <w:pStyle w:val="EditorsNote"/>
        <w:spacing w:after="0"/>
        <w:rPr>
          <w:del w:id="6646" w:author="CR#0347" w:date="2022-07-04T21:31:00Z"/>
          <w:color w:val="auto"/>
          <w:lang w:eastAsia="ko-KR"/>
        </w:rPr>
      </w:pPr>
      <w:del w:id="6647" w:author="CR#0347" w:date="2022-07-04T21:31:00Z">
        <w:r w:rsidRPr="00B611E1" w:rsidDel="00593F98">
          <w:rPr>
            <w:color w:val="auto"/>
            <w:lang w:eastAsia="ko-KR"/>
          </w:rPr>
          <w:delText>Editor's Note: FFS on "multiple measurement instances":</w:delText>
        </w:r>
        <w:r w:rsidRPr="00B611E1" w:rsidDel="00593F98">
          <w:rPr>
            <w:color w:val="auto"/>
            <w:lang w:eastAsia="ko-KR"/>
          </w:rPr>
          <w:br/>
          <w:delText>Agreement: Support enabling</w:delText>
        </w:r>
      </w:del>
    </w:p>
    <w:p w14:paraId="0B9095D8" w14:textId="705FE897" w:rsidR="004A215A" w:rsidRPr="00B611E1" w:rsidDel="00593F98" w:rsidRDefault="004A215A" w:rsidP="004A215A">
      <w:pPr>
        <w:pStyle w:val="B4"/>
        <w:spacing w:after="0"/>
        <w:rPr>
          <w:del w:id="6648" w:author="CR#0347" w:date="2022-07-04T21:31:00Z"/>
          <w:lang w:eastAsia="ko-KR"/>
        </w:rPr>
      </w:pPr>
      <w:del w:id="6649" w:author="CR#0347" w:date="2022-07-04T21:31:00Z">
        <w:r w:rsidRPr="00B611E1" w:rsidDel="00593F98">
          <w:rPr>
            <w:lang w:eastAsia="ko-KR"/>
          </w:rPr>
          <w:delText>-</w:delText>
        </w:r>
        <w:r w:rsidRPr="00B611E1" w:rsidDel="00593F98">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5E9EE2AF" w:rsidR="004A215A" w:rsidRPr="00B611E1" w:rsidDel="00593F98" w:rsidRDefault="004A215A" w:rsidP="004A215A">
      <w:pPr>
        <w:pStyle w:val="B4"/>
        <w:spacing w:after="0"/>
        <w:rPr>
          <w:del w:id="6650" w:author="CR#0347" w:date="2022-07-04T21:31:00Z"/>
          <w:lang w:eastAsia="ko-KR"/>
        </w:rPr>
      </w:pPr>
      <w:del w:id="6651" w:author="CR#0347" w:date="2022-07-04T21:31:00Z">
        <w:r w:rsidRPr="00B611E1" w:rsidDel="00593F98">
          <w:rPr>
            <w:lang w:eastAsia="ko-KR"/>
          </w:rPr>
          <w:delText>-</w:delText>
        </w:r>
        <w:r w:rsidRPr="00B611E1" w:rsidDel="00593F98">
          <w:rPr>
            <w:lang w:eastAsia="ko-KR"/>
          </w:rPr>
          <w:tab/>
          <w:delText>A TRP to report one or more measurement instances (of RTOA, UL RSRP, and/or gNB Rx-Tx time difference measurements) in a single measurement report to LMF, and</w:delText>
        </w:r>
      </w:del>
    </w:p>
    <w:p w14:paraId="271DF0CA" w14:textId="7B6F2507" w:rsidR="004A215A" w:rsidRPr="00B611E1" w:rsidDel="00593F98" w:rsidRDefault="004A215A" w:rsidP="004A215A">
      <w:pPr>
        <w:pStyle w:val="B4"/>
        <w:spacing w:after="0"/>
        <w:rPr>
          <w:del w:id="6652" w:author="CR#0347" w:date="2022-07-04T21:31:00Z"/>
          <w:lang w:eastAsia="ko-KR"/>
        </w:rPr>
      </w:pPr>
      <w:del w:id="6653" w:author="CR#0347" w:date="2022-07-04T21:31:00Z">
        <w:r w:rsidRPr="00B611E1" w:rsidDel="00593F98">
          <w:rPr>
            <w:lang w:eastAsia="ko-KR"/>
          </w:rPr>
          <w:delText>-</w:delText>
        </w:r>
        <w:r w:rsidRPr="00B611E1" w:rsidDel="00593F98">
          <w:rPr>
            <w:lang w:eastAsia="ko-KR"/>
          </w:rPr>
          <w:tab/>
          <w:delText>Each measurement instance is reported with its own timestamp</w:delText>
        </w:r>
      </w:del>
    </w:p>
    <w:p w14:paraId="42AB336C" w14:textId="1AEF0890" w:rsidR="004A215A" w:rsidRPr="00B611E1" w:rsidDel="00593F98" w:rsidRDefault="004A215A" w:rsidP="004A215A">
      <w:pPr>
        <w:pStyle w:val="B4"/>
        <w:spacing w:after="0"/>
        <w:rPr>
          <w:del w:id="6654" w:author="CR#0347" w:date="2022-07-04T21:31:00Z"/>
          <w:lang w:eastAsia="ko-KR"/>
        </w:rPr>
      </w:pPr>
      <w:del w:id="6655" w:author="CR#0347" w:date="2022-07-04T21:31:00Z">
        <w:r w:rsidRPr="00B611E1" w:rsidDel="00593F98">
          <w:rPr>
            <w:lang w:eastAsia="ko-KR"/>
          </w:rPr>
          <w:delText>-</w:delText>
        </w:r>
        <w:r w:rsidRPr="00B611E1" w:rsidDel="00593F98">
          <w:rPr>
            <w:lang w:eastAsia="ko-KR"/>
          </w:rPr>
          <w:tab/>
          <w:delText>FFS: The measurement instances are within a [configured] measurement time window</w:delText>
        </w:r>
      </w:del>
    </w:p>
    <w:p w14:paraId="3CE09F5C" w14:textId="23A44B38" w:rsidR="004A215A" w:rsidRPr="00B611E1" w:rsidDel="00593F98" w:rsidRDefault="004A215A" w:rsidP="004A215A">
      <w:pPr>
        <w:pStyle w:val="B4"/>
        <w:spacing w:after="0"/>
        <w:rPr>
          <w:del w:id="6656" w:author="CR#0347" w:date="2022-07-04T21:31:00Z"/>
          <w:lang w:eastAsia="ko-KR"/>
        </w:rPr>
      </w:pPr>
      <w:del w:id="6657" w:author="CR#0347" w:date="2022-07-04T21:31:00Z">
        <w:r w:rsidRPr="00B611E1" w:rsidDel="00593F98">
          <w:rPr>
            <w:lang w:eastAsia="ko-KR"/>
          </w:rPr>
          <w:delText>-</w:delText>
        </w:r>
        <w:r w:rsidRPr="00B611E1" w:rsidDel="00593F98">
          <w:rPr>
            <w:lang w:eastAsia="ko-KR"/>
          </w:rPr>
          <w:tab/>
          <w:delText>FFS: Each UE measurement instance can be configured with N instances of the DL-PRS Resource Set</w:delText>
        </w:r>
      </w:del>
    </w:p>
    <w:p w14:paraId="104E6032" w14:textId="551B28B8" w:rsidR="004A215A" w:rsidRPr="00B611E1" w:rsidDel="00593F98" w:rsidRDefault="004A215A" w:rsidP="004A215A">
      <w:pPr>
        <w:pStyle w:val="B4"/>
        <w:spacing w:after="0"/>
        <w:rPr>
          <w:del w:id="6658" w:author="CR#0347" w:date="2022-07-04T21:31:00Z"/>
          <w:lang w:eastAsia="ko-KR"/>
        </w:rPr>
      </w:pPr>
      <w:del w:id="6659" w:author="CR#0347" w:date="2022-07-04T21:31:00Z">
        <w:r w:rsidRPr="00B611E1" w:rsidDel="00593F98">
          <w:rPr>
            <w:lang w:eastAsia="ko-KR"/>
          </w:rPr>
          <w:delText>-</w:delText>
        </w:r>
        <w:r w:rsidRPr="00B611E1" w:rsidDel="00593F98">
          <w:rPr>
            <w:lang w:eastAsia="ko-KR"/>
          </w:rPr>
          <w:tab/>
          <w:delText>FFS: N (including N=1)</w:delText>
        </w:r>
      </w:del>
    </w:p>
    <w:p w14:paraId="29CD147D" w14:textId="04117B7A" w:rsidR="004A215A" w:rsidRPr="00B611E1" w:rsidDel="00593F98" w:rsidRDefault="004A215A" w:rsidP="004A215A">
      <w:pPr>
        <w:pStyle w:val="B4"/>
        <w:spacing w:after="0"/>
        <w:rPr>
          <w:del w:id="6660" w:author="CR#0347" w:date="2022-07-04T21:31:00Z"/>
          <w:lang w:eastAsia="ko-KR"/>
        </w:rPr>
      </w:pPr>
      <w:del w:id="6661" w:author="CR#0347" w:date="2022-07-04T21:31:00Z">
        <w:r w:rsidRPr="00B611E1" w:rsidDel="00593F98">
          <w:rPr>
            <w:lang w:eastAsia="ko-KR"/>
          </w:rPr>
          <w:delText>-</w:delText>
        </w:r>
        <w:r w:rsidRPr="00B611E1" w:rsidDel="00593F98">
          <w:rPr>
            <w:lang w:eastAsia="ko-KR"/>
          </w:rPr>
          <w:tab/>
          <w:delText>FFS: Each TRP measurement instance can be configured with M SRS measurement time occasions</w:delText>
        </w:r>
      </w:del>
    </w:p>
    <w:p w14:paraId="3B97CD56" w14:textId="6D3A05A6" w:rsidR="004A215A" w:rsidRPr="00B611E1" w:rsidDel="00593F98" w:rsidRDefault="004A215A" w:rsidP="004A215A">
      <w:pPr>
        <w:pStyle w:val="B4"/>
        <w:spacing w:after="0"/>
        <w:rPr>
          <w:del w:id="6662" w:author="CR#0347" w:date="2022-07-04T21:31:00Z"/>
          <w:lang w:eastAsia="ko-KR"/>
        </w:rPr>
      </w:pPr>
      <w:del w:id="6663" w:author="CR#0347" w:date="2022-07-04T21:31:00Z">
        <w:r w:rsidRPr="00B611E1" w:rsidDel="00593F98">
          <w:rPr>
            <w:lang w:eastAsia="ko-KR"/>
          </w:rPr>
          <w:delText>-</w:delText>
        </w:r>
        <w:r w:rsidRPr="00B611E1" w:rsidDel="00593F98">
          <w:rPr>
            <w:lang w:eastAsia="ko-KR"/>
          </w:rPr>
          <w:tab/>
          <w:delText>FFS: M (including M=1)</w:delText>
        </w:r>
      </w:del>
    </w:p>
    <w:p w14:paraId="49AD327C" w14:textId="69B241EF" w:rsidR="004A215A" w:rsidRPr="00B611E1" w:rsidDel="00593F98" w:rsidRDefault="004A215A" w:rsidP="004A215A">
      <w:pPr>
        <w:pStyle w:val="B4"/>
        <w:spacing w:after="0"/>
        <w:rPr>
          <w:del w:id="6664" w:author="CR#0347" w:date="2022-07-04T21:31:00Z"/>
          <w:lang w:eastAsia="ko-KR"/>
        </w:rPr>
      </w:pPr>
      <w:del w:id="6665" w:author="CR#0347" w:date="2022-07-04T21:31:00Z">
        <w:r w:rsidRPr="00B611E1" w:rsidDel="00593F98">
          <w:rPr>
            <w:lang w:eastAsia="ko-KR"/>
          </w:rPr>
          <w:delText>-</w:delText>
        </w:r>
        <w:r w:rsidRPr="00B611E1" w:rsidDel="00593F98">
          <w:rPr>
            <w:lang w:eastAsia="ko-KR"/>
          </w:rPr>
          <w:tab/>
          <w:delText>FFS: details of signalling, procedures, and UE capability if any</w:delText>
        </w:r>
      </w:del>
    </w:p>
    <w:p w14:paraId="14769B83" w14:textId="5034FA8D" w:rsidR="004A215A" w:rsidRPr="00B611E1" w:rsidDel="00593F98" w:rsidRDefault="004A215A" w:rsidP="004A215A">
      <w:pPr>
        <w:pStyle w:val="B4"/>
        <w:spacing w:after="0"/>
        <w:rPr>
          <w:del w:id="6666" w:author="CR#0347" w:date="2022-07-04T21:31:00Z"/>
          <w:lang w:eastAsia="ko-KR"/>
        </w:rPr>
      </w:pPr>
      <w:del w:id="6667" w:author="CR#0347" w:date="2022-07-04T21:31:00Z">
        <w:r w:rsidRPr="00B611E1" w:rsidDel="00593F98">
          <w:rPr>
            <w:lang w:eastAsia="ko-KR"/>
          </w:rPr>
          <w:delText>-</w:delText>
        </w:r>
        <w:r w:rsidRPr="00B611E1" w:rsidDel="00593F98">
          <w:rPr>
            <w:lang w:eastAsia="ko-KR"/>
          </w:rPr>
          <w:tab/>
          <w:delText>FFS: whether and how to consider the additional enhancement related to measurement reporting of multi-paths and quality metric</w:delText>
        </w:r>
      </w:del>
    </w:p>
    <w:p w14:paraId="2538A99D" w14:textId="5CE82439" w:rsidR="004A215A" w:rsidRPr="00B611E1" w:rsidDel="00593F98" w:rsidRDefault="004A215A" w:rsidP="004A215A">
      <w:pPr>
        <w:pStyle w:val="B4"/>
        <w:spacing w:after="0"/>
        <w:rPr>
          <w:del w:id="6668" w:author="CR#0347" w:date="2022-07-04T21:31:00Z"/>
          <w:lang w:eastAsia="ko-KR"/>
        </w:rPr>
      </w:pPr>
      <w:del w:id="6669" w:author="CR#0347" w:date="2022-07-04T21:31:00Z">
        <w:r w:rsidRPr="00B611E1" w:rsidDel="00593F98">
          <w:rPr>
            <w:lang w:eastAsia="ko-KR"/>
          </w:rPr>
          <w:tab/>
          <w:delText>Note 1: A measurement instance refers to one or more measurements, which can either be the same or different types, which are obtained from the same DL PRS resource(s), or the same UL SRS resource(s).</w:delText>
        </w:r>
      </w:del>
    </w:p>
    <w:p w14:paraId="09CFA848" w14:textId="2B4B86A8" w:rsidR="004A215A" w:rsidRPr="00B611E1" w:rsidDel="00593F98" w:rsidRDefault="004A215A" w:rsidP="004A215A">
      <w:pPr>
        <w:pStyle w:val="B4"/>
        <w:spacing w:after="0"/>
        <w:rPr>
          <w:del w:id="6670" w:author="CR#0347" w:date="2022-07-04T21:31:00Z"/>
          <w:lang w:eastAsia="ko-KR"/>
        </w:rPr>
      </w:pPr>
      <w:del w:id="6671" w:author="CR#0347" w:date="2022-07-04T21:31:00Z">
        <w:r w:rsidRPr="00B611E1" w:rsidDel="00593F98">
          <w:rPr>
            <w:lang w:eastAsia="ko-KR"/>
          </w:rPr>
          <w:tab/>
          <w:delText>Note 2: This enhancement has no intention to change the mapping of measurement types to Rel-16 positioning techniques and no intention to introduce new positioning techniques either.</w:delText>
        </w:r>
      </w:del>
    </w:p>
    <w:p w14:paraId="0ECC4574" w14:textId="3757ED4C" w:rsidR="009E61AC" w:rsidRPr="00B611E1" w:rsidDel="00593F98" w:rsidRDefault="009E61AC" w:rsidP="009E61AC">
      <w:pPr>
        <w:keepLines/>
        <w:rPr>
          <w:del w:id="6672" w:author="CR#0347" w:date="2022-07-04T21:31: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6673" w:name="_Hlk42710993"/>
      <w:r w:rsidRPr="00B611E1">
        <w:rPr>
          <w:snapToGrid w:val="0"/>
        </w:rPr>
        <w:t>nr-NTA-Offset</w:t>
      </w:r>
      <w:bookmarkEnd w:id="6673"/>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666289E"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33CA2897" w14:textId="77777777" w:rsidR="00593F98" w:rsidRDefault="004A215A" w:rsidP="00593F98">
      <w:pPr>
        <w:pStyle w:val="PL"/>
        <w:shd w:val="clear" w:color="auto" w:fill="E6E6E6"/>
        <w:rPr>
          <w:ins w:id="6674" w:author="CR#0347" w:date="2022-07-04T21:31:00Z"/>
        </w:rPr>
      </w:pPr>
      <w:r w:rsidRPr="00B611E1">
        <w:rPr>
          <w:snapToGrid w:val="0"/>
        </w:rPr>
        <w:tab/>
        <w:t>nr-</w:t>
      </w:r>
      <w:r w:rsidRPr="00B611E1">
        <w:t>los-nlos-Indicator-r17</w:t>
      </w:r>
      <w:r w:rsidRPr="00B611E1">
        <w:tab/>
      </w:r>
      <w:r w:rsidRPr="00B611E1">
        <w:tab/>
      </w:r>
      <w:r w:rsidRPr="00B611E1">
        <w:tab/>
      </w:r>
      <w:ins w:id="6675" w:author="CR#0347" w:date="2022-07-04T21:31:00Z">
        <w:r w:rsidR="00593F98">
          <w:t>CHOICE {</w:t>
        </w:r>
      </w:ins>
    </w:p>
    <w:p w14:paraId="343FFEAC" w14:textId="77777777" w:rsidR="00593F98" w:rsidRDefault="00593F98" w:rsidP="00593F98">
      <w:pPr>
        <w:pStyle w:val="PL"/>
        <w:shd w:val="clear" w:color="auto" w:fill="E6E6E6"/>
        <w:rPr>
          <w:ins w:id="6676" w:author="CR#0347" w:date="2022-07-04T21:32:00Z"/>
        </w:rPr>
      </w:pPr>
      <w:ins w:id="6677" w:author="CR#0347" w:date="2022-07-04T21:31:00Z">
        <w:r>
          <w:tab/>
        </w:r>
        <w:r>
          <w:tab/>
        </w:r>
        <w:r>
          <w:tab/>
        </w:r>
        <w:r>
          <w:tab/>
          <w:t>perTRP-r17</w:t>
        </w:r>
        <w:r>
          <w:tab/>
        </w:r>
        <w:r>
          <w:tab/>
        </w:r>
        <w:r>
          <w:tab/>
        </w:r>
        <w:r>
          <w:tab/>
        </w:r>
        <w:r>
          <w:tab/>
        </w:r>
      </w:ins>
      <w:r w:rsidR="004A215A" w:rsidRPr="00B611E1">
        <w:t>LOS-NLOS-Indicator-r17</w:t>
      </w:r>
      <w:ins w:id="6678" w:author="CR#0347" w:date="2022-07-04T21:32:00Z">
        <w:r>
          <w:t>,</w:t>
        </w:r>
      </w:ins>
    </w:p>
    <w:p w14:paraId="1619EBDF" w14:textId="1767757B" w:rsidR="00593F98" w:rsidRDefault="00593F98" w:rsidP="00593F98">
      <w:pPr>
        <w:pStyle w:val="PL"/>
        <w:shd w:val="clear" w:color="auto" w:fill="E6E6E6"/>
        <w:rPr>
          <w:ins w:id="6679" w:author="CR#0347" w:date="2022-07-04T21:32:00Z"/>
        </w:rPr>
      </w:pPr>
      <w:ins w:id="6680" w:author="CR#0347" w:date="2022-07-04T21:32:00Z">
        <w:r>
          <w:tab/>
        </w:r>
        <w:r>
          <w:tab/>
        </w:r>
        <w:r>
          <w:tab/>
        </w:r>
        <w:r>
          <w:tab/>
          <w:t>perResource-r17</w:t>
        </w:r>
        <w:r>
          <w:tab/>
        </w:r>
        <w:r>
          <w:tab/>
        </w:r>
        <w:r>
          <w:tab/>
        </w:r>
        <w:r w:rsidRPr="00B611E1">
          <w:t>LOS-NLOS-Indicator-r17</w:t>
        </w:r>
      </w:ins>
    </w:p>
    <w:p w14:paraId="5A453A51" w14:textId="7B7A8640" w:rsidR="004A215A" w:rsidRPr="00B611E1" w:rsidRDefault="00593F98" w:rsidP="00593F98">
      <w:pPr>
        <w:pStyle w:val="PL"/>
        <w:shd w:val="clear" w:color="auto" w:fill="E6E6E6"/>
      </w:pPr>
      <w:ins w:id="6681" w:author="CR#0347" w:date="2022-07-04T21:32:00Z">
        <w:r>
          <w:tab/>
          <w:t>}</w:t>
        </w:r>
        <w:r>
          <w:tab/>
        </w:r>
        <w:r>
          <w:tab/>
        </w:r>
        <w:r>
          <w:tab/>
        </w:r>
        <w:r>
          <w:tab/>
        </w:r>
        <w:r>
          <w:tab/>
        </w:r>
        <w:r>
          <w:tab/>
        </w:r>
        <w:r>
          <w:tab/>
        </w:r>
        <w:r>
          <w:tab/>
        </w:r>
        <w:r>
          <w:tab/>
        </w:r>
        <w:r>
          <w:tab/>
        </w:r>
        <w:r>
          <w:tab/>
        </w:r>
        <w:r>
          <w:tab/>
        </w:r>
        <w:r>
          <w:tab/>
        </w:r>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7777777" w:rsidR="004A215A" w:rsidRPr="00B611E1" w:rsidRDefault="004A215A" w:rsidP="004A215A">
      <w:pPr>
        <w:pStyle w:val="PL"/>
        <w:shd w:val="clear" w:color="auto" w:fill="E6E6E6"/>
      </w:pPr>
      <w:r w:rsidRPr="00B611E1">
        <w:tab/>
        <w:t>nr-Multi-RTT-AdditionalMeasurementsExt-r17</w:t>
      </w:r>
    </w:p>
    <w:p w14:paraId="77BCB894"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25B133F0"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7777777"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del w:id="6682" w:author="CR#0347" w:date="2022-07-04T21:35:00Z">
        <w:r w:rsidRPr="00B611E1" w:rsidDel="00593F98">
          <w:rPr>
            <w:snapToGrid w:val="0"/>
          </w:rPr>
          <w:tab/>
        </w:r>
        <w:r w:rsidRPr="00B611E1" w:rsidDel="00593F98">
          <w:rPr>
            <w:snapToGrid w:val="0"/>
          </w:rPr>
          <w:tab/>
        </w:r>
      </w:del>
      <w:r w:rsidRPr="00B611E1">
        <w:rPr>
          <w:snapToGrid w:val="0"/>
        </w:rPr>
        <w:t>OPTIONAL,</w:t>
      </w:r>
    </w:p>
    <w:p w14:paraId="13A2E7FC" w14:textId="77777777" w:rsidR="004A215A" w:rsidRPr="00B611E1" w:rsidDel="00593F98" w:rsidRDefault="004A215A" w:rsidP="004A215A">
      <w:pPr>
        <w:pStyle w:val="PL"/>
        <w:shd w:val="clear" w:color="auto" w:fill="E6E6E6"/>
        <w:rPr>
          <w:del w:id="6683" w:author="CR#0347" w:date="2022-07-04T21:33:00Z"/>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del w:id="6684" w:author="CR#0347" w:date="2022-07-04T21:33:00Z">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del>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85" w:author="CR#0347" w:date="2022-07-04T21:33:00Z">
        <w:r w:rsidRPr="00B611E1" w:rsidDel="00593F98">
          <w:rPr>
            <w:snapToGrid w:val="0"/>
          </w:rPr>
          <w:tab/>
        </w:r>
        <w:r w:rsidRPr="00B611E1" w:rsidDel="00593F98">
          <w:rPr>
            <w:snapToGrid w:val="0"/>
          </w:rPr>
          <w:tab/>
        </w:r>
        <w:r w:rsidRPr="00B611E1" w:rsidDel="00593F98">
          <w:rPr>
            <w:snapToGrid w:val="0"/>
          </w:rPr>
          <w:tab/>
        </w:r>
      </w:del>
      <w:r w:rsidRPr="00B611E1">
        <w:rPr>
          <w:snapToGrid w:val="0"/>
        </w:rPr>
        <w:t>OPTIONAL,</w:t>
      </w:r>
    </w:p>
    <w:p w14:paraId="037C467A" w14:textId="713B7219" w:rsidR="004A215A" w:rsidRPr="00B611E1" w:rsidRDefault="004A215A" w:rsidP="004A215A">
      <w:pPr>
        <w:pStyle w:val="PL"/>
        <w:shd w:val="clear" w:color="auto" w:fill="E6E6E6"/>
        <w:rPr>
          <w:snapToGrid w:val="0"/>
        </w:rPr>
      </w:pPr>
      <w:r w:rsidRPr="00B611E1">
        <w:rPr>
          <w:snapToGrid w:val="0"/>
        </w:rPr>
        <w:tab/>
        <w:t>nr-los-nlos-Indicator</w:t>
      </w:r>
      <w:ins w:id="6686" w:author="CR#0347" w:date="2022-07-04T21:33:00Z">
        <w:r w:rsidR="00593F98">
          <w:rPr>
            <w:snapToGrid w:val="0"/>
          </w:rPr>
          <w:t>PerResource</w:t>
        </w:r>
      </w:ins>
      <w:r w:rsidRPr="00B611E1">
        <w:rPr>
          <w:snapToGrid w:val="0"/>
        </w:rPr>
        <w:t>-r17</w:t>
      </w:r>
      <w:r w:rsidRPr="00B611E1">
        <w:rPr>
          <w:snapToGrid w:val="0"/>
        </w:rPr>
        <w:tab/>
      </w:r>
      <w:r w:rsidRPr="00B611E1">
        <w:rPr>
          <w:snapToGrid w:val="0"/>
        </w:rPr>
        <w:tab/>
      </w:r>
      <w:del w:id="6687" w:author="CR#0347" w:date="2022-07-04T21:33:00Z">
        <w:r w:rsidRPr="00B611E1" w:rsidDel="00593F98">
          <w:rPr>
            <w:snapToGrid w:val="0"/>
          </w:rPr>
          <w:tab/>
        </w:r>
      </w:del>
      <w:r w:rsidRPr="00B611E1">
        <w:rPr>
          <w:snapToGrid w:val="0"/>
        </w:rPr>
        <w:t>LOS-NLOS-Indicator-r17</w:t>
      </w:r>
      <w:r w:rsidRPr="00B611E1">
        <w:rPr>
          <w:snapToGrid w:val="0"/>
        </w:rPr>
        <w:tab/>
      </w:r>
      <w:r w:rsidRPr="00B611E1">
        <w:rPr>
          <w:snapToGrid w:val="0"/>
        </w:rPr>
        <w:tab/>
      </w:r>
      <w:r w:rsidRPr="00B611E1">
        <w:rPr>
          <w:snapToGrid w:val="0"/>
        </w:rPr>
        <w:tab/>
      </w:r>
      <w:del w:id="6688" w:author="CR#0347" w:date="2022-07-04T21:34:00Z">
        <w:r w:rsidRPr="00B611E1" w:rsidDel="00593F98">
          <w:rPr>
            <w:snapToGrid w:val="0"/>
          </w:rPr>
          <w:tab/>
        </w:r>
        <w:r w:rsidRPr="00B611E1" w:rsidDel="00593F98">
          <w:rPr>
            <w:snapToGrid w:val="0"/>
          </w:rPr>
          <w:tab/>
        </w:r>
        <w:r w:rsidRPr="00B611E1" w:rsidDel="00593F98">
          <w:rPr>
            <w:snapToGrid w:val="0"/>
          </w:rPr>
          <w:tab/>
        </w:r>
      </w:del>
      <w:r w:rsidRPr="00B611E1">
        <w:rPr>
          <w:snapToGrid w:val="0"/>
        </w:rPr>
        <w:t>OPTIONAL,</w:t>
      </w:r>
    </w:p>
    <w:p w14:paraId="51A8581D" w14:textId="47E08EB8" w:rsidR="004A215A" w:rsidRPr="00B611E1" w:rsidRDefault="004A215A" w:rsidP="004A215A">
      <w:pPr>
        <w:pStyle w:val="PL"/>
        <w:shd w:val="clear" w:color="auto" w:fill="E6E6E6"/>
        <w:rPr>
          <w:snapToGrid w:val="0"/>
        </w:rPr>
      </w:pPr>
      <w:r w:rsidRPr="00B611E1">
        <w:rPr>
          <w:snapToGrid w:val="0"/>
        </w:rPr>
        <w:tab/>
        <w:t>nr-AdditionalPathListExt-r17</w:t>
      </w:r>
      <w:r w:rsidRPr="00B611E1">
        <w:rPr>
          <w:snapToGrid w:val="0"/>
        </w:rPr>
        <w:tab/>
      </w:r>
      <w:r w:rsidRPr="00B611E1">
        <w:rPr>
          <w:snapToGrid w:val="0"/>
        </w:rPr>
        <w:tab/>
      </w:r>
      <w:ins w:id="6689" w:author="CR#0347" w:date="2022-07-04T21:34:00Z">
        <w:r w:rsidR="00593F98">
          <w:rPr>
            <w:snapToGrid w:val="0"/>
          </w:rPr>
          <w:tab/>
        </w:r>
        <w:r w:rsidR="00593F98">
          <w:rPr>
            <w:snapToGrid w:val="0"/>
          </w:rPr>
          <w:tab/>
        </w:r>
      </w:ins>
      <w:r w:rsidRPr="00B611E1">
        <w:rPr>
          <w:snapToGrid w:val="0"/>
        </w:rPr>
        <w:t>NR-AdditionalPathListExt-r17</w:t>
      </w:r>
      <w:r w:rsidRPr="00B611E1">
        <w:rPr>
          <w:snapToGrid w:val="0"/>
        </w:rPr>
        <w:tab/>
      </w:r>
      <w:r w:rsidRPr="00B611E1">
        <w:rPr>
          <w:snapToGrid w:val="0"/>
        </w:rPr>
        <w:tab/>
      </w:r>
      <w:del w:id="6690" w:author="CR#0347" w:date="2022-07-04T21:34:00Z">
        <w:r w:rsidRPr="00B611E1" w:rsidDel="00593F98">
          <w:rPr>
            <w:snapToGrid w:val="0"/>
          </w:rPr>
          <w:tab/>
        </w:r>
        <w:r w:rsidRPr="00B611E1" w:rsidDel="00593F98">
          <w:rPr>
            <w:snapToGrid w:val="0"/>
          </w:rPr>
          <w:tab/>
        </w:r>
      </w:del>
      <w:r w:rsidRPr="00B611E1">
        <w:rPr>
          <w:snapToGrid w:val="0"/>
        </w:rPr>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916BC7E" w14:textId="77777777" w:rsidR="00593F98" w:rsidRDefault="004A215A" w:rsidP="00593F98">
      <w:pPr>
        <w:pStyle w:val="PL"/>
        <w:shd w:val="clear" w:color="auto" w:fill="E6E6E6"/>
        <w:rPr>
          <w:ins w:id="6691" w:author="CR#0347" w:date="2022-07-04T21:35:00Z"/>
          <w:snapToGrid w:val="0"/>
        </w:rPr>
      </w:pPr>
      <w:r w:rsidRPr="00B611E1">
        <w:rPr>
          <w:snapToGrid w:val="0"/>
        </w:rPr>
        <w:tab/>
        <w:t>nr-UE-Tx-TEG-ID-r17</w:t>
      </w:r>
      <w:r w:rsidRPr="00B611E1">
        <w:rPr>
          <w:snapToGrid w:val="0"/>
        </w:rPr>
        <w:tab/>
      </w:r>
      <w:r w:rsidRPr="00B611E1">
        <w:rPr>
          <w:snapToGrid w:val="0"/>
        </w:rPr>
        <w:tab/>
      </w:r>
      <w:r w:rsidRPr="00B611E1">
        <w:rPr>
          <w:snapToGrid w:val="0"/>
        </w:rPr>
        <w:tab/>
      </w:r>
      <w:del w:id="6692" w:author="CR#0347" w:date="2022-07-04T21:36:00Z">
        <w:r w:rsidRPr="00B611E1" w:rsidDel="00593F98">
          <w:rPr>
            <w:snapToGrid w:val="0"/>
          </w:rPr>
          <w:tab/>
        </w:r>
      </w:del>
      <w:r w:rsidRPr="00B611E1">
        <w:rPr>
          <w:snapToGrid w:val="0"/>
        </w:rPr>
        <w:t>INTEGER (0..maxNumOfTxTEGs-1-r17),</w:t>
      </w:r>
    </w:p>
    <w:p w14:paraId="1849FC3A" w14:textId="0B8A529E" w:rsidR="00593F98" w:rsidRDefault="00593F98" w:rsidP="00593F98">
      <w:pPr>
        <w:pStyle w:val="PL"/>
        <w:shd w:val="clear" w:color="auto" w:fill="E6E6E6"/>
        <w:rPr>
          <w:ins w:id="6693" w:author="CR#0347" w:date="2022-07-04T21:35:00Z"/>
          <w:snapToGrid w:val="0"/>
        </w:rPr>
      </w:pPr>
      <w:ins w:id="6694" w:author="CR#0347" w:date="2022-07-04T21:35: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t>SEQUENCE {</w:t>
        </w:r>
      </w:ins>
    </w:p>
    <w:p w14:paraId="695DF75D" w14:textId="50E75358" w:rsidR="00593F98" w:rsidRPr="00DF0AF3" w:rsidRDefault="00593F98" w:rsidP="00593F98">
      <w:pPr>
        <w:pStyle w:val="PL"/>
        <w:shd w:val="clear" w:color="auto" w:fill="E6E6E6"/>
        <w:rPr>
          <w:ins w:id="6695" w:author="CR#0347" w:date="2022-07-04T21:35:00Z"/>
          <w:snapToGrid w:val="0"/>
        </w:rPr>
      </w:pPr>
      <w:ins w:id="6696" w:author="CR#0347" w:date="2022-07-04T21: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97" w:author="CR#0347" w:date="2022-07-04T21:37:00Z">
        <w:r>
          <w:rPr>
            <w:snapToGrid w:val="0"/>
          </w:rPr>
          <w:tab/>
        </w:r>
      </w:ins>
      <w:ins w:id="6698" w:author="CR#0347" w:date="2022-07-04T21:35:00Z">
        <w:r w:rsidRPr="00DF0AF3">
          <w:rPr>
            <w:snapToGrid w:val="0"/>
          </w:rPr>
          <w:t>absoluteFrequencyPointA</w:t>
        </w:r>
        <w:r>
          <w:rPr>
            <w:snapToGrid w:val="0"/>
          </w:rPr>
          <w:t>-r17</w:t>
        </w:r>
        <w:r>
          <w:rPr>
            <w:snapToGrid w:val="0"/>
          </w:rPr>
          <w:tab/>
        </w:r>
        <w:r w:rsidRPr="00DF0AF3">
          <w:rPr>
            <w:snapToGrid w:val="0"/>
          </w:rPr>
          <w:t>ARFCN-ValueNR</w:t>
        </w:r>
        <w:r>
          <w:rPr>
            <w:snapToGrid w:val="0"/>
          </w:rPr>
          <w:t>-r15</w:t>
        </w:r>
        <w:r w:rsidRPr="00DF0AF3">
          <w:rPr>
            <w:snapToGrid w:val="0"/>
          </w:rPr>
          <w:t>,</w:t>
        </w:r>
      </w:ins>
    </w:p>
    <w:p w14:paraId="54E790C3" w14:textId="50E82DCD" w:rsidR="00593F98" w:rsidRDefault="00593F98" w:rsidP="00593F98">
      <w:pPr>
        <w:pStyle w:val="PL"/>
        <w:shd w:val="clear" w:color="auto" w:fill="E6E6E6"/>
        <w:rPr>
          <w:ins w:id="6699" w:author="CR#0347" w:date="2022-07-04T21:35:00Z"/>
          <w:snapToGrid w:val="0"/>
        </w:rPr>
      </w:pPr>
      <w:ins w:id="6700" w:author="CR#0347" w:date="2022-07-04T21: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701" w:author="CR#0347" w:date="2022-07-04T21:37:00Z">
        <w:r>
          <w:rPr>
            <w:snapToGrid w:val="0"/>
          </w:rPr>
          <w:tab/>
        </w:r>
      </w:ins>
      <w:ins w:id="6702" w:author="CR#0347" w:date="2022-07-04T21:35:00Z">
        <w:r w:rsidRPr="00DF0AF3">
          <w:rPr>
            <w:snapToGrid w:val="0"/>
          </w:rPr>
          <w:t>offsetToPointA</w:t>
        </w:r>
        <w:r>
          <w:rPr>
            <w:snapToGrid w:val="0"/>
          </w:rPr>
          <w:t>-r17</w:t>
        </w:r>
        <w:r>
          <w:rPr>
            <w:snapToGrid w:val="0"/>
          </w:rPr>
          <w:tab/>
        </w:r>
        <w:r>
          <w:rPr>
            <w:snapToGrid w:val="0"/>
          </w:rPr>
          <w:tab/>
        </w:r>
        <w:r>
          <w:rPr>
            <w:snapToGrid w:val="0"/>
          </w:rPr>
          <w:tab/>
        </w:r>
        <w:r>
          <w:rPr>
            <w:snapToGrid w:val="0"/>
          </w:rPr>
          <w:tab/>
        </w:r>
        <w:r w:rsidRPr="00DF0AF3">
          <w:rPr>
            <w:snapToGrid w:val="0"/>
          </w:rPr>
          <w:t>INTEGER (0..2199)</w:t>
        </w:r>
      </w:ins>
    </w:p>
    <w:p w14:paraId="0B15F8B8" w14:textId="7AFFC184" w:rsidR="004A215A" w:rsidRPr="00B611E1" w:rsidRDefault="00593F98" w:rsidP="00593F98">
      <w:pPr>
        <w:pStyle w:val="PL"/>
        <w:shd w:val="clear" w:color="auto" w:fill="E6E6E6"/>
        <w:rPr>
          <w:snapToGrid w:val="0"/>
        </w:rPr>
      </w:pPr>
      <w:ins w:id="6703" w:author="CR#0347" w:date="2022-07-04T21: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704" w:author="CR#0347" w:date="2022-07-04T21:37:00Z">
        <w:r>
          <w:rPr>
            <w:snapToGrid w:val="0"/>
          </w:rPr>
          <w:tab/>
        </w:r>
      </w:ins>
      <w:ins w:id="6705" w:author="CR#0347" w:date="2022-07-04T21:35: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4F36549" w14:textId="77777777"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del w:id="6706" w:author="CR#0347" w:date="2022-07-04T21:36:00Z">
        <w:r w:rsidRPr="00B611E1" w:rsidDel="00593F98">
          <w:rPr>
            <w:snapToGrid w:val="0"/>
          </w:rPr>
          <w:tab/>
        </w:r>
      </w:del>
      <w:r w:rsidRPr="00B611E1">
        <w:rPr>
          <w:snapToGrid w:val="0"/>
        </w:rPr>
        <w:t>SEQUENCE (SIZE (1..maxNumOfSRS-PosResource</w:t>
      </w:r>
      <w:del w:id="6707" w:author="CR#0347" w:date="2022-07-04T21:37:00Z">
        <w:r w:rsidRPr="00B611E1" w:rsidDel="00593F98">
          <w:rPr>
            <w:snapToGrid w:val="0"/>
          </w:rPr>
          <w:delText>Set</w:delText>
        </w:r>
      </w:del>
      <w:r w:rsidRPr="00B611E1">
        <w:rPr>
          <w:snapToGrid w:val="0"/>
        </w:rPr>
        <w:t xml:space="preserve">s-r17)) OF </w:t>
      </w:r>
    </w:p>
    <w:p w14:paraId="6881956E" w14:textId="73500985"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708" w:author="CR#0347" w:date="2022-07-04T21:36:00Z">
        <w:r w:rsidRPr="00B611E1" w:rsidDel="00593F98">
          <w:rPr>
            <w:snapToGrid w:val="0"/>
          </w:rPr>
          <w:tab/>
        </w:r>
      </w:del>
      <w:ins w:id="6709" w:author="CR#0347" w:date="2022-07-04T21:37:00Z">
        <w:r w:rsidR="00593F98" w:rsidRPr="005508F9">
          <w:t>INTEGER (0..maxNumOfSRS-PosResources-1-r17)</w:t>
        </w:r>
      </w:ins>
      <w:del w:id="6710" w:author="CR#0347" w:date="2022-07-04T21:37:00Z">
        <w:r w:rsidRPr="00B611E1" w:rsidDel="00593F98">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79B64D38" w:rsidR="004A215A" w:rsidRPr="00B611E1" w:rsidRDefault="004A215A" w:rsidP="004A215A">
      <w:pPr>
        <w:pStyle w:val="PL"/>
        <w:shd w:val="clear" w:color="auto" w:fill="E6E6E6"/>
        <w:rPr>
          <w:snapToGrid w:val="0"/>
        </w:rPr>
      </w:pPr>
      <w:r w:rsidRPr="00B611E1">
        <w:rPr>
          <w:snapToGrid w:val="0"/>
        </w:rPr>
        <w:t>}</w:t>
      </w:r>
      <w:del w:id="6711" w:author="CR#0347" w:date="2022-07-04T21:37:00Z">
        <w:r w:rsidRPr="00B611E1" w:rsidDel="00593F98">
          <w:rPr>
            <w:snapToGrid w:val="0"/>
          </w:rPr>
          <w:delText xml:space="preserve"> --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221FC75" w:rsidR="004A215A" w:rsidRPr="00B611E1" w:rsidDel="00593F98" w:rsidRDefault="004A215A" w:rsidP="004A215A">
      <w:pPr>
        <w:pStyle w:val="PL"/>
        <w:shd w:val="clear" w:color="auto" w:fill="E6E6E6"/>
        <w:rPr>
          <w:del w:id="6712" w:author="CR#0347" w:date="2022-07-04T21:38:00Z"/>
          <w:snapToGrid w:val="0"/>
        </w:rPr>
      </w:pPr>
      <w:del w:id="6713" w:author="CR#0347" w:date="2022-07-04T21:38:00Z">
        <w:r w:rsidRPr="00B611E1" w:rsidDel="00593F98">
          <w:rPr>
            <w:snapToGrid w:val="0"/>
          </w:rPr>
          <w:delText>SRS-PosResources-r17 ::= SEQUENCE {</w:delText>
        </w:r>
      </w:del>
    </w:p>
    <w:p w14:paraId="535DAC9E" w14:textId="7D11B2AB" w:rsidR="004A215A" w:rsidRPr="00B611E1" w:rsidDel="00593F98" w:rsidRDefault="004A215A" w:rsidP="004A215A">
      <w:pPr>
        <w:pStyle w:val="PL"/>
        <w:shd w:val="clear" w:color="auto" w:fill="E6E6E6"/>
        <w:rPr>
          <w:del w:id="6714" w:author="CR#0347" w:date="2022-07-04T21:38:00Z"/>
          <w:snapToGrid w:val="0"/>
        </w:rPr>
      </w:pPr>
      <w:del w:id="6715" w:author="CR#0347" w:date="2022-07-04T21:38:00Z">
        <w:r w:rsidRPr="00B611E1" w:rsidDel="00593F98">
          <w:rPr>
            <w:snapToGrid w:val="0"/>
          </w:rPr>
          <w:tab/>
          <w:delText>srs-PosResourceSetId-r17</w:delText>
        </w:r>
        <w:r w:rsidRPr="00B611E1" w:rsidDel="00593F98">
          <w:rPr>
            <w:snapToGrid w:val="0"/>
          </w:rPr>
          <w:tab/>
        </w:r>
        <w:r w:rsidRPr="00B611E1" w:rsidDel="00593F98">
          <w:rPr>
            <w:snapToGrid w:val="0"/>
          </w:rPr>
          <w:tab/>
          <w:delText>INTEGER (0..maxNumOfSRS-PosResourceSets-1-r17),</w:delText>
        </w:r>
      </w:del>
    </w:p>
    <w:p w14:paraId="4BB41572" w14:textId="41EA786C" w:rsidR="004A215A" w:rsidRPr="00B611E1" w:rsidDel="00593F98" w:rsidRDefault="004A215A" w:rsidP="004A215A">
      <w:pPr>
        <w:pStyle w:val="PL"/>
        <w:shd w:val="clear" w:color="auto" w:fill="E6E6E6"/>
        <w:rPr>
          <w:del w:id="6716" w:author="CR#0347" w:date="2022-07-04T21:38:00Z"/>
          <w:snapToGrid w:val="0"/>
        </w:rPr>
      </w:pPr>
      <w:del w:id="6717" w:author="CR#0347" w:date="2022-07-04T21:38:00Z">
        <w:r w:rsidRPr="00B611E1" w:rsidDel="00593F98">
          <w:rPr>
            <w:snapToGrid w:val="0"/>
          </w:rPr>
          <w:tab/>
          <w:delText>srs-PosResourceIdList-r17</w:delText>
        </w:r>
        <w:r w:rsidRPr="00B611E1" w:rsidDel="00593F98">
          <w:rPr>
            <w:snapToGrid w:val="0"/>
          </w:rPr>
          <w:tab/>
        </w:r>
        <w:r w:rsidRPr="00B611E1" w:rsidDel="00593F98">
          <w:rPr>
            <w:snapToGrid w:val="0"/>
          </w:rPr>
          <w:tab/>
          <w:delText>SEQUENCE (SIZE (1..maxNumOfSRS-PosResources-r17)) OF</w:delText>
        </w:r>
      </w:del>
    </w:p>
    <w:p w14:paraId="56A78D68" w14:textId="2706EE8F" w:rsidR="004A215A" w:rsidRPr="00B611E1" w:rsidDel="00593F98" w:rsidRDefault="004A215A" w:rsidP="004A215A">
      <w:pPr>
        <w:pStyle w:val="PL"/>
        <w:shd w:val="clear" w:color="auto" w:fill="E6E6E6"/>
        <w:rPr>
          <w:del w:id="6718" w:author="CR#0347" w:date="2022-07-04T21:38:00Z"/>
          <w:snapToGrid w:val="0"/>
        </w:rPr>
      </w:pPr>
      <w:del w:id="6719" w:author="CR#0347" w:date="2022-07-04T21:38:00Z">
        <w:r w:rsidRPr="00B611E1" w:rsidDel="00593F98">
          <w:rPr>
            <w:snapToGrid w:val="0"/>
          </w:rPr>
          <w:delText xml:space="preserve"> </w:delText>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delText>INTEGER (0..maxNumOfSRS-PosResources-1-r17),</w:delText>
        </w:r>
      </w:del>
    </w:p>
    <w:p w14:paraId="74E8A432" w14:textId="60194E05" w:rsidR="004A215A" w:rsidRPr="00B611E1" w:rsidDel="00593F98" w:rsidRDefault="004A215A" w:rsidP="004A215A">
      <w:pPr>
        <w:pStyle w:val="PL"/>
        <w:shd w:val="clear" w:color="auto" w:fill="E6E6E6"/>
        <w:rPr>
          <w:del w:id="6720" w:author="CR#0347" w:date="2022-07-04T21:38:00Z"/>
          <w:snapToGrid w:val="0"/>
        </w:rPr>
      </w:pPr>
      <w:del w:id="6721" w:author="CR#0347" w:date="2022-07-04T21:38:00Z">
        <w:r w:rsidRPr="00B611E1" w:rsidDel="00593F98">
          <w:rPr>
            <w:snapToGrid w:val="0"/>
          </w:rPr>
          <w:tab/>
          <w:delText>...</w:delText>
        </w:r>
      </w:del>
    </w:p>
    <w:p w14:paraId="1BF01511" w14:textId="4BA4EAA5" w:rsidR="004A215A" w:rsidRPr="00B611E1" w:rsidDel="00593F98" w:rsidRDefault="004A215A" w:rsidP="004A215A">
      <w:pPr>
        <w:pStyle w:val="PL"/>
        <w:shd w:val="clear" w:color="auto" w:fill="E6E6E6"/>
        <w:rPr>
          <w:del w:id="6722" w:author="CR#0347" w:date="2022-07-04T21:38:00Z"/>
          <w:snapToGrid w:val="0"/>
        </w:rPr>
      </w:pPr>
      <w:del w:id="6723" w:author="CR#0347" w:date="2022-07-04T21:38:00Z">
        <w:r w:rsidRPr="00B611E1" w:rsidDel="00593F98">
          <w:rPr>
            <w:snapToGrid w:val="0"/>
          </w:rPr>
          <w:delText>}</w:delText>
        </w:r>
      </w:del>
    </w:p>
    <w:p w14:paraId="6464ED3D" w14:textId="10CAAAC3" w:rsidR="004A215A" w:rsidRPr="00B611E1" w:rsidDel="00593F98" w:rsidRDefault="004A215A" w:rsidP="004A215A">
      <w:pPr>
        <w:pStyle w:val="PL"/>
        <w:shd w:val="clear" w:color="auto" w:fill="E6E6E6"/>
        <w:rPr>
          <w:del w:id="6724" w:author="CR#0347" w:date="2022-07-04T21:38:00Z"/>
          <w:snapToGrid w:val="0"/>
        </w:rPr>
      </w:pPr>
    </w:p>
    <w:p w14:paraId="0EEE229E" w14:textId="24D6E6BF" w:rsidR="004A215A" w:rsidRPr="00B611E1" w:rsidRDefault="004A215A" w:rsidP="004A215A">
      <w:pPr>
        <w:pStyle w:val="PL"/>
        <w:shd w:val="clear" w:color="auto" w:fill="E6E6E6"/>
        <w:rPr>
          <w:snapToGrid w:val="0"/>
        </w:rPr>
      </w:pPr>
      <w:r w:rsidRPr="00B611E1">
        <w:rPr>
          <w:snapToGrid w:val="0"/>
        </w:rPr>
        <w:t>NR-UE-RxTx-TEG-Info-r17 ::= CHOICE {</w:t>
      </w:r>
      <w:del w:id="6725" w:author="CR#0347" w:date="2022-07-04T21:38:00Z">
        <w:r w:rsidRPr="00B611E1" w:rsidDel="00593F98">
          <w:rPr>
            <w:snapToGrid w:val="0"/>
          </w:rPr>
          <w:delText xml:space="preserve"> -- FFS if the CHOICE structure is needed</w:delText>
        </w:r>
      </w:del>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8C1C9CF" w14:textId="77777777" w:rsidR="004A215A" w:rsidRPr="00B611E1" w:rsidRDefault="004A215A" w:rsidP="004A215A">
      <w:pPr>
        <w:pStyle w:val="PL"/>
        <w:shd w:val="clear" w:color="auto" w:fill="E6E6E6"/>
        <w:rPr>
          <w:snapToGrid w:val="0"/>
        </w:rPr>
      </w:pPr>
      <w:r w:rsidRPr="00B611E1">
        <w:rPr>
          <w:snapToGrid w:val="0"/>
        </w:rPr>
        <w:tab/>
        <w:t>...</w:t>
      </w:r>
    </w:p>
    <w:p w14:paraId="120DED82" w14:textId="311B3326" w:rsidR="009E61AC" w:rsidRPr="00B611E1" w:rsidRDefault="004A215A" w:rsidP="004A215A">
      <w:pPr>
        <w:pStyle w:val="PL"/>
        <w:shd w:val="clear" w:color="auto" w:fill="E6E6E6"/>
        <w:rPr>
          <w:snapToGrid w:val="0"/>
        </w:rPr>
      </w:pPr>
      <w:r w:rsidRPr="00B611E1">
        <w:rPr>
          <w:snapToGrid w:val="0"/>
        </w:rPr>
        <w:t>}</w:t>
      </w:r>
      <w:del w:id="6726" w:author="CR#0347" w:date="2022-07-04T21:38:00Z">
        <w:r w:rsidRPr="00B611E1" w:rsidDel="00593F98">
          <w:rPr>
            <w:snapToGrid w:val="0"/>
          </w:rPr>
          <w:delText xml:space="preserve"> -- FFS the nr-UE-Tx-TEG-ID-r17 in case2 and case3 (pending RAN1)</w:delText>
        </w:r>
      </w:del>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4FF5B41B"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6727" w:author="CR#0347" w:date="2022-07-04T21:38:00Z">
              <w:r w:rsidR="00593F98">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77777777" w:rsidR="00897986" w:rsidRPr="00B611E1" w:rsidRDefault="00897986" w:rsidP="00C614E7">
            <w:pPr>
              <w:pStyle w:val="TAL"/>
            </w:pPr>
            <w:r w:rsidRPr="00B611E1">
              <w:rPr>
                <w:bCs/>
                <w:iCs/>
                <w:noProof/>
              </w:rPr>
              <w:t xml:space="preserve">This field provides th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77777777"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del w:id="6728" w:author="CR#0347" w:date="2022-07-04T21:38:00Z">
              <w:r w:rsidRPr="00B611E1" w:rsidDel="00593F98">
                <w:rPr>
                  <w:rFonts w:ascii="Arial" w:hAnsi="Arial" w:cs="Arial"/>
                  <w:noProof/>
                  <w:sz w:val="18"/>
                  <w:szCs w:val="18"/>
                </w:rPr>
                <w:delText xml:space="preserve"> (FFS)</w:delText>
              </w:r>
            </w:del>
          </w:p>
          <w:p w14:paraId="41654FCA" w14:textId="77777777" w:rsidR="00593F98" w:rsidRDefault="004A215A" w:rsidP="00593F98">
            <w:pPr>
              <w:pStyle w:val="B1"/>
              <w:widowControl w:val="0"/>
              <w:spacing w:after="0"/>
              <w:rPr>
                <w:ins w:id="6729" w:author="CR#0347" w:date="2022-07-04T21:39: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ins w:id="6730" w:author="CR#0347" w:date="2022-07-04T21:39:00Z">
              <w:r w:rsidR="00593F98">
                <w:rPr>
                  <w:rFonts w:ascii="Arial" w:hAnsi="Arial" w:cs="Arial"/>
                  <w:b/>
                  <w:i/>
                  <w:snapToGrid w:val="0"/>
                  <w:sz w:val="18"/>
                  <w:szCs w:val="18"/>
                </w:rPr>
                <w:t>UE</w:t>
              </w:r>
            </w:ins>
            <w:del w:id="6731" w:author="CR#0347" w:date="2022-07-04T21:39:00Z">
              <w:r w:rsidRPr="00B611E1" w:rsidDel="00593F98">
                <w:rPr>
                  <w:rFonts w:ascii="Arial" w:hAnsi="Arial" w:cs="Arial"/>
                  <w:b/>
                  <w:i/>
                  <w:snapToGrid w:val="0"/>
                  <w:sz w:val="18"/>
                  <w:szCs w:val="18"/>
                </w:rPr>
                <w:delText>ue</w:delText>
              </w:r>
            </w:del>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9B3BD60" w14:textId="66B2BD3D" w:rsidR="004A215A" w:rsidRPr="00B611E1" w:rsidRDefault="00593F98" w:rsidP="00593F98">
            <w:pPr>
              <w:pStyle w:val="B1"/>
              <w:widowControl w:val="0"/>
              <w:spacing w:after="0"/>
              <w:rPr>
                <w:rFonts w:ascii="Arial" w:hAnsi="Arial" w:cs="Arial"/>
                <w:snapToGrid w:val="0"/>
                <w:sz w:val="18"/>
                <w:szCs w:val="18"/>
              </w:rPr>
            </w:pPr>
            <w:ins w:id="6732" w:author="CR#0347" w:date="2022-07-04T21:39: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B611E1" w:rsidRPr="00B611E1" w14:paraId="307F6EC2" w14:textId="77777777" w:rsidTr="00557BF2">
        <w:trPr>
          <w:cantSplit/>
          <w:tblHeader/>
        </w:trPr>
        <w:tc>
          <w:tcPr>
            <w:tcW w:w="9639" w:type="dxa"/>
          </w:tcPr>
          <w:p w14:paraId="6746F367" w14:textId="77777777" w:rsidR="004A215A" w:rsidRPr="00B611E1" w:rsidRDefault="004A215A" w:rsidP="004A215A">
            <w:pPr>
              <w:pStyle w:val="TAL"/>
              <w:rPr>
                <w:b/>
                <w:i/>
                <w:noProof/>
                <w:lang w:eastAsia="x-none"/>
              </w:rPr>
            </w:pPr>
            <w:r w:rsidRPr="00B611E1">
              <w:rPr>
                <w:b/>
                <w:i/>
                <w:noProof/>
              </w:rPr>
              <w:t>dl-PRS-ID</w:t>
            </w:r>
          </w:p>
          <w:p w14:paraId="27F492F5" w14:textId="77777777" w:rsidR="004A215A" w:rsidRPr="00B611E1" w:rsidRDefault="004A215A" w:rsidP="004A215A">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611E1" w:rsidRDefault="004A215A" w:rsidP="004A215A">
            <w:pPr>
              <w:pStyle w:val="TAL"/>
            </w:pPr>
            <w:r w:rsidRPr="00B611E1">
              <w:rPr>
                <w:bCs/>
                <w:iCs/>
                <w:noProof/>
              </w:rPr>
              <w:t>Each TRP should only be associated with one such ID.</w:t>
            </w:r>
          </w:p>
        </w:tc>
      </w:tr>
      <w:tr w:rsidR="00B611E1" w:rsidRPr="00B611E1" w14:paraId="6039CCA1" w14:textId="77777777" w:rsidTr="00557BF2">
        <w:trPr>
          <w:cantSplit/>
          <w:tblHeader/>
        </w:trPr>
        <w:tc>
          <w:tcPr>
            <w:tcW w:w="9639" w:type="dxa"/>
          </w:tcPr>
          <w:p w14:paraId="23C8E444" w14:textId="77777777" w:rsidR="004A215A" w:rsidRPr="00B611E1" w:rsidRDefault="004A215A" w:rsidP="004A215A">
            <w:pPr>
              <w:pStyle w:val="TAL"/>
              <w:rPr>
                <w:b/>
                <w:i/>
                <w:noProof/>
                <w:lang w:eastAsia="x-none"/>
              </w:rPr>
            </w:pPr>
            <w:r w:rsidRPr="00B611E1">
              <w:rPr>
                <w:b/>
                <w:i/>
                <w:noProof/>
              </w:rPr>
              <w:t>nr-PhysCellID</w:t>
            </w:r>
          </w:p>
          <w:p w14:paraId="6CE9CBBC" w14:textId="77777777" w:rsidR="004A215A" w:rsidRPr="00B611E1" w:rsidRDefault="004A215A" w:rsidP="004A215A">
            <w:pPr>
              <w:pStyle w:val="TAL"/>
            </w:pPr>
            <w:r w:rsidRPr="00B611E1">
              <w:rPr>
                <w:bCs/>
                <w:iCs/>
                <w:noProof/>
              </w:rPr>
              <w:t>This field specifies the physical cell identity of the associated TRP, as defined in TS 38.331 [35].</w:t>
            </w:r>
          </w:p>
        </w:tc>
      </w:tr>
      <w:tr w:rsidR="00B611E1" w:rsidRPr="00B611E1" w14:paraId="31402B74" w14:textId="77777777" w:rsidTr="00557BF2">
        <w:trPr>
          <w:cantSplit/>
          <w:tblHeader/>
        </w:trPr>
        <w:tc>
          <w:tcPr>
            <w:tcW w:w="9639" w:type="dxa"/>
          </w:tcPr>
          <w:p w14:paraId="246C1488" w14:textId="77777777" w:rsidR="004A215A" w:rsidRPr="00B611E1" w:rsidRDefault="004A215A" w:rsidP="004A215A">
            <w:pPr>
              <w:pStyle w:val="TAL"/>
              <w:rPr>
                <w:b/>
                <w:i/>
                <w:noProof/>
                <w:lang w:eastAsia="x-none"/>
              </w:rPr>
            </w:pPr>
            <w:r w:rsidRPr="00B611E1">
              <w:rPr>
                <w:b/>
                <w:i/>
                <w:noProof/>
              </w:rPr>
              <w:t>nr-CellGlobalID</w:t>
            </w:r>
          </w:p>
          <w:p w14:paraId="615C694A" w14:textId="77777777" w:rsidR="004A215A" w:rsidRPr="00B611E1" w:rsidRDefault="004A215A" w:rsidP="004A215A">
            <w:pPr>
              <w:pStyle w:val="TAL"/>
            </w:pPr>
            <w:r w:rsidRPr="00B611E1">
              <w:rPr>
                <w:bCs/>
                <w:iCs/>
                <w:noProof/>
              </w:rPr>
              <w:t>This field specifies the NCGI, the globally unique identity of a cell in NR, of the associated TRP, as defined in TS 38.331 [35].</w:t>
            </w:r>
          </w:p>
        </w:tc>
      </w:tr>
      <w:tr w:rsidR="00B611E1" w:rsidRPr="00B611E1" w14:paraId="2D540B04" w14:textId="77777777" w:rsidTr="00557BF2">
        <w:trPr>
          <w:cantSplit/>
          <w:tblHeader/>
        </w:trPr>
        <w:tc>
          <w:tcPr>
            <w:tcW w:w="9639" w:type="dxa"/>
          </w:tcPr>
          <w:p w14:paraId="05CFC661" w14:textId="77777777" w:rsidR="004A215A" w:rsidRPr="00B611E1" w:rsidRDefault="004A215A" w:rsidP="004A215A">
            <w:pPr>
              <w:pStyle w:val="TAL"/>
              <w:rPr>
                <w:b/>
                <w:i/>
                <w:noProof/>
                <w:lang w:eastAsia="x-none"/>
              </w:rPr>
            </w:pPr>
            <w:r w:rsidRPr="00B611E1">
              <w:rPr>
                <w:b/>
                <w:i/>
                <w:noProof/>
              </w:rPr>
              <w:t>nr-ARFCN</w:t>
            </w:r>
          </w:p>
          <w:p w14:paraId="0EFA246C" w14:textId="421F80DC" w:rsidR="004A215A" w:rsidRPr="00B611E1" w:rsidRDefault="004A215A" w:rsidP="004A215A">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B611E1" w:rsidRPr="00B611E1" w14:paraId="2F5A241B" w14:textId="77777777" w:rsidTr="00557BF2">
        <w:trPr>
          <w:cantSplit/>
        </w:trPr>
        <w:tc>
          <w:tcPr>
            <w:tcW w:w="9639" w:type="dxa"/>
          </w:tcPr>
          <w:p w14:paraId="0C3772BF" w14:textId="77777777" w:rsidR="004A215A" w:rsidRPr="00B611E1" w:rsidRDefault="004A215A" w:rsidP="004A215A">
            <w:pPr>
              <w:pStyle w:val="TAL"/>
              <w:keepNext w:val="0"/>
              <w:keepLines w:val="0"/>
              <w:widowControl w:val="0"/>
              <w:rPr>
                <w:b/>
                <w:i/>
              </w:rPr>
            </w:pPr>
            <w:r w:rsidRPr="00B611E1">
              <w:rPr>
                <w:b/>
                <w:i/>
              </w:rPr>
              <w:t>nr-UE-RxTxTimeDiff</w:t>
            </w:r>
          </w:p>
          <w:p w14:paraId="4639B824" w14:textId="77777777" w:rsidR="004A215A" w:rsidRPr="00B611E1" w:rsidRDefault="004A215A" w:rsidP="004A215A">
            <w:pPr>
              <w:pStyle w:val="TAL"/>
              <w:keepNext w:val="0"/>
              <w:keepLines w:val="0"/>
              <w:widowControl w:val="0"/>
              <w:rPr>
                <w:noProof/>
              </w:rPr>
            </w:pPr>
            <w:r w:rsidRPr="00B611E1">
              <w:rPr>
                <w:noProof/>
              </w:rPr>
              <w:t xml:space="preserve">This field specifies the UE Rx–Tx time difference measurement, as defined in TS 38.215 [36]. </w:t>
            </w:r>
          </w:p>
        </w:tc>
      </w:tr>
      <w:tr w:rsidR="00B611E1" w:rsidRPr="00B611E1" w14:paraId="50FF69E0" w14:textId="77777777" w:rsidTr="00557BF2">
        <w:trPr>
          <w:cantSplit/>
        </w:trPr>
        <w:tc>
          <w:tcPr>
            <w:tcW w:w="9639" w:type="dxa"/>
          </w:tcPr>
          <w:p w14:paraId="3027F048" w14:textId="77777777" w:rsidR="004A215A" w:rsidRPr="00B611E1" w:rsidRDefault="004A215A" w:rsidP="004A215A">
            <w:pPr>
              <w:pStyle w:val="TAL"/>
              <w:keepNext w:val="0"/>
              <w:keepLines w:val="0"/>
              <w:widowControl w:val="0"/>
              <w:rPr>
                <w:b/>
                <w:i/>
              </w:rPr>
            </w:pPr>
            <w:r w:rsidRPr="00B611E1">
              <w:rPr>
                <w:b/>
                <w:i/>
              </w:rPr>
              <w:t>nr-AdditionalPathList</w:t>
            </w:r>
          </w:p>
          <w:p w14:paraId="0739D725" w14:textId="12457890" w:rsidR="004A215A" w:rsidRPr="00B611E1" w:rsidRDefault="004A215A" w:rsidP="004A215A">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B611E1" w:rsidRPr="00B611E1" w14:paraId="48995087" w14:textId="77777777" w:rsidTr="00DE17D8">
        <w:trPr>
          <w:cantSplit/>
        </w:trPr>
        <w:tc>
          <w:tcPr>
            <w:tcW w:w="9639" w:type="dxa"/>
          </w:tcPr>
          <w:p w14:paraId="718DA27E" w14:textId="77777777" w:rsidR="004A215A" w:rsidRPr="00B611E1" w:rsidRDefault="004A215A" w:rsidP="004A215A">
            <w:pPr>
              <w:pStyle w:val="TAL"/>
              <w:keepNext w:val="0"/>
              <w:keepLines w:val="0"/>
              <w:widowControl w:val="0"/>
              <w:rPr>
                <w:b/>
                <w:i/>
                <w:noProof/>
                <w:lang w:eastAsia="zh-CN"/>
              </w:rPr>
            </w:pPr>
            <w:r w:rsidRPr="00B611E1">
              <w:rPr>
                <w:b/>
                <w:i/>
                <w:noProof/>
                <w:lang w:eastAsia="zh-CN"/>
              </w:rPr>
              <w:t>nr-TimeStamp</w:t>
            </w:r>
          </w:p>
          <w:p w14:paraId="619FC018" w14:textId="77777777" w:rsidR="004A215A" w:rsidRPr="00B611E1" w:rsidRDefault="004A215A" w:rsidP="004A215A">
            <w:pPr>
              <w:pStyle w:val="TAL"/>
              <w:keepNext w:val="0"/>
              <w:keepLines w:val="0"/>
              <w:widowControl w:val="0"/>
              <w:rPr>
                <w:b/>
                <w:i/>
              </w:rPr>
            </w:pPr>
            <w:r w:rsidRPr="00B611E1">
              <w:rPr>
                <w:noProof/>
                <w:lang w:eastAsia="zh-CN"/>
              </w:rPr>
              <w:t>This field specifies the time instance for which the measurement is performed.</w:t>
            </w:r>
          </w:p>
        </w:tc>
      </w:tr>
      <w:tr w:rsidR="00B611E1" w:rsidRPr="00B611E1" w14:paraId="77C5417F" w14:textId="77777777" w:rsidTr="00DE17D8">
        <w:trPr>
          <w:cantSplit/>
        </w:trPr>
        <w:tc>
          <w:tcPr>
            <w:tcW w:w="9639" w:type="dxa"/>
          </w:tcPr>
          <w:p w14:paraId="3CB335E4" w14:textId="77777777" w:rsidR="004A215A" w:rsidRPr="00B611E1" w:rsidRDefault="004A215A" w:rsidP="004A215A">
            <w:pPr>
              <w:pStyle w:val="TAL"/>
              <w:keepNext w:val="0"/>
              <w:keepLines w:val="0"/>
              <w:widowControl w:val="0"/>
              <w:rPr>
                <w:b/>
                <w:i/>
                <w:noProof/>
              </w:rPr>
            </w:pPr>
            <w:r w:rsidRPr="00B611E1">
              <w:rPr>
                <w:b/>
                <w:i/>
                <w:noProof/>
              </w:rPr>
              <w:t>nr-TimingQuality</w:t>
            </w:r>
          </w:p>
          <w:p w14:paraId="4227466B" w14:textId="77777777" w:rsidR="004A215A" w:rsidRPr="00B611E1" w:rsidRDefault="004A215A" w:rsidP="004A215A">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B611E1" w:rsidRPr="00B611E1" w14:paraId="449745DD" w14:textId="77777777" w:rsidTr="00DE17D8">
        <w:trPr>
          <w:cantSplit/>
        </w:trPr>
        <w:tc>
          <w:tcPr>
            <w:tcW w:w="9639" w:type="dxa"/>
          </w:tcPr>
          <w:p w14:paraId="656EA20A" w14:textId="77777777" w:rsidR="004A215A" w:rsidRPr="00B611E1" w:rsidRDefault="004A215A" w:rsidP="004A215A">
            <w:pPr>
              <w:pStyle w:val="TAL"/>
              <w:keepNext w:val="0"/>
              <w:keepLines w:val="0"/>
              <w:widowControl w:val="0"/>
              <w:rPr>
                <w:b/>
                <w:bCs/>
                <w:i/>
                <w:iCs/>
                <w:noProof/>
              </w:rPr>
            </w:pPr>
            <w:r w:rsidRPr="00B611E1">
              <w:rPr>
                <w:b/>
                <w:bCs/>
                <w:i/>
                <w:iCs/>
                <w:noProof/>
              </w:rPr>
              <w:t>nr-DL-PRS-RSRP-Result</w:t>
            </w:r>
          </w:p>
          <w:p w14:paraId="604B520A" w14:textId="77777777" w:rsidR="004A215A" w:rsidRPr="00B611E1" w:rsidRDefault="004A215A" w:rsidP="004A215A">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B611E1" w:rsidRPr="00B611E1" w14:paraId="70A874AF" w14:textId="77777777" w:rsidTr="00DE17D8">
        <w:trPr>
          <w:cantSplit/>
        </w:trPr>
        <w:tc>
          <w:tcPr>
            <w:tcW w:w="9639" w:type="dxa"/>
          </w:tcPr>
          <w:p w14:paraId="662F282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UE-RxTx-TEG-Info</w:t>
            </w:r>
          </w:p>
          <w:p w14:paraId="3A2578C1" w14:textId="77777777" w:rsidR="004A215A" w:rsidRPr="00B611E1" w:rsidRDefault="004A215A" w:rsidP="004A215A">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4A215A" w:rsidRPr="00B611E1" w:rsidRDefault="004A215A" w:rsidP="004A215A">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4A215A" w:rsidRPr="00B611E1" w:rsidRDefault="004A215A" w:rsidP="004A215A">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7BF6AC34" w:rsidR="004A215A" w:rsidRPr="00B611E1" w:rsidRDefault="004A215A" w:rsidP="00B611E1">
            <w:pPr>
              <w:pStyle w:val="B2"/>
              <w:spacing w:after="0"/>
              <w:rPr>
                <w:rFonts w:cs="Arial"/>
                <w:b/>
                <w:bCs/>
                <w:i/>
                <w:iCs/>
                <w:noProof/>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case3</w:t>
            </w:r>
            <w:r w:rsidRPr="00B611E1">
              <w:rPr>
                <w:rFonts w:ascii="Arial" w:hAnsi="Arial" w:cs="Arial"/>
                <w:noProof/>
                <w:sz w:val="18"/>
                <w:szCs w:val="18"/>
                <w:lang w:eastAsia="zh-CN"/>
              </w:rPr>
              <w:t xml:space="preserve"> provides the UE Rx TEG ID together with the UE Tx TEG ID. </w:t>
            </w:r>
            <w:r w:rsidRPr="00B611E1">
              <w:rPr>
                <w:rFonts w:ascii="Arial" w:eastAsia="SimSun" w:hAnsi="Arial" w:cs="Arial"/>
                <w:sz w:val="18"/>
                <w:szCs w:val="18"/>
              </w:rPr>
              <w:t xml:space="preserve">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rPr>
                <w:rFonts w:ascii="Arial" w:hAnsi="Arial" w:cs="Arial"/>
                <w:sz w:val="18"/>
                <w:szCs w:val="18"/>
              </w:rPr>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tc>
      </w:tr>
      <w:tr w:rsidR="00B611E1" w:rsidRPr="00B611E1" w14:paraId="5F4E2AAB" w14:textId="77777777" w:rsidTr="00DE17D8">
        <w:trPr>
          <w:cantSplit/>
        </w:trPr>
        <w:tc>
          <w:tcPr>
            <w:tcW w:w="9639" w:type="dxa"/>
          </w:tcPr>
          <w:p w14:paraId="41394C0A" w14:textId="77777777" w:rsidR="004A215A" w:rsidRPr="00B611E1" w:rsidRDefault="004A215A" w:rsidP="004A215A">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4A215A" w:rsidRPr="00B611E1" w:rsidRDefault="004A215A" w:rsidP="004A215A">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6733" w:author="CR#0347" w:date="2022-07-04T21:39:00Z">
              <w:r w:rsidRPr="00B611E1" w:rsidDel="00593F98">
                <w:rPr>
                  <w:noProof/>
                </w:rPr>
                <w:delText xml:space="preserve"> FFS</w:delText>
              </w:r>
            </w:del>
          </w:p>
        </w:tc>
      </w:tr>
      <w:tr w:rsidR="00B611E1" w:rsidRPr="00B611E1" w14:paraId="4ED25B4A" w14:textId="77777777" w:rsidTr="00DE17D8">
        <w:trPr>
          <w:cantSplit/>
        </w:trPr>
        <w:tc>
          <w:tcPr>
            <w:tcW w:w="9639" w:type="dxa"/>
          </w:tcPr>
          <w:p w14:paraId="49CBDBCC" w14:textId="77777777" w:rsidR="004A215A" w:rsidRPr="00B611E1" w:rsidRDefault="004A215A" w:rsidP="004A215A">
            <w:pPr>
              <w:pStyle w:val="TAL"/>
              <w:keepNext w:val="0"/>
              <w:keepLines w:val="0"/>
              <w:widowControl w:val="0"/>
              <w:rPr>
                <w:b/>
                <w:bCs/>
                <w:i/>
                <w:iCs/>
                <w:snapToGrid w:val="0"/>
              </w:rPr>
            </w:pPr>
            <w:r w:rsidRPr="00B611E1">
              <w:rPr>
                <w:b/>
                <w:bCs/>
                <w:i/>
                <w:iCs/>
                <w:snapToGrid w:val="0"/>
              </w:rPr>
              <w:t>nr-los-nlos-Indicator</w:t>
            </w:r>
          </w:p>
          <w:p w14:paraId="1F39FFA0" w14:textId="77777777" w:rsidR="00593F98" w:rsidRDefault="004A215A" w:rsidP="00593F98">
            <w:pPr>
              <w:pStyle w:val="TAL"/>
              <w:keepNext w:val="0"/>
              <w:keepLines w:val="0"/>
              <w:widowControl w:val="0"/>
              <w:rPr>
                <w:ins w:id="6734" w:author="CR#0347" w:date="2022-07-04T21:39:00Z"/>
                <w:snapToGrid w:val="0"/>
              </w:rPr>
            </w:pPr>
            <w:r w:rsidRPr="00B611E1">
              <w:rPr>
                <w:snapToGrid w:val="0"/>
              </w:rPr>
              <w:t xml:space="preserve">This field specifies the target device's best estimate of the LOS or NLOS of the UE Rx-Tx Time Difference, RSRP or </w:t>
            </w:r>
            <w:ins w:id="6735" w:author="CR#0347" w:date="2022-07-04T21:39:00Z">
              <w:r w:rsidR="00593F98" w:rsidRPr="005727FA">
                <w:rPr>
                  <w:noProof/>
                  <w:lang w:eastAsia="zh-CN"/>
                </w:rPr>
                <w:t>RSRPP of first path</w:t>
              </w:r>
            </w:ins>
            <w:del w:id="6736" w:author="CR#0347" w:date="2022-07-04T21:39:00Z">
              <w:r w:rsidRPr="00B611E1" w:rsidDel="00593F98">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0F105E15" w:rsidR="004A215A" w:rsidRPr="00B611E1" w:rsidRDefault="00593F98">
            <w:pPr>
              <w:pStyle w:val="TAN"/>
              <w:rPr>
                <w:b/>
                <w:bCs/>
                <w:i/>
                <w:iCs/>
                <w:noProof/>
              </w:rPr>
              <w:pPrChange w:id="6737" w:author="CR#0347" w:date="2022-07-04T21:39:00Z">
                <w:pPr>
                  <w:pStyle w:val="TAL"/>
                  <w:keepNext w:val="0"/>
                  <w:keepLines w:val="0"/>
                  <w:widowControl w:val="0"/>
                </w:pPr>
              </w:pPrChange>
            </w:pPr>
            <w:ins w:id="6738" w:author="CR#0347" w:date="2022-07-04T21:39: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52CBBE86" w14:textId="77777777" w:rsidTr="00DE17D8">
        <w:trPr>
          <w:cantSplit/>
        </w:trPr>
        <w:tc>
          <w:tcPr>
            <w:tcW w:w="9639" w:type="dxa"/>
          </w:tcPr>
          <w:p w14:paraId="44ADB5E5" w14:textId="77777777" w:rsidR="004A215A" w:rsidRPr="00B611E1" w:rsidRDefault="004A215A" w:rsidP="004A215A">
            <w:pPr>
              <w:pStyle w:val="TAL"/>
              <w:keepNext w:val="0"/>
              <w:keepLines w:val="0"/>
              <w:widowControl w:val="0"/>
              <w:rPr>
                <w:b/>
                <w:bCs/>
                <w:i/>
                <w:iCs/>
                <w:snapToGrid w:val="0"/>
              </w:rPr>
            </w:pPr>
            <w:r w:rsidRPr="00B611E1">
              <w:rPr>
                <w:b/>
                <w:bCs/>
                <w:i/>
                <w:iCs/>
                <w:snapToGrid w:val="0"/>
              </w:rPr>
              <w:t>nr-AdditionalPathListExt</w:t>
            </w:r>
          </w:p>
          <w:p w14:paraId="71E75599" w14:textId="5727EC54" w:rsidR="004A215A" w:rsidRPr="00B611E1" w:rsidRDefault="004A215A" w:rsidP="004A215A">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14:paraId="13664209" w14:textId="77777777" w:rsidTr="00DE17D8">
        <w:trPr>
          <w:cantSplit/>
        </w:trPr>
        <w:tc>
          <w:tcPr>
            <w:tcW w:w="9639" w:type="dxa"/>
          </w:tcPr>
          <w:p w14:paraId="7A600F44" w14:textId="77777777" w:rsidR="004A215A" w:rsidRPr="00B611E1" w:rsidRDefault="004A215A" w:rsidP="004A215A">
            <w:pPr>
              <w:pStyle w:val="TAL"/>
              <w:keepNext w:val="0"/>
              <w:keepLines w:val="0"/>
              <w:widowControl w:val="0"/>
              <w:rPr>
                <w:b/>
                <w:i/>
                <w:noProof/>
                <w:lang w:eastAsia="zh-CN"/>
              </w:rPr>
            </w:pPr>
            <w:r w:rsidRPr="00B611E1">
              <w:rPr>
                <w:b/>
                <w:i/>
                <w:noProof/>
                <w:lang w:eastAsia="zh-CN"/>
              </w:rPr>
              <w:t>nr-DL-PRS-RSRP-ResultDiff</w:t>
            </w:r>
          </w:p>
          <w:p w14:paraId="523697B1" w14:textId="77777777" w:rsidR="004A215A" w:rsidRPr="00B611E1" w:rsidRDefault="004A215A" w:rsidP="004A215A">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B611E1" w:rsidRPr="00B611E1" w14:paraId="337955F5" w14:textId="77777777" w:rsidTr="00DE17D8">
        <w:trPr>
          <w:cantSplit/>
        </w:trPr>
        <w:tc>
          <w:tcPr>
            <w:tcW w:w="9639" w:type="dxa"/>
          </w:tcPr>
          <w:p w14:paraId="550019DA" w14:textId="77777777" w:rsidR="004A215A" w:rsidRPr="00B611E1" w:rsidRDefault="004A215A" w:rsidP="004A215A">
            <w:pPr>
              <w:pStyle w:val="TAL"/>
              <w:keepNext w:val="0"/>
              <w:keepLines w:val="0"/>
              <w:widowControl w:val="0"/>
              <w:rPr>
                <w:b/>
                <w:i/>
                <w:noProof/>
                <w:lang w:eastAsia="zh-CN"/>
              </w:rPr>
            </w:pPr>
            <w:r w:rsidRPr="00B611E1">
              <w:rPr>
                <w:b/>
                <w:i/>
                <w:noProof/>
                <w:lang w:eastAsia="zh-CN"/>
              </w:rPr>
              <w:t>nr-UE-RxTxTimeDiffAdditional</w:t>
            </w:r>
          </w:p>
          <w:p w14:paraId="7FEC9E14" w14:textId="77777777" w:rsidR="004A215A" w:rsidRPr="00B611E1" w:rsidRDefault="004A215A" w:rsidP="004A215A">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4A215A" w:rsidRPr="00B611E1" w14:paraId="41EAD427" w14:textId="77777777" w:rsidTr="00DE17D8">
        <w:trPr>
          <w:cantSplit/>
        </w:trPr>
        <w:tc>
          <w:tcPr>
            <w:tcW w:w="9639" w:type="dxa"/>
          </w:tcPr>
          <w:p w14:paraId="73199CE2" w14:textId="77777777" w:rsidR="004A215A" w:rsidRPr="00B611E1" w:rsidRDefault="004A215A" w:rsidP="004A215A">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2944D0EE" w:rsidR="004A215A" w:rsidRPr="00B611E1" w:rsidRDefault="004A215A" w:rsidP="004A215A">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739" w:author="CR#0347" w:date="2022-07-04T21:40:00Z">
              <w:r w:rsidR="00FF7829" w:rsidRPr="005727FA">
                <w:rPr>
                  <w:noProof/>
                  <w:lang w:eastAsia="zh-CN"/>
                </w:rPr>
                <w:t>RSRPP of first path</w:t>
              </w:r>
            </w:ins>
            <w:del w:id="6740" w:author="CR#0347" w:date="2022-07-04T21:40:00Z">
              <w:r w:rsidRPr="00B611E1" w:rsidDel="00FF7829">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6741" w:author="CR#0347" w:date="2022-07-04T21:40:00Z">
              <w:r w:rsidRPr="00B611E1" w:rsidDel="00FF7829">
                <w:rPr>
                  <w:noProof/>
                  <w:lang w:eastAsia="zh-CN"/>
                </w:rPr>
                <w:delText xml:space="preserve"> FFS</w:delText>
              </w:r>
            </w:del>
          </w:p>
        </w:tc>
      </w:tr>
      <w:tr w:rsidR="00FF7829" w:rsidRPr="00B611E1" w14:paraId="01D1DF48" w14:textId="77777777" w:rsidTr="00DE17D8">
        <w:trPr>
          <w:cantSplit/>
          <w:ins w:id="6742" w:author="CR#0347" w:date="2022-07-04T21:40:00Z"/>
        </w:trPr>
        <w:tc>
          <w:tcPr>
            <w:tcW w:w="9639" w:type="dxa"/>
          </w:tcPr>
          <w:p w14:paraId="0C256510" w14:textId="77777777" w:rsidR="00FF7829" w:rsidRPr="00B611E1" w:rsidRDefault="00FF7829" w:rsidP="00FF7829">
            <w:pPr>
              <w:pStyle w:val="TAL"/>
              <w:keepNext w:val="0"/>
              <w:keepLines w:val="0"/>
              <w:widowControl w:val="0"/>
              <w:rPr>
                <w:ins w:id="6743" w:author="CR#0347" w:date="2022-07-04T21:40:00Z"/>
                <w:b/>
                <w:bCs/>
                <w:i/>
                <w:iCs/>
                <w:snapToGrid w:val="0"/>
              </w:rPr>
            </w:pPr>
            <w:ins w:id="6744" w:author="CR#0347" w:date="2022-07-04T21:40:00Z">
              <w:r w:rsidRPr="00B611E1">
                <w:rPr>
                  <w:b/>
                  <w:bCs/>
                  <w:i/>
                  <w:iCs/>
                  <w:snapToGrid w:val="0"/>
                </w:rPr>
                <w:t>nr-los-nlos-Indicator</w:t>
              </w:r>
              <w:r>
                <w:rPr>
                  <w:b/>
                  <w:bCs/>
                  <w:i/>
                  <w:iCs/>
                  <w:snapToGrid w:val="0"/>
                </w:rPr>
                <w:t>PerResource</w:t>
              </w:r>
            </w:ins>
          </w:p>
          <w:p w14:paraId="11A2D994" w14:textId="77777777" w:rsidR="00FF7829" w:rsidRDefault="00FF7829" w:rsidP="00FF7829">
            <w:pPr>
              <w:pStyle w:val="TAL"/>
              <w:keepNext w:val="0"/>
              <w:keepLines w:val="0"/>
              <w:widowControl w:val="0"/>
              <w:rPr>
                <w:ins w:id="6745" w:author="CR#0347" w:date="2022-07-04T21:40:00Z"/>
                <w:snapToGrid w:val="0"/>
              </w:rPr>
            </w:pPr>
            <w:ins w:id="6746" w:author="CR#0347" w:date="2022-07-04T21:40: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4C7A1058" w14:textId="2F81B02C" w:rsidR="00FF7829" w:rsidRPr="00B611E1" w:rsidRDefault="00FF7829" w:rsidP="00FF7829">
            <w:pPr>
              <w:pStyle w:val="TAL"/>
              <w:keepNext w:val="0"/>
              <w:keepLines w:val="0"/>
              <w:widowControl w:val="0"/>
              <w:rPr>
                <w:ins w:id="6747" w:author="CR#0347" w:date="2022-07-04T21:40:00Z"/>
                <w:b/>
                <w:bCs/>
                <w:i/>
                <w:iCs/>
                <w:snapToGrid w:val="0"/>
              </w:rPr>
            </w:pPr>
            <w:ins w:id="6748" w:author="CR#0347" w:date="2022-07-04T21:40: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0095ED78" w:rsidR="009E61AC" w:rsidRPr="00B611E1" w:rsidRDefault="009E61AC" w:rsidP="009E61AC"/>
    <w:p w14:paraId="6DC1D2D8" w14:textId="22380661" w:rsidR="004A215A" w:rsidRPr="00B611E1" w:rsidDel="00FF7829" w:rsidRDefault="004A215A" w:rsidP="004A215A">
      <w:pPr>
        <w:pStyle w:val="EditorsNote"/>
        <w:rPr>
          <w:del w:id="6749" w:author="CR#0347" w:date="2022-07-04T21:40:00Z"/>
          <w:color w:val="auto"/>
        </w:rPr>
      </w:pPr>
      <w:del w:id="6750" w:author="CR#0347" w:date="2022-07-04T21:40:00Z">
        <w:r w:rsidRPr="00B611E1" w:rsidDel="00FF7829">
          <w:rPr>
            <w:color w:val="auto"/>
          </w:rPr>
          <w:delText>Editor's Note: RAN1: "FFS: whether there is a need to include the positioning SRS resource set ID in ueTxTEG". "FFS: A triplet of UE {RxTx TEG ID, Rx TEG ID, Tx TEG ID}".</w:delText>
        </w:r>
      </w:del>
    </w:p>
    <w:p w14:paraId="12C3BB2F" w14:textId="5A596F95" w:rsidR="004A215A" w:rsidRPr="00B611E1" w:rsidDel="00FF7829" w:rsidRDefault="004A215A" w:rsidP="009E61AC">
      <w:pPr>
        <w:rPr>
          <w:del w:id="6751" w:author="CR#0347" w:date="2022-07-04T21:40:00Z"/>
        </w:rPr>
      </w:pPr>
    </w:p>
    <w:p w14:paraId="41A730BA" w14:textId="77777777" w:rsidR="009E61AC" w:rsidRPr="00B611E1" w:rsidRDefault="005314F9" w:rsidP="009E61AC">
      <w:pPr>
        <w:pStyle w:val="Heading4"/>
      </w:pPr>
      <w:bookmarkStart w:id="6752" w:name="_Toc37681237"/>
      <w:bookmarkStart w:id="6753" w:name="_Toc46486811"/>
      <w:bookmarkStart w:id="6754" w:name="_Toc52547156"/>
      <w:bookmarkStart w:id="6755" w:name="_Toc52547686"/>
      <w:bookmarkStart w:id="6756" w:name="_Toc52548216"/>
      <w:bookmarkStart w:id="6757" w:name="_Toc52548746"/>
      <w:bookmarkStart w:id="6758"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6752"/>
      <w:bookmarkEnd w:id="6753"/>
      <w:bookmarkEnd w:id="6754"/>
      <w:bookmarkEnd w:id="6755"/>
      <w:bookmarkEnd w:id="6756"/>
      <w:bookmarkEnd w:id="6757"/>
      <w:bookmarkEnd w:id="6758"/>
    </w:p>
    <w:p w14:paraId="46051CF9" w14:textId="77777777" w:rsidR="009E61AC" w:rsidRPr="00B611E1" w:rsidRDefault="009E61AC" w:rsidP="009E61AC">
      <w:pPr>
        <w:pStyle w:val="Heading4"/>
      </w:pPr>
      <w:bookmarkStart w:id="6759" w:name="_Toc37681238"/>
      <w:bookmarkStart w:id="6760" w:name="_Toc46486812"/>
      <w:bookmarkStart w:id="6761" w:name="_Toc52547157"/>
      <w:bookmarkStart w:id="6762" w:name="_Toc52547687"/>
      <w:bookmarkStart w:id="6763" w:name="_Toc52548217"/>
      <w:bookmarkStart w:id="6764" w:name="_Toc52548747"/>
      <w:bookmarkStart w:id="6765" w:name="_Toc100881517"/>
      <w:r w:rsidRPr="00B611E1">
        <w:t>–</w:t>
      </w:r>
      <w:r w:rsidRPr="00B611E1">
        <w:tab/>
      </w:r>
      <w:r w:rsidRPr="00B611E1">
        <w:rPr>
          <w:i/>
        </w:rPr>
        <w:t>NR-Multi-RTT-Request</w:t>
      </w:r>
      <w:r w:rsidRPr="00B611E1">
        <w:rPr>
          <w:i/>
          <w:noProof/>
        </w:rPr>
        <w:t>LocationInformation</w:t>
      </w:r>
      <w:bookmarkEnd w:id="6759"/>
      <w:bookmarkEnd w:id="6760"/>
      <w:bookmarkEnd w:id="6761"/>
      <w:bookmarkEnd w:id="6762"/>
      <w:bookmarkEnd w:id="6763"/>
      <w:bookmarkEnd w:id="6764"/>
      <w:bookmarkEnd w:id="6765"/>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r w:rsidRPr="00B611E1">
        <w:rPr>
          <w:snapToGrid w:val="0"/>
        </w:rPr>
        <w:t>NR-Multi-RTT-RequestLocationInformation-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5D34FB8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6766" w:author="CR#0347" w:date="2022-07-04T21:40:00Z">
        <w:r w:rsidR="00FF7829">
          <w:rPr>
            <w:snapToGrid w:val="0"/>
          </w:rPr>
          <w:t xml:space="preserve"> </w:t>
        </w:r>
      </w:ins>
      <w:r w:rsidRPr="00B611E1">
        <w:rPr>
          <w:snapToGrid w:val="0"/>
        </w:rPr>
        <w:t>(0)</w:t>
      </w:r>
      <w:r w:rsidR="004A215A" w:rsidRPr="00B611E1">
        <w:rPr>
          <w:snapToGrid w:val="0"/>
        </w:rPr>
        <w:t>,</w:t>
      </w:r>
    </w:p>
    <w:p w14:paraId="0979D8CA" w14:textId="13B3D8A1"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6767" w:author="CR#0347" w:date="2022-07-04T21:40:00Z">
        <w:r w:rsidR="00FF7829">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3ECD71A6"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768" w:author="CR#0347" w:date="2022-07-04T21:40:00Z">
        <w:r w:rsidR="00FF7829">
          <w:tab/>
        </w:r>
      </w:ins>
      <w:r w:rsidRPr="00B611E1">
        <w:t>type-r17</w:t>
      </w:r>
      <w:r w:rsidRPr="00B611E1">
        <w:tab/>
      </w:r>
      <w:r w:rsidRPr="00B611E1">
        <w:tab/>
      </w:r>
      <w:ins w:id="6769" w:author="CR#0347" w:date="2022-07-04T21:41:00Z">
        <w:r w:rsidR="00FF7829" w:rsidRPr="00A918B5">
          <w:t>LOS-NLOS-IndicatorType1</w:t>
        </w:r>
        <w:r w:rsidR="00FF7829">
          <w:t>-r17</w:t>
        </w:r>
      </w:ins>
      <w:del w:id="6770" w:author="CR#0347" w:date="2022-07-04T21:41:00Z">
        <w:r w:rsidRPr="00B611E1" w:rsidDel="00FF7829">
          <w:delText>ENUMERATED {hardvalue,softvalue}</w:delText>
        </w:r>
      </w:del>
      <w:r w:rsidRPr="00B611E1">
        <w:t>,</w:t>
      </w:r>
    </w:p>
    <w:p w14:paraId="72051103" w14:textId="30CCA18F"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771" w:author="CR#0347" w:date="2022-07-04T21:40:00Z">
        <w:r w:rsidR="00FF7829">
          <w:tab/>
        </w:r>
      </w:ins>
      <w:r w:rsidRPr="00B611E1">
        <w:t>granularity-r17</w:t>
      </w:r>
      <w:r w:rsidRPr="00B611E1">
        <w:tab/>
      </w:r>
      <w:ins w:id="6772" w:author="CR#0347" w:date="2022-07-04T21:41:00Z">
        <w:r w:rsidR="00FF7829" w:rsidRPr="00AD0C48">
          <w:t>LOS-NLOS-IndicatorGranularity1</w:t>
        </w:r>
      </w:ins>
      <w:ins w:id="6773" w:author="Draft v2" w:date="2022-07-13T11:54:00Z">
        <w:r w:rsidR="003369D4">
          <w:t>-r17</w:t>
        </w:r>
      </w:ins>
      <w:del w:id="6774" w:author="CR#0347" w:date="2022-07-04T21:41:00Z">
        <w:r w:rsidRPr="00B611E1" w:rsidDel="00FF7829">
          <w:delText>ENUMERATED {trpspecific,resourcespecific}</w:delText>
        </w:r>
      </w:del>
      <w:r w:rsidRPr="00B611E1">
        <w:t>,</w:t>
      </w:r>
    </w:p>
    <w:p w14:paraId="476A9EA5" w14:textId="28BDBC7F"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775" w:author="CR#0347" w:date="2022-07-04T21:41:00Z">
        <w:r w:rsidR="00FF7829">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A59BBC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6776" w:author="CR#0347" w:date="2022-07-04T21:42:00Z">
        <w:r w:rsidR="00FF7829">
          <w:t>,</w:t>
        </w:r>
      </w:ins>
      <w:del w:id="6777" w:author="CR#0347" w:date="2022-07-04T21:42:00Z">
        <w:r w:rsidRPr="00B611E1" w:rsidDel="00FF7829">
          <w:delText xml:space="preserve"> </w:delText>
        </w:r>
      </w:del>
      <w:r w:rsidRPr="00B611E1">
        <w:t xml:space="preserve"> -- Need ON</w:t>
      </w:r>
    </w:p>
    <w:p w14:paraId="709D3797" w14:textId="5A27F554" w:rsidR="00FF7829" w:rsidRDefault="00FF7829" w:rsidP="00FF7829">
      <w:pPr>
        <w:pStyle w:val="PL"/>
        <w:shd w:val="clear" w:color="auto" w:fill="E6E6E6"/>
        <w:rPr>
          <w:ins w:id="6778" w:author="CR#0347" w:date="2022-07-04T21:42:00Z"/>
        </w:rPr>
      </w:pPr>
      <w:ins w:id="6779" w:author="CR#0347" w:date="2022-07-04T21:42:00Z">
        <w:r>
          <w:tab/>
          <w:t>multiMeasInSameReport-r17</w:t>
        </w:r>
        <w:r>
          <w:tab/>
        </w:r>
        <w:r>
          <w:tab/>
        </w:r>
        <w:r>
          <w:tab/>
          <w:t>ENUMERATED { requested }</w:t>
        </w:r>
        <w:r>
          <w:tab/>
        </w:r>
        <w:r>
          <w:tab/>
        </w:r>
        <w:r>
          <w:tab/>
          <w:t>OPTIONAL, -- Need ON</w:t>
        </w:r>
      </w:ins>
    </w:p>
    <w:p w14:paraId="5A6A85CE" w14:textId="47C21326" w:rsidR="00FF7829" w:rsidRPr="00B611E1" w:rsidRDefault="00FF7829" w:rsidP="00FF7829">
      <w:pPr>
        <w:pStyle w:val="PL"/>
        <w:shd w:val="clear" w:color="auto" w:fill="E6E6E6"/>
        <w:rPr>
          <w:ins w:id="6780" w:author="CR#0347" w:date="2022-07-04T21:42:00Z"/>
        </w:rPr>
      </w:pPr>
      <w:ins w:id="6781" w:author="CR#0347" w:date="2022-07-04T21:42:00Z">
        <w:r>
          <w:rPr>
            <w:snapToGrid w:val="0"/>
          </w:rPr>
          <w:tab/>
          <w:t>l</w:t>
        </w:r>
        <w:r w:rsidRPr="00B611E1">
          <w:t>owerRxBeamSweepingThan8-FR2-r17</w:t>
        </w:r>
        <w:r>
          <w:tab/>
          <w:t>ENUMERATED { requested }</w:t>
        </w:r>
        <w:r>
          <w:tab/>
        </w:r>
        <w:r>
          <w:tab/>
        </w:r>
        <w:r>
          <w:tab/>
          <w:t>OPTIONAL  --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 Need ON</w:t>
      </w:r>
    </w:p>
    <w:p w14:paraId="25EF8ABB" w14:textId="3D1205B5"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ins w:id="6782" w:author="CR#0347" w:date="2022-07-04T21:43:00Z">
        <w:r w:rsidR="00FF7829">
          <w:rPr>
            <w:snapToGrid w:val="0"/>
          </w:rPr>
          <w:t xml:space="preserve">  </w:t>
        </w:r>
      </w:ins>
      <w:del w:id="6783" w:author="CR#0347" w:date="2022-07-04T21:43:00Z">
        <w:r w:rsidRPr="00B611E1" w:rsidDel="00FF7829">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FF7829" w:rsidRPr="00B611E1" w14:paraId="2A3CAE9C" w14:textId="77777777" w:rsidTr="006C581A">
        <w:trPr>
          <w:cantSplit/>
          <w:ins w:id="6784" w:author="CR#0347" w:date="2022-07-04T21:43:00Z"/>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8052DE" w:rsidRDefault="00FF7829" w:rsidP="00FF7829">
            <w:pPr>
              <w:pStyle w:val="TAL"/>
              <w:rPr>
                <w:ins w:id="6785" w:author="CR#0347" w:date="2022-07-04T21:43:00Z"/>
                <w:b/>
                <w:bCs/>
                <w:i/>
                <w:iCs/>
              </w:rPr>
            </w:pPr>
            <w:ins w:id="6786" w:author="CR#0347" w:date="2022-07-04T21:43:00Z">
              <w:r w:rsidRPr="008052DE">
                <w:rPr>
                  <w:b/>
                  <w:bCs/>
                  <w:i/>
                  <w:iCs/>
                </w:rPr>
                <w:t>multiMeasInSameReport</w:t>
              </w:r>
            </w:ins>
          </w:p>
          <w:p w14:paraId="0F2C1C0C" w14:textId="07E9217F" w:rsidR="00FF7829" w:rsidRPr="00B611E1" w:rsidRDefault="00FF7829" w:rsidP="00FF7829">
            <w:pPr>
              <w:pStyle w:val="TAL"/>
              <w:rPr>
                <w:ins w:id="6787" w:author="CR#0347" w:date="2022-07-04T21:43:00Z"/>
                <w:b/>
                <w:bCs/>
                <w:i/>
                <w:iCs/>
                <w:snapToGrid w:val="0"/>
              </w:rPr>
            </w:pPr>
            <w:ins w:id="6788" w:author="CR#0347" w:date="2022-07-04T21:43: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r w:rsidR="00FF7829" w:rsidRPr="00B611E1" w14:paraId="01130878" w14:textId="77777777" w:rsidTr="006C581A">
        <w:trPr>
          <w:cantSplit/>
          <w:ins w:id="6789" w:author="CR#0347" w:date="2022-07-04T21:43:00Z"/>
        </w:trPr>
        <w:tc>
          <w:tcPr>
            <w:tcW w:w="9639" w:type="dxa"/>
            <w:tcBorders>
              <w:top w:val="single" w:sz="4" w:space="0" w:color="808080"/>
              <w:left w:val="single" w:sz="4" w:space="0" w:color="808080"/>
              <w:bottom w:val="single" w:sz="4" w:space="0" w:color="808080"/>
              <w:right w:val="single" w:sz="4" w:space="0" w:color="808080"/>
            </w:tcBorders>
          </w:tcPr>
          <w:p w14:paraId="15B6B82A" w14:textId="77777777" w:rsidR="00FF7829" w:rsidRDefault="00FF7829" w:rsidP="00FF7829">
            <w:pPr>
              <w:pStyle w:val="TAL"/>
              <w:rPr>
                <w:ins w:id="6790" w:author="CR#0347" w:date="2022-07-04T21:43:00Z"/>
                <w:b/>
                <w:bCs/>
                <w:i/>
                <w:iCs/>
                <w:snapToGrid w:val="0"/>
              </w:rPr>
            </w:pPr>
            <w:ins w:id="6791" w:author="CR#0347" w:date="2022-07-04T21:43:00Z">
              <w:r w:rsidRPr="001920D3">
                <w:rPr>
                  <w:b/>
                  <w:bCs/>
                  <w:i/>
                  <w:iCs/>
                  <w:snapToGrid w:val="0"/>
                </w:rPr>
                <w:t>lowerRxBeamSweepingThan8-FR2</w:t>
              </w:r>
            </w:ins>
          </w:p>
          <w:p w14:paraId="6B64475F" w14:textId="1DC3F17C" w:rsidR="00FF7829" w:rsidRPr="00B611E1" w:rsidRDefault="00FF7829" w:rsidP="00FF7829">
            <w:pPr>
              <w:pStyle w:val="TAL"/>
              <w:rPr>
                <w:ins w:id="6792" w:author="CR#0347" w:date="2022-07-04T21:43:00Z"/>
                <w:b/>
                <w:bCs/>
                <w:i/>
                <w:iCs/>
                <w:snapToGrid w:val="0"/>
              </w:rPr>
            </w:pPr>
            <w:ins w:id="6793" w:author="CR#0347" w:date="2022-07-04T21:43: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6794" w:name="_Toc37681239"/>
      <w:bookmarkStart w:id="6795" w:name="_Toc46486813"/>
      <w:bookmarkStart w:id="6796" w:name="_Toc52547158"/>
      <w:bookmarkStart w:id="6797" w:name="_Toc52547688"/>
      <w:bookmarkStart w:id="6798" w:name="_Toc52548218"/>
      <w:bookmarkStart w:id="6799" w:name="_Toc52548748"/>
      <w:bookmarkStart w:id="6800"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6794"/>
      <w:bookmarkEnd w:id="6795"/>
      <w:bookmarkEnd w:id="6796"/>
      <w:bookmarkEnd w:id="6797"/>
      <w:bookmarkEnd w:id="6798"/>
      <w:bookmarkEnd w:id="6799"/>
      <w:bookmarkEnd w:id="6800"/>
    </w:p>
    <w:p w14:paraId="57424EE7" w14:textId="77777777" w:rsidR="009E61AC" w:rsidRPr="00B611E1" w:rsidRDefault="009E61AC" w:rsidP="009E61AC">
      <w:pPr>
        <w:pStyle w:val="Heading4"/>
      </w:pPr>
      <w:bookmarkStart w:id="6801" w:name="_Toc37681240"/>
      <w:bookmarkStart w:id="6802" w:name="_Toc46486814"/>
      <w:bookmarkStart w:id="6803" w:name="_Toc52547159"/>
      <w:bookmarkStart w:id="6804" w:name="_Toc52547689"/>
      <w:bookmarkStart w:id="6805" w:name="_Toc52548219"/>
      <w:bookmarkStart w:id="6806" w:name="_Toc52548749"/>
      <w:bookmarkStart w:id="6807" w:name="_Toc100881519"/>
      <w:r w:rsidRPr="00B611E1">
        <w:t>–</w:t>
      </w:r>
      <w:r w:rsidRPr="00B611E1">
        <w:tab/>
      </w:r>
      <w:r w:rsidRPr="00B611E1">
        <w:rPr>
          <w:i/>
        </w:rPr>
        <w:t>NR-Multi-RTT-Provide</w:t>
      </w:r>
      <w:r w:rsidRPr="00B611E1">
        <w:rPr>
          <w:i/>
          <w:noProof/>
        </w:rPr>
        <w:t>Capabilities</w:t>
      </w:r>
      <w:bookmarkEnd w:id="6801"/>
      <w:bookmarkEnd w:id="6802"/>
      <w:bookmarkEnd w:id="6803"/>
      <w:bookmarkEnd w:id="6804"/>
      <w:bookmarkEnd w:id="6805"/>
      <w:bookmarkEnd w:id="6806"/>
      <w:bookmarkEnd w:id="6807"/>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77777777" w:rsidR="00E6403C" w:rsidRPr="00B611E1" w:rsidRDefault="00E6403C" w:rsidP="00E6403C">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5A513D9" w14:textId="77777777" w:rsidR="00FF7829" w:rsidRPr="00B611E1" w:rsidRDefault="00FF7829" w:rsidP="00FF7829">
      <w:pPr>
        <w:pStyle w:val="PL"/>
        <w:shd w:val="clear" w:color="auto" w:fill="E6E6E6"/>
        <w:rPr>
          <w:ins w:id="6808" w:author="CR#0347" w:date="2022-07-04T21:44:00Z"/>
          <w:snapToGrid w:val="0"/>
        </w:rPr>
      </w:pPr>
      <w:ins w:id="6809" w:author="CR#0347" w:date="2022-07-04T21:44: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8F75EC5" w14:textId="77777777" w:rsidR="00FF7829" w:rsidRPr="00B611E1" w:rsidRDefault="00FF7829" w:rsidP="00FF7829">
      <w:pPr>
        <w:pStyle w:val="PL"/>
        <w:shd w:val="clear" w:color="auto" w:fill="E6E6E6"/>
        <w:rPr>
          <w:ins w:id="6810" w:author="CR#0347" w:date="2022-07-04T21:44:00Z"/>
          <w:snapToGrid w:val="0"/>
        </w:rPr>
      </w:pPr>
      <w:ins w:id="6811" w:author="CR#0347" w:date="2022-07-04T21:44: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7CE4B39E" w14:textId="24FB9DFC" w:rsidR="00E6403C" w:rsidRPr="00B611E1" w:rsidRDefault="00FF7829" w:rsidP="00FF7829">
      <w:pPr>
        <w:pStyle w:val="PL"/>
        <w:shd w:val="clear" w:color="auto" w:fill="E6E6E6"/>
        <w:rPr>
          <w:snapToGrid w:val="0"/>
        </w:rPr>
      </w:pPr>
      <w:ins w:id="6812" w:author="CR#0347" w:date="2022-07-04T21:44: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r w:rsidR="00E6403C"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del w:id="6813" w:author="CR#0347" w:date="2022-07-04T21:45:00Z">
        <w:r w:rsidRPr="00B611E1" w:rsidDel="00FF7829">
          <w:tab/>
        </w:r>
      </w:del>
      <w:r w:rsidRPr="00B611E1">
        <w:t>SEQUENCE {</w:t>
      </w:r>
    </w:p>
    <w:p w14:paraId="77067057" w14:textId="749DAC39"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814" w:author="CR#0347" w:date="2022-07-04T21:44:00Z">
        <w:r w:rsidR="00FF7829">
          <w:tab/>
        </w:r>
        <w:r w:rsidR="00FF7829">
          <w:tab/>
        </w:r>
        <w:r w:rsidR="00FF7829">
          <w:tab/>
        </w:r>
      </w:ins>
      <w:r w:rsidRPr="00B611E1">
        <w:t>type-r17</w:t>
      </w:r>
      <w:r w:rsidRPr="00B611E1">
        <w:tab/>
      </w:r>
      <w:r w:rsidRPr="00B611E1">
        <w:tab/>
      </w:r>
      <w:ins w:id="6815" w:author="CR#0347" w:date="2022-07-04T21:46:00Z">
        <w:r w:rsidR="00FF7829">
          <w:tab/>
        </w:r>
      </w:ins>
      <w:ins w:id="6816" w:author="CR#0347" w:date="2022-07-04T21:44:00Z">
        <w:r w:rsidR="00FF7829" w:rsidRPr="00185952">
          <w:t>L</w:t>
        </w:r>
        <w:r w:rsidR="00FF7829" w:rsidRPr="00A918B5">
          <w:t>OS-NLOS-IndicatorT</w:t>
        </w:r>
        <w:r w:rsidR="00FF7829" w:rsidRPr="00185952">
          <w:t>ype</w:t>
        </w:r>
        <w:r w:rsidR="00FF7829" w:rsidRPr="005F4EA1">
          <w:t>2</w:t>
        </w:r>
        <w:r w:rsidR="00FF7829">
          <w:t>-r17</w:t>
        </w:r>
      </w:ins>
      <w:del w:id="6817" w:author="CR#0347" w:date="2022-07-04T21:44:00Z">
        <w:r w:rsidRPr="00B611E1" w:rsidDel="00FF7829">
          <w:delText>ENUMERATED { hardvalue, softvalue, both }</w:delText>
        </w:r>
      </w:del>
      <w:r w:rsidRPr="00B611E1">
        <w:t>,</w:t>
      </w:r>
    </w:p>
    <w:p w14:paraId="4D10BA55" w14:textId="00878B16"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818" w:author="CR#0347" w:date="2022-07-04T21:45:00Z">
        <w:r w:rsidR="00FF7829">
          <w:tab/>
        </w:r>
        <w:r w:rsidR="00FF7829">
          <w:tab/>
        </w:r>
        <w:r w:rsidR="00FF7829">
          <w:tab/>
        </w:r>
      </w:ins>
      <w:r w:rsidRPr="00B611E1">
        <w:t>granularity-r17</w:t>
      </w:r>
      <w:r w:rsidRPr="00B611E1">
        <w:tab/>
      </w:r>
      <w:ins w:id="6819" w:author="Draft v3" w:date="2022-07-18T23:12:00Z">
        <w:r w:rsidR="006575DA">
          <w:tab/>
        </w:r>
      </w:ins>
      <w:ins w:id="6820" w:author="CR#0347" w:date="2022-07-04T21:45:00Z">
        <w:r w:rsidR="00FF7829" w:rsidRPr="00185952">
          <w:t>LOS-NLOS-IndicatorGranularity2</w:t>
        </w:r>
        <w:r w:rsidR="00FF7829">
          <w:t>-r17</w:t>
        </w:r>
      </w:ins>
      <w:del w:id="6821" w:author="CR#0347" w:date="2022-07-04T21:45:00Z">
        <w:r w:rsidRPr="00B611E1" w:rsidDel="00FF7829">
          <w:delText>ENUMERATED { trpspecific, resourcespecific, both}</w:delText>
        </w:r>
      </w:del>
      <w:r w:rsidRPr="00B611E1">
        <w:t>,</w:t>
      </w:r>
    </w:p>
    <w:p w14:paraId="15C92B1E" w14:textId="735EAFA1"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822" w:author="CR#0347" w:date="2022-07-04T21:45:00Z">
        <w:r w:rsidR="00FF7829">
          <w:tab/>
        </w:r>
        <w:r w:rsidR="00FF7829">
          <w:tab/>
        </w:r>
        <w:r w:rsidR="00FF7829">
          <w:tab/>
        </w:r>
      </w:ins>
      <w:r w:rsidRPr="00B611E1">
        <w:t>...</w:t>
      </w:r>
    </w:p>
    <w:p w14:paraId="18B0A705" w14:textId="77777777" w:rsidR="00FF7829" w:rsidRDefault="00E6403C" w:rsidP="00E6403C">
      <w:pPr>
        <w:pStyle w:val="PL"/>
        <w:shd w:val="clear" w:color="auto" w:fill="E6E6E6"/>
        <w:rPr>
          <w:ins w:id="6823" w:author="CR#0347" w:date="2022-07-04T21:46:00Z"/>
        </w:rPr>
      </w:pPr>
      <w:r w:rsidRPr="00B611E1">
        <w:tab/>
      </w:r>
      <w:r w:rsidRPr="00B611E1">
        <w:tab/>
      </w:r>
      <w:r w:rsidRPr="00B611E1">
        <w:tab/>
      </w:r>
      <w:r w:rsidRPr="00B611E1">
        <w:tab/>
      </w:r>
      <w:r w:rsidRPr="00B611E1">
        <w:tab/>
      </w:r>
      <w:r w:rsidRPr="00B611E1">
        <w:tab/>
      </w:r>
      <w:r w:rsidRPr="00B611E1">
        <w:tab/>
      </w:r>
      <w:r w:rsidRPr="00B611E1">
        <w:tab/>
      </w:r>
      <w:ins w:id="6824" w:author="CR#0347" w:date="2022-07-04T21:45:00Z">
        <w:r w:rsidR="00FF7829">
          <w:tab/>
        </w:r>
        <w:r w:rsidR="00FF7829">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825" w:author="CR#0347" w:date="2022-07-04T21:47:00Z">
        <w:r w:rsidRPr="00B611E1" w:rsidDel="00FF7829">
          <w:tab/>
        </w:r>
        <w:r w:rsidRPr="00B611E1" w:rsidDel="00FF7829">
          <w:tab/>
        </w:r>
      </w:del>
      <w:r w:rsidRPr="00B611E1">
        <w:t>OPTIONAL,</w:t>
      </w:r>
    </w:p>
    <w:p w14:paraId="6187E860" w14:textId="7ABF51C3" w:rsidR="00E6403C" w:rsidRPr="00B611E1" w:rsidRDefault="00E6403C" w:rsidP="00E6403C">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5EA99D8" w14:textId="47011990" w:rsidR="00E6403C" w:rsidRPr="00B611E1" w:rsidDel="00FF7829" w:rsidRDefault="00E6403C" w:rsidP="00E6403C">
      <w:pPr>
        <w:pStyle w:val="PL"/>
        <w:shd w:val="clear" w:color="auto" w:fill="E6E6E6"/>
        <w:rPr>
          <w:del w:id="6826" w:author="CR#0347" w:date="2022-07-04T21:47:00Z"/>
          <w:snapToGrid w:val="0"/>
        </w:rPr>
      </w:pPr>
      <w:del w:id="6827" w:author="CR#0347" w:date="2022-07-04T21:47:00Z">
        <w:r w:rsidRPr="00B611E1" w:rsidDel="00FF7829">
          <w:rPr>
            <w:snapToGrid w:val="0"/>
          </w:rPr>
          <w:tab/>
          <w:delText>additionalPathsPowerSupport-r17</w:delText>
        </w:r>
        <w:r w:rsidRPr="00B611E1" w:rsidDel="00FF7829">
          <w:rPr>
            <w:snapToGrid w:val="0"/>
          </w:rPr>
          <w:tab/>
        </w:r>
        <w:r w:rsidRPr="00B611E1" w:rsidDel="00FF7829">
          <w:rPr>
            <w:snapToGrid w:val="0"/>
          </w:rPr>
          <w:tab/>
        </w:r>
        <w:r w:rsidRPr="00B611E1" w:rsidDel="00FF7829">
          <w:rPr>
            <w:snapToGrid w:val="0"/>
          </w:rPr>
          <w:tab/>
          <w:delText>ENUMERATED { supported }</w:delText>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OPTIONAL,</w:delText>
        </w:r>
      </w:del>
    </w:p>
    <w:p w14:paraId="041CCDB0" w14:textId="126AC32E" w:rsidR="00E6403C" w:rsidRPr="00B611E1" w:rsidDel="00FF7829" w:rsidRDefault="00E6403C" w:rsidP="00FF7829">
      <w:pPr>
        <w:pStyle w:val="PL"/>
        <w:shd w:val="clear" w:color="auto" w:fill="E6E6E6"/>
        <w:rPr>
          <w:del w:id="6828" w:author="CR#0347" w:date="2022-07-04T21:48:00Z"/>
          <w:snapToGrid w:val="0"/>
        </w:rPr>
      </w:pPr>
      <w:del w:id="6829" w:author="CR#0347" w:date="2022-07-04T21:47:00Z">
        <w:r w:rsidRPr="00B611E1" w:rsidDel="00FF7829">
          <w:rPr>
            <w:snapToGrid w:val="0"/>
          </w:rPr>
          <w:delText xml:space="preserve"> </w:delText>
        </w:r>
      </w:del>
      <w:r w:rsidRPr="00B611E1">
        <w:rPr>
          <w:snapToGrid w:val="0"/>
        </w:rPr>
        <w:tab/>
        <w:t>scheduledLocationRequest</w:t>
      </w:r>
      <w:ins w:id="6830" w:author="CR#0347" w:date="2022-07-04T21:48:00Z">
        <w:r w:rsidR="00FF7829" w:rsidRPr="00F71E0D">
          <w:rPr>
            <w:snapToGrid w:val="0"/>
          </w:rPr>
          <w:t>Supported</w:t>
        </w:r>
      </w:ins>
      <w:r w:rsidRPr="00B611E1">
        <w:rPr>
          <w:snapToGrid w:val="0"/>
        </w:rPr>
        <w:t>-r17</w:t>
      </w:r>
      <w:r w:rsidRPr="00B611E1">
        <w:rPr>
          <w:snapToGrid w:val="0"/>
        </w:rPr>
        <w:tab/>
      </w:r>
      <w:ins w:id="6831" w:author="CR#0347" w:date="2022-07-04T21:48:00Z">
        <w:r w:rsidR="00FF7829">
          <w:rPr>
            <w:snapToGrid w:val="0"/>
          </w:rPr>
          <w:t>S</w:t>
        </w:r>
        <w:r w:rsidR="00FF7829" w:rsidRPr="00B611E1">
          <w:rPr>
            <w:snapToGrid w:val="0"/>
          </w:rPr>
          <w:t>cheduledLocation</w:t>
        </w:r>
        <w:r w:rsidR="00FF7829">
          <w:rPr>
            <w:snapToGrid w:val="0"/>
          </w:rPr>
          <w:t>TimeSupport</w:t>
        </w:r>
        <w:r w:rsidR="00FF7829" w:rsidRPr="00B611E1">
          <w:rPr>
            <w:snapToGrid w:val="0"/>
          </w:rPr>
          <w:t>-r17</w:t>
        </w:r>
      </w:ins>
      <w:del w:id="6832" w:author="CR#0347" w:date="2022-07-04T21:48:00Z">
        <w:r w:rsidRPr="00B611E1" w:rsidDel="00FF7829">
          <w:rPr>
            <w:snapToGrid w:val="0"/>
          </w:rPr>
          <w:tab/>
        </w:r>
        <w:r w:rsidRPr="00B611E1" w:rsidDel="00FF7829">
          <w:rPr>
            <w:snapToGrid w:val="0"/>
          </w:rPr>
          <w:tab/>
          <w:delText>SEQUENCE {</w:delText>
        </w:r>
      </w:del>
    </w:p>
    <w:p w14:paraId="600B80B9" w14:textId="41DBA349" w:rsidR="00E6403C" w:rsidRPr="00B611E1" w:rsidDel="00FF7829" w:rsidRDefault="00E6403C" w:rsidP="00FF7829">
      <w:pPr>
        <w:pStyle w:val="PL"/>
        <w:shd w:val="clear" w:color="auto" w:fill="E6E6E6"/>
        <w:rPr>
          <w:del w:id="6833" w:author="CR#0347" w:date="2022-07-04T21:48:00Z"/>
          <w:snapToGrid w:val="0"/>
        </w:rPr>
      </w:pPr>
      <w:del w:id="6834"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utcTime-r17</w:delText>
        </w:r>
        <w:r w:rsidRPr="00B611E1" w:rsidDel="00FF7829">
          <w:rPr>
            <w:snapToGrid w:val="0"/>
          </w:rPr>
          <w:tab/>
        </w:r>
        <w:r w:rsidRPr="00B611E1" w:rsidDel="00FF7829">
          <w:rPr>
            <w:snapToGrid w:val="0"/>
          </w:rPr>
          <w:tab/>
          <w:delText xml:space="preserve"> ENUMERATED { supported }</w:delText>
        </w:r>
        <w:r w:rsidRPr="00B611E1" w:rsidDel="00FF7829">
          <w:rPr>
            <w:snapToGrid w:val="0"/>
          </w:rPr>
          <w:tab/>
          <w:delText>OPTIONAL,</w:delText>
        </w:r>
      </w:del>
    </w:p>
    <w:p w14:paraId="3456245B" w14:textId="441940D6" w:rsidR="00E6403C" w:rsidRPr="00B611E1" w:rsidDel="00FF7829" w:rsidRDefault="00E6403C" w:rsidP="00FF7829">
      <w:pPr>
        <w:pStyle w:val="PL"/>
        <w:shd w:val="clear" w:color="auto" w:fill="E6E6E6"/>
        <w:rPr>
          <w:del w:id="6835" w:author="CR#0347" w:date="2022-07-04T21:48:00Z"/>
          <w:snapToGrid w:val="0"/>
        </w:rPr>
      </w:pPr>
      <w:del w:id="6836"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gnssTime-r17</w:delText>
        </w:r>
        <w:r w:rsidRPr="00B611E1" w:rsidDel="00FF7829">
          <w:rPr>
            <w:snapToGrid w:val="0"/>
          </w:rPr>
          <w:tab/>
          <w:delText xml:space="preserve"> </w:delText>
        </w:r>
        <w:r w:rsidRPr="00B611E1" w:rsidDel="00FF7829">
          <w:delText>GNSS-ID-Bitmap</w:delText>
        </w:r>
        <w:r w:rsidRPr="00B611E1" w:rsidDel="00FF7829">
          <w:tab/>
        </w:r>
        <w:r w:rsidRPr="00B611E1" w:rsidDel="00FF7829">
          <w:tab/>
        </w:r>
        <w:r w:rsidRPr="00B611E1" w:rsidDel="00FF7829">
          <w:tab/>
        </w:r>
        <w:r w:rsidRPr="00B611E1" w:rsidDel="00FF7829">
          <w:tab/>
          <w:delText>OPTIONAL,</w:delText>
        </w:r>
      </w:del>
    </w:p>
    <w:p w14:paraId="67BD8728" w14:textId="1E4ACA7E" w:rsidR="00E6403C" w:rsidRPr="00B611E1" w:rsidDel="00FF7829" w:rsidRDefault="00E6403C" w:rsidP="00FF7829">
      <w:pPr>
        <w:pStyle w:val="PL"/>
        <w:shd w:val="clear" w:color="auto" w:fill="E6E6E6"/>
        <w:rPr>
          <w:del w:id="6837" w:author="CR#0347" w:date="2022-07-04T21:48:00Z"/>
        </w:rPr>
      </w:pPr>
      <w:del w:id="6838"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e-utraTime-r17</w:delText>
        </w:r>
        <w:r w:rsidRPr="00B611E1" w:rsidDel="00FF7829">
          <w:tab/>
          <w:delText xml:space="preserve"> </w:delText>
        </w:r>
        <w:r w:rsidRPr="00B611E1" w:rsidDel="00FF7829">
          <w:rPr>
            <w:snapToGrid w:val="0"/>
          </w:rPr>
          <w:delText>ENUMERATED { supported }</w:delText>
        </w:r>
        <w:r w:rsidRPr="00B611E1" w:rsidDel="00FF7829">
          <w:rPr>
            <w:snapToGrid w:val="0"/>
          </w:rPr>
          <w:tab/>
          <w:delText>OPTIONAL,</w:delText>
        </w:r>
      </w:del>
    </w:p>
    <w:p w14:paraId="6CF6EA09" w14:textId="6D9629E1" w:rsidR="00E6403C" w:rsidRPr="00B611E1" w:rsidDel="00FF7829" w:rsidRDefault="00E6403C" w:rsidP="00FF7829">
      <w:pPr>
        <w:pStyle w:val="PL"/>
        <w:shd w:val="clear" w:color="auto" w:fill="E6E6E6"/>
        <w:rPr>
          <w:del w:id="6839" w:author="CR#0347" w:date="2022-07-04T21:48:00Z"/>
        </w:rPr>
      </w:pPr>
      <w:del w:id="6840"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nrTime-r17</w:delText>
        </w:r>
        <w:r w:rsidRPr="00B611E1" w:rsidDel="00FF7829">
          <w:tab/>
        </w:r>
        <w:r w:rsidRPr="00B611E1" w:rsidDel="00FF7829">
          <w:tab/>
          <w:delText xml:space="preserve"> </w:delText>
        </w:r>
        <w:r w:rsidRPr="00B611E1" w:rsidDel="00FF7829">
          <w:rPr>
            <w:snapToGrid w:val="0"/>
          </w:rPr>
          <w:delText>ENUMERATED { supported }</w:delText>
        </w:r>
        <w:r w:rsidRPr="00B611E1" w:rsidDel="00FF7829">
          <w:rPr>
            <w:snapToGrid w:val="0"/>
          </w:rPr>
          <w:tab/>
          <w:delText>OPTIONAL</w:delText>
        </w:r>
        <w:r w:rsidRPr="00B611E1" w:rsidDel="00FF7829">
          <w:delText>,</w:delText>
        </w:r>
      </w:del>
    </w:p>
    <w:p w14:paraId="577D59AC" w14:textId="3350F1C0" w:rsidR="00E6403C" w:rsidRPr="00B611E1" w:rsidDel="00FF7829" w:rsidRDefault="00E6403C" w:rsidP="00FF7829">
      <w:pPr>
        <w:pStyle w:val="PL"/>
        <w:shd w:val="clear" w:color="auto" w:fill="E6E6E6"/>
        <w:rPr>
          <w:del w:id="6841" w:author="CR#0347" w:date="2022-07-04T21:48:00Z"/>
          <w:snapToGrid w:val="0"/>
        </w:rPr>
      </w:pPr>
      <w:del w:id="6842"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 xml:space="preserve">relativeTime-r17 </w:delText>
        </w:r>
        <w:r w:rsidRPr="00B611E1" w:rsidDel="00FF7829">
          <w:rPr>
            <w:snapToGrid w:val="0"/>
          </w:rPr>
          <w:delText>ENUMERATED { supported }</w:delText>
        </w:r>
        <w:r w:rsidRPr="00B611E1" w:rsidDel="00FF7829">
          <w:rPr>
            <w:snapToGrid w:val="0"/>
          </w:rPr>
          <w:tab/>
          <w:delText>OPTIONAL,</w:delText>
        </w:r>
      </w:del>
    </w:p>
    <w:p w14:paraId="7EE605CE" w14:textId="7FB5CCC9" w:rsidR="00E6403C" w:rsidRPr="00B611E1" w:rsidDel="00FF7829" w:rsidRDefault="00E6403C" w:rsidP="00FF7829">
      <w:pPr>
        <w:pStyle w:val="PL"/>
        <w:shd w:val="clear" w:color="auto" w:fill="E6E6E6"/>
        <w:rPr>
          <w:del w:id="6843" w:author="CR#0347" w:date="2022-07-04T21:48:00Z"/>
          <w:snapToGrid w:val="0"/>
        </w:rPr>
      </w:pPr>
      <w:del w:id="6844"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w:delText>
        </w:r>
      </w:del>
    </w:p>
    <w:p w14:paraId="5979A65F" w14:textId="768E23BE" w:rsidR="00E6403C" w:rsidRPr="00B611E1" w:rsidRDefault="00E6403C" w:rsidP="00FF7829">
      <w:pPr>
        <w:pStyle w:val="PL"/>
        <w:shd w:val="clear" w:color="auto" w:fill="E6E6E6"/>
        <w:rPr>
          <w:snapToGrid w:val="0"/>
        </w:rPr>
      </w:pPr>
      <w:del w:id="6845"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w:delText>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del>
      <w:r w:rsidRPr="00B611E1">
        <w:rPr>
          <w:snapToGrid w:val="0"/>
        </w:rPr>
        <w:tab/>
      </w:r>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4D574033"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ea-validity-r17</w:t>
      </w:r>
      <w:r w:rsidRPr="00B611E1">
        <w:rPr>
          <w:snapToGrid w:val="0"/>
        </w:rPr>
        <w:tab/>
        <w:t>INTEGER (1..</w:t>
      </w:r>
      <w:ins w:id="6846" w:author="CR#0347" w:date="2022-07-04T21:50:00Z">
        <w:r w:rsidR="00FF7829">
          <w:rPr>
            <w:snapToGrid w:val="0"/>
          </w:rPr>
          <w:t>maxNrOfAreas-r17</w:t>
        </w:r>
      </w:ins>
      <w:del w:id="6847" w:author="CR#0347" w:date="2022-07-04T21:50:00Z">
        <w:r w:rsidRPr="00B611E1" w:rsidDel="00FF7829">
          <w:rPr>
            <w:snapToGrid w:val="0"/>
          </w:rPr>
          <w:delText>maxAreaIDs-r17</w:delText>
        </w:r>
      </w:del>
      <w:r w:rsidRPr="00B611E1">
        <w:rPr>
          <w:snapToGrid w:val="0"/>
        </w:rPr>
        <w:t>)</w:t>
      </w:r>
      <w:r w:rsidRPr="00B611E1">
        <w:rPr>
          <w:snapToGrid w:val="0"/>
        </w:rPr>
        <w:tab/>
      </w:r>
      <w:r w:rsidRPr="00B611E1">
        <w:rPr>
          <w:snapToGrid w:val="0"/>
        </w:rPr>
        <w:tab/>
      </w:r>
      <w:del w:id="6848" w:author="CR#0347" w:date="2022-07-04T21:51:00Z">
        <w:r w:rsidRPr="00B611E1" w:rsidDel="006F3533">
          <w:rPr>
            <w:snapToGrid w:val="0"/>
          </w:rPr>
          <w:tab/>
        </w:r>
      </w:del>
      <w:r w:rsidRPr="00B611E1">
        <w:rPr>
          <w:snapToGrid w:val="0"/>
        </w:rPr>
        <w:t>OPTIONAL,</w:t>
      </w:r>
    </w:p>
    <w:p w14:paraId="6A6BE5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849" w:author="CR#0347" w:date="2022-07-04T21:50:00Z">
        <w:r w:rsidRPr="00B611E1" w:rsidDel="00FF7829">
          <w:rPr>
            <w:snapToGrid w:val="0"/>
          </w:rPr>
          <w:tab/>
        </w:r>
        <w:r w:rsidRPr="00B611E1" w:rsidDel="00FF7829">
          <w:rPr>
            <w:snapToGrid w:val="0"/>
          </w:rPr>
          <w:tab/>
        </w:r>
        <w:r w:rsidRPr="00B611E1" w:rsidDel="00FF7829">
          <w:rPr>
            <w:snapToGrid w:val="0"/>
          </w:rPr>
          <w:tab/>
        </w:r>
      </w:del>
      <w:r w:rsidRPr="00B611E1">
        <w:rPr>
          <w:snapToGrid w:val="0"/>
        </w:rPr>
        <w:t>...</w:t>
      </w:r>
    </w:p>
    <w:p w14:paraId="484D26AB" w14:textId="72D90886"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850" w:author="CR#0347" w:date="2022-07-04T21:50: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del>
      <w:r w:rsidRPr="00B611E1">
        <w:rPr>
          <w:snapToGrid w:val="0"/>
        </w:rPr>
        <w:t>}</w:t>
      </w:r>
      <w:ins w:id="6851" w:author="CR#0347" w:date="2022-07-04T21:52:00Z">
        <w:r w:rsidR="006F3533">
          <w:rPr>
            <w:snapToGrid w:val="0"/>
          </w:rPr>
          <w:tab/>
        </w:r>
        <w:r w:rsidR="006F3533">
          <w:rPr>
            <w:snapToGrid w:val="0"/>
          </w:rPr>
          <w:tab/>
        </w:r>
        <w:r w:rsidR="006F3533">
          <w:rPr>
            <w:snapToGrid w:val="0"/>
          </w:rPr>
          <w:tab/>
        </w:r>
        <w:r w:rsidR="006F3533">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40470B1C" w14:textId="7CED850F" w:rsidR="00E6403C" w:rsidRPr="00B611E1" w:rsidDel="00FF7829" w:rsidRDefault="00E6403C" w:rsidP="00FF7829">
      <w:pPr>
        <w:pStyle w:val="PL"/>
        <w:shd w:val="clear" w:color="auto" w:fill="E6E6E6"/>
        <w:rPr>
          <w:del w:id="6852" w:author="CR#0347" w:date="2022-07-04T21:49: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853" w:author="CR#0347" w:date="2022-07-04T21:49:00Z">
        <w:r w:rsidRPr="00B611E1" w:rsidDel="00FF7829">
          <w:rPr>
            <w:snapToGrid w:val="0"/>
          </w:rPr>
          <w:delText>,</w:delText>
        </w:r>
      </w:del>
    </w:p>
    <w:p w14:paraId="00821175" w14:textId="3F167E72" w:rsidR="00E6403C" w:rsidRPr="00B611E1" w:rsidRDefault="00E6403C" w:rsidP="006F3533">
      <w:pPr>
        <w:pStyle w:val="PL"/>
        <w:shd w:val="clear" w:color="auto" w:fill="E6E6E6"/>
      </w:pPr>
      <w:del w:id="6854" w:author="CR#0347" w:date="2022-07-04T21:49:00Z">
        <w:r w:rsidRPr="00B611E1" w:rsidDel="00FF7829">
          <w:tab/>
          <w:delText>nr-DL-PRS-ProcessingRRC-Inactive-r17</w:delText>
        </w:r>
        <w:r w:rsidRPr="00B611E1" w:rsidDel="00FF7829">
          <w:tab/>
          <w:delText>ENUMERATED { supported }</w:delText>
        </w:r>
        <w:r w:rsidRPr="00B611E1" w:rsidDel="00FF7829">
          <w:tab/>
        </w:r>
        <w:r w:rsidRPr="00B611E1" w:rsidDel="00FF7829">
          <w:tab/>
        </w:r>
        <w:r w:rsidRPr="00B611E1" w:rsidDel="00FF7829">
          <w:tab/>
        </w:r>
        <w:r w:rsidRPr="00B611E1" w:rsidDel="00FF7829">
          <w:tab/>
        </w:r>
        <w:r w:rsidRPr="00B611E1" w:rsidDel="00FF7829">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F3533" w:rsidRPr="00B611E1" w14:paraId="0C45ACF7" w14:textId="77777777" w:rsidTr="00CD5FD9">
        <w:trPr>
          <w:cantSplit/>
          <w:ins w:id="6855" w:author="CR#0347" w:date="2022-07-04T21:53:00Z"/>
        </w:trPr>
        <w:tc>
          <w:tcPr>
            <w:tcW w:w="9639" w:type="dxa"/>
          </w:tcPr>
          <w:p w14:paraId="10C27894" w14:textId="77777777" w:rsidR="006F3533" w:rsidRPr="00B611E1" w:rsidDel="00523F58" w:rsidRDefault="006F3533" w:rsidP="006F3533">
            <w:pPr>
              <w:pStyle w:val="TAL"/>
              <w:rPr>
                <w:ins w:id="6856" w:author="CR#0347" w:date="2022-07-04T21:53:00Z"/>
                <w:b/>
                <w:bCs/>
                <w:i/>
                <w:iCs/>
                <w:snapToGrid w:val="0"/>
              </w:rPr>
            </w:pPr>
            <w:ins w:id="6857" w:author="CR#0347" w:date="2022-07-04T21:53:00Z">
              <w:r w:rsidRPr="00B611E1">
                <w:rPr>
                  <w:b/>
                  <w:bCs/>
                  <w:i/>
                  <w:iCs/>
                  <w:snapToGrid w:val="0"/>
                </w:rPr>
                <w:t>nr-DL-PRS-ExpectedAoD-or-AoA-Sup</w:t>
              </w:r>
            </w:ins>
          </w:p>
          <w:p w14:paraId="5EA57350" w14:textId="0F988070" w:rsidR="006F3533" w:rsidRPr="00B611E1" w:rsidRDefault="006F3533" w:rsidP="006F3533">
            <w:pPr>
              <w:pStyle w:val="TAL"/>
              <w:rPr>
                <w:ins w:id="6858" w:author="CR#0347" w:date="2022-07-04T21:53:00Z"/>
                <w:b/>
                <w:bCs/>
                <w:i/>
                <w:iCs/>
                <w:snapToGrid w:val="0"/>
              </w:rPr>
            </w:pPr>
            <w:ins w:id="6859" w:author="CR#0347" w:date="2022-07-04T21:53: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ins>
          </w:p>
        </w:tc>
      </w:tr>
      <w:tr w:rsidR="00B611E1" w:rsidRPr="00B611E1" w14:paraId="6A939EAE" w14:textId="77777777" w:rsidTr="00CD5FD9">
        <w:trPr>
          <w:cantSplit/>
        </w:trPr>
        <w:tc>
          <w:tcPr>
            <w:tcW w:w="9639" w:type="dxa"/>
          </w:tcPr>
          <w:p w14:paraId="4FEAB07A" w14:textId="77777777" w:rsidR="00E6403C" w:rsidRPr="00B611E1" w:rsidRDefault="00E6403C" w:rsidP="00CD5FD9">
            <w:pPr>
              <w:pStyle w:val="TAL"/>
              <w:rPr>
                <w:b/>
                <w:bCs/>
                <w:i/>
                <w:iCs/>
              </w:rPr>
            </w:pPr>
            <w:r w:rsidRPr="00B611E1">
              <w:rPr>
                <w:b/>
                <w:bCs/>
                <w:i/>
                <w:iCs/>
              </w:rPr>
              <w:t xml:space="preserve">nr-Multi-RTT-On-Demand-DL-PRS-Support </w:t>
            </w:r>
          </w:p>
          <w:p w14:paraId="798125CA" w14:textId="77777777" w:rsidR="00E6403C" w:rsidRPr="00B611E1" w:rsidRDefault="00E6403C" w:rsidP="00CD5FD9">
            <w:pPr>
              <w:pStyle w:val="TAL"/>
              <w:rPr>
                <w:b/>
                <w:bCs/>
                <w:i/>
                <w:iCs/>
                <w:snapToGrid w:val="0"/>
              </w:rPr>
            </w:pPr>
            <w:r w:rsidRPr="00B611E1">
              <w:rPr>
                <w:snapToGrid w:val="0"/>
              </w:rPr>
              <w:t>This field, if present, indicates that the target device supports on-demand DL-PRS requests.</w:t>
            </w:r>
          </w:p>
        </w:tc>
      </w:tr>
      <w:tr w:rsidR="00B611E1" w:rsidRPr="00B611E1" w14:paraId="1DAC4BB3" w14:textId="77777777" w:rsidTr="00CD5FD9">
        <w:trPr>
          <w:cantSplit/>
        </w:trPr>
        <w:tc>
          <w:tcPr>
            <w:tcW w:w="9639" w:type="dxa"/>
          </w:tcPr>
          <w:p w14:paraId="3C3B736B" w14:textId="77777777" w:rsidR="00E6403C" w:rsidRPr="00B611E1" w:rsidRDefault="00E6403C" w:rsidP="00CD5FD9">
            <w:pPr>
              <w:pStyle w:val="TAL"/>
              <w:rPr>
                <w:b/>
                <w:bCs/>
                <w:i/>
                <w:iCs/>
                <w:snapToGrid w:val="0"/>
              </w:rPr>
            </w:pPr>
            <w:r w:rsidRPr="00B611E1">
              <w:rPr>
                <w:b/>
                <w:bCs/>
                <w:i/>
                <w:iCs/>
                <w:snapToGrid w:val="0"/>
              </w:rPr>
              <w:t>nr-UE-RxTx-TEG-ID-ReportingSupport</w:t>
            </w:r>
          </w:p>
          <w:p w14:paraId="4FC7B386" w14:textId="77777777" w:rsidR="00E6403C" w:rsidRPr="00B611E1" w:rsidRDefault="00E6403C" w:rsidP="00CD5FD9">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B611E1" w:rsidRPr="00B611E1" w14:paraId="4DBFD2E1" w14:textId="77777777" w:rsidTr="00CD5FD9">
        <w:trPr>
          <w:cantSplit/>
        </w:trPr>
        <w:tc>
          <w:tcPr>
            <w:tcW w:w="9639" w:type="dxa"/>
          </w:tcPr>
          <w:p w14:paraId="75E0D72F" w14:textId="77777777" w:rsidR="00E6403C" w:rsidRPr="00B611E1" w:rsidRDefault="00E6403C" w:rsidP="00CD5FD9">
            <w:pPr>
              <w:pStyle w:val="TAL"/>
              <w:rPr>
                <w:b/>
                <w:bCs/>
                <w:i/>
                <w:iCs/>
              </w:rPr>
            </w:pPr>
            <w:r w:rsidRPr="00B611E1">
              <w:rPr>
                <w:b/>
                <w:bCs/>
                <w:i/>
                <w:iCs/>
                <w:snapToGrid w:val="0"/>
              </w:rPr>
              <w:t>nr-</w:t>
            </w:r>
            <w:r w:rsidRPr="00B611E1">
              <w:rPr>
                <w:b/>
                <w:bCs/>
                <w:i/>
                <w:iCs/>
              </w:rPr>
              <w:t>los-nlos-IndicatorSupport</w:t>
            </w:r>
          </w:p>
          <w:p w14:paraId="4DAC1904" w14:textId="77777777" w:rsidR="00E6403C" w:rsidRPr="00B611E1" w:rsidRDefault="00E6403C" w:rsidP="00CD5FD9">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6D72C2CC" w:rsidR="00E6403C" w:rsidRPr="00B611E1" w:rsidRDefault="00E6403C" w:rsidP="00CD5FD9">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860" w:author="CR#0347" w:date="2022-07-04T21:53:00Z">
              <w:r w:rsidRPr="00B611E1" w:rsidDel="006F3533">
                <w:rPr>
                  <w:rFonts w:ascii="Arial" w:hAnsi="Arial" w:cs="Arial"/>
                  <w:snapToGrid w:val="0"/>
                  <w:sz w:val="18"/>
                  <w:szCs w:val="18"/>
                </w:rPr>
                <w:delText>,</w:delText>
              </w:r>
            </w:del>
            <w:ins w:id="6861" w:author="CR#0347" w:date="2022-07-04T21:53:00Z">
              <w:r w:rsidR="006F3533">
                <w:rPr>
                  <w:rFonts w:ascii="Arial" w:hAnsi="Arial" w:cs="Arial"/>
                  <w:snapToGrid w:val="0"/>
                  <w:sz w:val="18"/>
                  <w:szCs w:val="18"/>
                </w:rPr>
                <w:t xml:space="preserve"> or</w:t>
              </w:r>
            </w:ins>
            <w:r w:rsidRPr="00B611E1">
              <w:rPr>
                <w:rFonts w:ascii="Arial" w:hAnsi="Arial" w:cs="Arial"/>
                <w:snapToGrid w:val="0"/>
                <w:sz w:val="18"/>
                <w:szCs w:val="18"/>
              </w:rPr>
              <w:t xml:space="preserve"> </w:t>
            </w:r>
            <w:ins w:id="6862" w:author="CR#0347" w:date="2022-07-04T21:53:00Z">
              <w:r w:rsidR="006F3533">
                <w:rPr>
                  <w:rFonts w:ascii="Arial" w:hAnsi="Arial" w:cs="Arial"/>
                  <w:snapToGrid w:val="0"/>
                  <w:sz w:val="18"/>
                  <w:szCs w:val="18"/>
                </w:rPr>
                <w:t>'</w:t>
              </w:r>
              <w:r w:rsidR="006F3533" w:rsidRPr="008E6BE2">
                <w:rPr>
                  <w:rFonts w:ascii="Arial" w:hAnsi="Arial" w:cs="Arial"/>
                  <w:i/>
                  <w:iCs/>
                  <w:snapToGrid w:val="0"/>
                  <w:sz w:val="18"/>
                  <w:szCs w:val="18"/>
                </w:rPr>
                <w:t>hard</w:t>
              </w:r>
              <w:r w:rsidR="006F3533">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863" w:author="CR#0347" w:date="2022-07-04T21:54:00Z">
              <w:r w:rsidRPr="00B611E1" w:rsidDel="006F353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E6403C" w:rsidRPr="00B611E1" w:rsidRDefault="00E6403C" w:rsidP="00CD5FD9">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B611E1" w:rsidRPr="00B611E1" w14:paraId="0F131FA8" w14:textId="77777777" w:rsidTr="00CD5FD9">
        <w:trPr>
          <w:cantSplit/>
        </w:trPr>
        <w:tc>
          <w:tcPr>
            <w:tcW w:w="9639" w:type="dxa"/>
          </w:tcPr>
          <w:p w14:paraId="5309D7C1" w14:textId="77777777" w:rsidR="00E6403C" w:rsidRPr="00B611E1" w:rsidRDefault="00E6403C" w:rsidP="00CD5FD9">
            <w:pPr>
              <w:pStyle w:val="TAL"/>
              <w:rPr>
                <w:b/>
                <w:bCs/>
                <w:i/>
                <w:iCs/>
                <w:snapToGrid w:val="0"/>
              </w:rPr>
            </w:pPr>
            <w:r w:rsidRPr="00B611E1">
              <w:rPr>
                <w:b/>
                <w:bCs/>
                <w:i/>
                <w:iCs/>
                <w:snapToGrid w:val="0"/>
              </w:rPr>
              <w:t>additionalPathsExtSupport</w:t>
            </w:r>
          </w:p>
          <w:p w14:paraId="70DD54E7" w14:textId="5DE4B264" w:rsidR="006F3533" w:rsidRDefault="00E6403C" w:rsidP="006F3533">
            <w:pPr>
              <w:pStyle w:val="TAL"/>
              <w:keepNext w:val="0"/>
              <w:keepLines w:val="0"/>
              <w:widowControl w:val="0"/>
              <w:rPr>
                <w:ins w:id="6864" w:author="CR#0347" w:date="2022-07-04T21:54: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ins w:id="6865" w:author="CR#0347" w:date="2022-07-04T21:54:00Z">
              <w:r w:rsidR="006F3533">
                <w:rPr>
                  <w:snapToGrid w:val="0"/>
                </w:rPr>
                <w:t>.</w:t>
              </w:r>
            </w:ins>
            <w:del w:id="6866" w:author="CR#0347" w:date="2022-07-04T21:54:00Z">
              <w:r w:rsidRPr="00B611E1" w:rsidDel="006F3533">
                <w:rPr>
                  <w:snapToGrid w:val="0"/>
                </w:rPr>
                <w:delText>,</w:delText>
              </w:r>
            </w:del>
          </w:p>
          <w:p w14:paraId="3BA6F509" w14:textId="28BD1609" w:rsidR="00E6403C" w:rsidRPr="00B611E1" w:rsidRDefault="006F3533">
            <w:pPr>
              <w:pStyle w:val="TAN"/>
              <w:rPr>
                <w:b/>
                <w:bCs/>
                <w:snapToGrid w:val="0"/>
              </w:rPr>
              <w:pPrChange w:id="6867" w:author="CR#0347" w:date="2022-07-04T21:54:00Z">
                <w:pPr>
                  <w:pStyle w:val="TAL"/>
                </w:pPr>
              </w:pPrChange>
            </w:pPr>
            <w:ins w:id="6868" w:author="CR#0347" w:date="2022-07-04T21:54:00Z">
              <w:r w:rsidRPr="00264B21">
                <w:rPr>
                  <w:snapToGrid w:val="0"/>
                </w:rPr>
                <w:t>NOTE:</w:t>
              </w:r>
              <w:r w:rsidRPr="00B611E1">
                <w:rPr>
                  <w:rFonts w:cs="Arial"/>
                  <w:snapToGrid w:val="0"/>
                  <w:szCs w:val="18"/>
                </w:rPr>
                <w:tab/>
              </w:r>
              <w:r>
                <w:rPr>
                  <w:rFonts w:cs="Arial"/>
                  <w:snapToGrid w:val="0"/>
                  <w:szCs w:val="18"/>
                </w:rPr>
                <w:t xml:space="preserve">The </w:t>
              </w:r>
              <w:r w:rsidRPr="003369D4">
                <w:rPr>
                  <w:i/>
                  <w:iCs/>
                  <w:snapToGrid w:val="0"/>
                  <w:rPrChange w:id="6869" w:author="Draft v2" w:date="2022-07-13T11:55:00Z">
                    <w:rPr>
                      <w:snapToGrid w:val="0"/>
                    </w:rPr>
                  </w:rPrChange>
                </w:rPr>
                <w:t>supportOfDL-PRS-FirstPathRSRP</w:t>
              </w:r>
              <w:r w:rsidRPr="00264B21">
                <w:rPr>
                  <w:snapToGrid w:val="0"/>
                </w:rPr>
                <w:t xml:space="preserve"> </w:t>
              </w:r>
              <w:r>
                <w:rPr>
                  <w:snapToGrid w:val="0"/>
                </w:rPr>
                <w:t xml:space="preserve">in IE </w:t>
              </w:r>
              <w:r w:rsidRPr="003369D4">
                <w:rPr>
                  <w:i/>
                  <w:iCs/>
                  <w:snapToGrid w:val="0"/>
                  <w:rPrChange w:id="6870" w:author="Draft v2" w:date="2022-07-13T11:55:00Z">
                    <w:rPr>
                      <w:snapToGrid w:val="0"/>
                    </w:rPr>
                  </w:rPrChange>
                </w:rPr>
                <w:t>NR-Multi-RTT-MeasurementCapability</w:t>
              </w:r>
              <w:r w:rsidRPr="00400A00">
                <w:rPr>
                  <w:snapToGrid w:val="0"/>
                </w:rPr>
                <w:t xml:space="preserve"> </w:t>
              </w:r>
              <w:r>
                <w:rPr>
                  <w:snapToGrid w:val="0"/>
                </w:rPr>
                <w:t>also applies to the additional paths.</w:t>
              </w:r>
            </w:ins>
          </w:p>
        </w:tc>
      </w:tr>
      <w:tr w:rsidR="00B611E1" w:rsidRPr="00B611E1" w:rsidDel="006F3533" w14:paraId="60F598CA" w14:textId="6B37DBCD" w:rsidTr="00CD5FD9">
        <w:trPr>
          <w:cantSplit/>
          <w:del w:id="6871" w:author="CR#0347" w:date="2022-07-04T21:54:00Z"/>
        </w:trPr>
        <w:tc>
          <w:tcPr>
            <w:tcW w:w="9639" w:type="dxa"/>
          </w:tcPr>
          <w:p w14:paraId="6BB22B26" w14:textId="71F9D6F8" w:rsidR="00E6403C" w:rsidRPr="00B611E1" w:rsidDel="006F3533" w:rsidRDefault="00E6403C" w:rsidP="00CD5FD9">
            <w:pPr>
              <w:pStyle w:val="TAL"/>
              <w:rPr>
                <w:del w:id="6872" w:author="CR#0347" w:date="2022-07-04T21:54:00Z"/>
                <w:b/>
                <w:bCs/>
                <w:i/>
                <w:iCs/>
                <w:snapToGrid w:val="0"/>
              </w:rPr>
            </w:pPr>
            <w:del w:id="6873" w:author="CR#0347" w:date="2022-07-04T21:54:00Z">
              <w:r w:rsidRPr="00B611E1" w:rsidDel="006F3533">
                <w:rPr>
                  <w:b/>
                  <w:bCs/>
                  <w:i/>
                  <w:iCs/>
                  <w:snapToGrid w:val="0"/>
                </w:rPr>
                <w:delText>additionalPathsPowerSupport</w:delText>
              </w:r>
            </w:del>
          </w:p>
          <w:p w14:paraId="2D2E36B5" w14:textId="61894C10" w:rsidR="00E6403C" w:rsidRPr="00B611E1" w:rsidDel="006F3533" w:rsidRDefault="00E6403C" w:rsidP="00CD5FD9">
            <w:pPr>
              <w:pStyle w:val="TAL"/>
              <w:rPr>
                <w:del w:id="6874" w:author="CR#0347" w:date="2022-07-04T21:54:00Z"/>
                <w:b/>
                <w:bCs/>
                <w:i/>
                <w:iCs/>
                <w:snapToGrid w:val="0"/>
              </w:rPr>
            </w:pPr>
            <w:del w:id="6875" w:author="CR#0347" w:date="2022-07-04T21:54:00Z">
              <w:r w:rsidRPr="00B611E1" w:rsidDel="006F3533">
                <w:rPr>
                  <w:noProof/>
                </w:rPr>
                <w:delText>This field, if present, indicates that the target device supports the</w:delText>
              </w:r>
              <w:r w:rsidRPr="00B611E1" w:rsidDel="006F3533">
                <w:rPr>
                  <w:i/>
                  <w:iCs/>
                  <w:noProof/>
                </w:rPr>
                <w:delText xml:space="preserve"> </w:delText>
              </w:r>
              <w:r w:rsidRPr="00B611E1" w:rsidDel="006F3533">
                <w:rPr>
                  <w:i/>
                  <w:iCs/>
                  <w:snapToGrid w:val="0"/>
                </w:rPr>
                <w:delText>nr-DL-PRS-RSRP</w:delText>
              </w:r>
              <w:r w:rsidRPr="00B611E1" w:rsidDel="006F3533">
                <w:rPr>
                  <w:i/>
                  <w:iCs/>
                  <w:noProof/>
                </w:rPr>
                <w:delText xml:space="preserve"> </w:delText>
              </w:r>
              <w:r w:rsidRPr="00B611E1" w:rsidDel="006F3533">
                <w:rPr>
                  <w:noProof/>
                </w:rPr>
                <w:delText xml:space="preserve">for the additional paths in IE </w:delText>
              </w:r>
              <w:r w:rsidRPr="00B611E1" w:rsidDel="006F3533">
                <w:rPr>
                  <w:i/>
                  <w:iCs/>
                  <w:snapToGrid w:val="0"/>
                </w:rPr>
                <w:delText>NR-AdditionalPathList</w:delText>
              </w:r>
              <w:r w:rsidRPr="00B611E1" w:rsidDel="006F3533">
                <w:rPr>
                  <w:noProof/>
                </w:rPr>
                <w:delText>.</w:delText>
              </w:r>
            </w:del>
          </w:p>
        </w:tc>
      </w:tr>
      <w:tr w:rsidR="00B611E1" w:rsidRPr="00B611E1" w14:paraId="6074F4D0" w14:textId="77777777" w:rsidTr="00CD5FD9">
        <w:trPr>
          <w:cantSplit/>
        </w:trPr>
        <w:tc>
          <w:tcPr>
            <w:tcW w:w="9639" w:type="dxa"/>
          </w:tcPr>
          <w:p w14:paraId="48F371D2" w14:textId="46C05F53" w:rsidR="00E6403C" w:rsidRPr="00B611E1" w:rsidRDefault="00E6403C" w:rsidP="00CD5FD9">
            <w:pPr>
              <w:pStyle w:val="TAL"/>
              <w:rPr>
                <w:b/>
                <w:i/>
                <w:snapToGrid w:val="0"/>
              </w:rPr>
            </w:pPr>
            <w:r w:rsidRPr="00B611E1">
              <w:rPr>
                <w:b/>
                <w:i/>
                <w:snapToGrid w:val="0"/>
              </w:rPr>
              <w:t>scheduledLocationRequest</w:t>
            </w:r>
            <w:ins w:id="6876" w:author="Draft v2" w:date="2022-07-13T11:56:00Z">
              <w:r w:rsidR="003369D4" w:rsidRPr="00B50567">
                <w:rPr>
                  <w:b/>
                  <w:i/>
                  <w:snapToGrid w:val="0"/>
                </w:rPr>
                <w:t>Supported</w:t>
              </w:r>
            </w:ins>
          </w:p>
          <w:p w14:paraId="3E626978" w14:textId="6089A276" w:rsidR="00E6403C" w:rsidRPr="00B611E1" w:rsidRDefault="00E6403C" w:rsidP="00CD5FD9">
            <w:pPr>
              <w:pStyle w:val="TAL"/>
              <w:rPr>
                <w:b/>
                <w:bCs/>
                <w:i/>
                <w:iCs/>
                <w:snapToGrid w:val="0"/>
              </w:rPr>
            </w:pPr>
            <w:r w:rsidRPr="00B611E1">
              <w:rPr>
                <w:bCs/>
                <w:iCs/>
                <w:snapToGrid w:val="0"/>
              </w:rPr>
              <w:t xml:space="preserve">This field, if present, indicates that the target device supports scheduled location requests – i.e., supports the IE </w:t>
            </w:r>
            <w:ins w:id="6877" w:author="CR#0347" w:date="2022-07-04T21:55:00Z">
              <w:r w:rsidR="006F3533" w:rsidRPr="00B963AC">
                <w:rPr>
                  <w:i/>
                  <w:iCs/>
                  <w:snapToGrid w:val="0"/>
                </w:rPr>
                <w:t>ScheduledLocationTime</w:t>
              </w:r>
            </w:ins>
            <w:del w:id="6878" w:author="CR#0347" w:date="2022-07-04T21:55:00Z">
              <w:r w:rsidRPr="00B611E1" w:rsidDel="006F3533">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B611E1" w:rsidRPr="00B611E1" w14:paraId="6CD86AA5" w14:textId="77777777" w:rsidTr="00CD5FD9">
        <w:trPr>
          <w:cantSplit/>
        </w:trPr>
        <w:tc>
          <w:tcPr>
            <w:tcW w:w="9639" w:type="dxa"/>
          </w:tcPr>
          <w:p w14:paraId="01E0AFB3" w14:textId="77777777" w:rsidR="00E6403C" w:rsidRPr="00B611E1" w:rsidRDefault="00E6403C" w:rsidP="00CD5FD9">
            <w:pPr>
              <w:pStyle w:val="TAL"/>
              <w:keepNext w:val="0"/>
              <w:keepLines w:val="0"/>
              <w:widowControl w:val="0"/>
              <w:rPr>
                <w:b/>
                <w:bCs/>
                <w:i/>
                <w:iCs/>
              </w:rPr>
            </w:pPr>
            <w:r w:rsidRPr="00B611E1">
              <w:rPr>
                <w:b/>
                <w:bCs/>
                <w:i/>
                <w:iCs/>
              </w:rPr>
              <w:t>nr-dl-prs-AssistanceDataValidity</w:t>
            </w:r>
          </w:p>
          <w:p w14:paraId="23C11B3A" w14:textId="77777777" w:rsidR="00E6403C" w:rsidRPr="00B611E1" w:rsidRDefault="00E6403C" w:rsidP="00CD5FD9">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7777777" w:rsidR="00E6403C" w:rsidRPr="00B611E1" w:rsidRDefault="00E6403C" w:rsidP="00CD5FD9">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del w:id="6879" w:author="CR#0347" w:date="2022-07-04T21:55:00Z">
              <w:r w:rsidRPr="00B611E1" w:rsidDel="006F3533">
                <w:rPr>
                  <w:rFonts w:ascii="Arial" w:hAnsi="Arial" w:cs="Arial"/>
                  <w:noProof/>
                  <w:sz w:val="18"/>
                  <w:szCs w:val="18"/>
                </w:rPr>
                <w:delText xml:space="preserve"> ID</w:delText>
              </w:r>
            </w:del>
            <w:r w:rsidRPr="00B611E1">
              <w:rPr>
                <w:rFonts w:ascii="Arial" w:hAnsi="Arial" w:cs="Arial"/>
                <w:noProof/>
                <w:sz w:val="18"/>
                <w:szCs w:val="18"/>
              </w:rPr>
              <w:t>s the target device supports</w:t>
            </w:r>
            <w:r w:rsidRPr="00B611E1">
              <w:rPr>
                <w:rFonts w:ascii="Arial" w:hAnsi="Arial" w:cs="Arial"/>
                <w:i/>
                <w:noProof/>
                <w:sz w:val="18"/>
                <w:szCs w:val="18"/>
              </w:rPr>
              <w:t>.</w:t>
            </w:r>
          </w:p>
        </w:tc>
      </w:tr>
      <w:tr w:rsidR="00B611E1" w:rsidRPr="00B611E1" w14:paraId="52433E45" w14:textId="77777777" w:rsidTr="00CD5FD9">
        <w:trPr>
          <w:cantSplit/>
        </w:trPr>
        <w:tc>
          <w:tcPr>
            <w:tcW w:w="9639" w:type="dxa"/>
          </w:tcPr>
          <w:p w14:paraId="45803015" w14:textId="77777777" w:rsidR="00E6403C" w:rsidRPr="00B611E1" w:rsidRDefault="00E6403C" w:rsidP="00CD5FD9">
            <w:pPr>
              <w:pStyle w:val="TAL"/>
              <w:keepNext w:val="0"/>
              <w:keepLines w:val="0"/>
              <w:widowControl w:val="0"/>
              <w:rPr>
                <w:b/>
                <w:bCs/>
                <w:i/>
                <w:iCs/>
                <w:snapToGrid w:val="0"/>
              </w:rPr>
            </w:pPr>
            <w:r w:rsidRPr="00B611E1">
              <w:rPr>
                <w:b/>
                <w:bCs/>
                <w:i/>
                <w:iCs/>
                <w:snapToGrid w:val="0"/>
              </w:rPr>
              <w:t>multiMeasInSameMeasReport</w:t>
            </w:r>
          </w:p>
          <w:p w14:paraId="61C15E15" w14:textId="77777777" w:rsidR="00E6403C" w:rsidRPr="00B611E1" w:rsidRDefault="00E6403C" w:rsidP="00CD5FD9">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B611E1" w:rsidRPr="00B611E1" w14:paraId="2C566A10" w14:textId="77777777" w:rsidTr="00CD5FD9">
        <w:trPr>
          <w:cantSplit/>
        </w:trPr>
        <w:tc>
          <w:tcPr>
            <w:tcW w:w="9639" w:type="dxa"/>
          </w:tcPr>
          <w:p w14:paraId="78B8B375" w14:textId="77777777" w:rsidR="00E6403C" w:rsidRPr="00B611E1" w:rsidRDefault="00E6403C" w:rsidP="00CD5FD9">
            <w:pPr>
              <w:pStyle w:val="TAL"/>
              <w:keepNext w:val="0"/>
              <w:keepLines w:val="0"/>
              <w:widowControl w:val="0"/>
              <w:rPr>
                <w:b/>
                <w:bCs/>
                <w:i/>
                <w:iCs/>
                <w:snapToGrid w:val="0"/>
              </w:rPr>
            </w:pPr>
            <w:r w:rsidRPr="00B611E1">
              <w:rPr>
                <w:b/>
                <w:bCs/>
                <w:i/>
                <w:iCs/>
                <w:snapToGrid w:val="0"/>
              </w:rPr>
              <w:t>mg-ActivationRequest</w:t>
            </w:r>
          </w:p>
          <w:p w14:paraId="60C979E7" w14:textId="12BFE573" w:rsidR="00E6403C" w:rsidRPr="00B611E1" w:rsidRDefault="00E6403C" w:rsidP="00CD5FD9">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6880" w:author="CR#0347" w:date="2022-07-04T21:55:00Z">
              <w:r w:rsidR="006F3533">
                <w:rPr>
                  <w:snapToGrid w:val="0"/>
                </w:rPr>
                <w:t>DL-</w:t>
              </w:r>
            </w:ins>
            <w:r w:rsidRPr="00B611E1">
              <w:rPr>
                <w:snapToGrid w:val="0"/>
              </w:rPr>
              <w:t>PRS measurements.</w:t>
            </w:r>
          </w:p>
        </w:tc>
      </w:tr>
      <w:tr w:rsidR="00E6403C" w:rsidRPr="00B611E1" w:rsidDel="006F3533" w14:paraId="7DFFA416" w14:textId="14D2F412" w:rsidTr="00CD5FD9">
        <w:trPr>
          <w:cantSplit/>
          <w:del w:id="6881" w:author="CR#0347" w:date="2022-07-04T21:55:00Z"/>
        </w:trPr>
        <w:tc>
          <w:tcPr>
            <w:tcW w:w="9639" w:type="dxa"/>
          </w:tcPr>
          <w:p w14:paraId="0A2FA4CF" w14:textId="1D9D811C" w:rsidR="00E6403C" w:rsidRPr="00B611E1" w:rsidDel="006F3533" w:rsidRDefault="00E6403C" w:rsidP="00CD5FD9">
            <w:pPr>
              <w:pStyle w:val="TAL"/>
              <w:keepNext w:val="0"/>
              <w:keepLines w:val="0"/>
              <w:widowControl w:val="0"/>
              <w:rPr>
                <w:del w:id="6882" w:author="CR#0347" w:date="2022-07-04T21:55:00Z"/>
                <w:b/>
                <w:bCs/>
                <w:i/>
                <w:iCs/>
              </w:rPr>
            </w:pPr>
            <w:del w:id="6883" w:author="CR#0347" w:date="2022-07-04T21:55:00Z">
              <w:r w:rsidRPr="00B611E1" w:rsidDel="006F3533">
                <w:rPr>
                  <w:b/>
                  <w:bCs/>
                  <w:i/>
                  <w:iCs/>
                </w:rPr>
                <w:delText>nr-DL-PRS-ProcessingRRC-Inactive</w:delText>
              </w:r>
            </w:del>
          </w:p>
          <w:p w14:paraId="60D24721" w14:textId="686564A5" w:rsidR="00E6403C" w:rsidRPr="00B611E1" w:rsidDel="006F3533" w:rsidRDefault="00E6403C" w:rsidP="00CD5FD9">
            <w:pPr>
              <w:pStyle w:val="TAL"/>
              <w:keepNext w:val="0"/>
              <w:keepLines w:val="0"/>
              <w:widowControl w:val="0"/>
              <w:rPr>
                <w:del w:id="6884" w:author="CR#0347" w:date="2022-07-04T21:55:00Z"/>
                <w:b/>
                <w:bCs/>
                <w:i/>
                <w:iCs/>
                <w:snapToGrid w:val="0"/>
              </w:rPr>
            </w:pPr>
            <w:del w:id="6885" w:author="CR#0347" w:date="2022-07-04T21:55:00Z">
              <w:r w:rsidRPr="00B611E1" w:rsidDel="006F3533">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6886" w:name="_Toc100881520"/>
      <w:r w:rsidRPr="00B611E1">
        <w:t>6.5.12.6a</w:t>
      </w:r>
      <w:r w:rsidRPr="00B611E1">
        <w:tab/>
        <w:t>NR Multi-RTT Capability Information Elements</w:t>
      </w:r>
      <w:bookmarkEnd w:id="6886"/>
    </w:p>
    <w:p w14:paraId="1C22EE07" w14:textId="77777777" w:rsidR="00897986" w:rsidRPr="00B611E1" w:rsidRDefault="00897986" w:rsidP="00897986">
      <w:pPr>
        <w:pStyle w:val="Heading4"/>
        <w:rPr>
          <w:i/>
          <w:iCs/>
          <w:noProof/>
        </w:rPr>
      </w:pPr>
      <w:bookmarkStart w:id="6887" w:name="_Toc46486815"/>
      <w:bookmarkStart w:id="6888" w:name="_Toc52547160"/>
      <w:bookmarkStart w:id="6889" w:name="_Toc52547690"/>
      <w:bookmarkStart w:id="6890" w:name="_Toc52548220"/>
      <w:bookmarkStart w:id="6891" w:name="_Toc52548750"/>
      <w:bookmarkStart w:id="6892" w:name="_Toc100881521"/>
      <w:r w:rsidRPr="00B611E1">
        <w:rPr>
          <w:i/>
          <w:iCs/>
        </w:rPr>
        <w:t>–</w:t>
      </w:r>
      <w:r w:rsidRPr="00B611E1">
        <w:rPr>
          <w:i/>
          <w:iCs/>
        </w:rPr>
        <w:tab/>
      </w:r>
      <w:r w:rsidRPr="00B611E1">
        <w:rPr>
          <w:i/>
          <w:iCs/>
          <w:noProof/>
        </w:rPr>
        <w:t>NR-Multi-RTT-MeasurementCapability</w:t>
      </w:r>
      <w:bookmarkEnd w:id="6887"/>
      <w:bookmarkEnd w:id="6888"/>
      <w:bookmarkEnd w:id="6889"/>
      <w:bookmarkEnd w:id="6890"/>
      <w:bookmarkEnd w:id="6891"/>
      <w:bookmarkEnd w:id="6892"/>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04C80C7E"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6893" w:author="CR#0347" w:date="2022-07-04T21:55:00Z">
        <w:r w:rsidR="006F3533">
          <w:rPr>
            <w:snapToGrid w:val="0"/>
          </w:rPr>
          <w:tab/>
        </w:r>
        <w:r w:rsidR="006F3533">
          <w:rPr>
            <w:snapToGrid w:val="0"/>
          </w:rPr>
          <w:tab/>
        </w:r>
        <w:r w:rsidR="006F3533">
          <w:rPr>
            <w:snapToGrid w:val="0"/>
          </w:rPr>
          <w:tab/>
        </w:r>
        <w:r w:rsidR="006F3533">
          <w:rPr>
            <w:snapToGrid w:val="0"/>
          </w:rPr>
          <w:tab/>
        </w:r>
        <w:r w:rsidR="006F3533">
          <w:rPr>
            <w:snapToGrid w:val="0"/>
          </w:rPr>
          <w:tab/>
        </w:r>
      </w:ins>
      <w:r w:rsidRPr="00B611E1">
        <w:rPr>
          <w:snapToGrid w:val="0"/>
        </w:rPr>
        <w:t>OPTIONAL,</w:t>
      </w:r>
    </w:p>
    <w:p w14:paraId="6865F96C" w14:textId="20D8BDF5"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6894" w:author="CR#0347" w:date="2022-07-04T21:55:00Z">
        <w:r w:rsidR="006F3533">
          <w:rPr>
            <w:snapToGrid w:val="0"/>
          </w:rPr>
          <w:tab/>
        </w:r>
        <w:r w:rsidR="006F3533">
          <w:rPr>
            <w:snapToGrid w:val="0"/>
          </w:rPr>
          <w:tab/>
        </w:r>
        <w:r w:rsidR="006F3533">
          <w:rPr>
            <w:snapToGrid w:val="0"/>
          </w:rPr>
          <w:tab/>
        </w:r>
        <w:r w:rsidR="006F3533">
          <w:rPr>
            <w:snapToGrid w:val="0"/>
          </w:rPr>
          <w:tab/>
        </w:r>
        <w:r w:rsidR="006F3533">
          <w:rPr>
            <w:snapToGrid w:val="0"/>
          </w:rPr>
          <w:tab/>
        </w:r>
      </w:ins>
      <w:r w:rsidRPr="00B611E1">
        <w:rPr>
          <w:snapToGrid w:val="0"/>
        </w:rPr>
        <w:t>OPTIONAL,</w:t>
      </w:r>
    </w:p>
    <w:p w14:paraId="2B1E9F58" w14:textId="2F0F3F2D"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6895" w:author="CR#0347" w:date="2022-07-04T21:57:00Z">
        <w:r w:rsidR="006F3533">
          <w:rPr>
            <w:snapToGrid w:val="0"/>
          </w:rPr>
          <w:t xml:space="preserve"> </w:t>
        </w:r>
      </w:ins>
      <w:r w:rsidRPr="00B611E1">
        <w:rPr>
          <w:snapToGrid w:val="0"/>
        </w:rPr>
        <w:t>}</w:t>
      </w:r>
      <w:r w:rsidRPr="00B611E1">
        <w:rPr>
          <w:snapToGrid w:val="0"/>
        </w:rPr>
        <w:tab/>
      </w:r>
      <w:ins w:id="6896" w:author="CR#0347" w:date="2022-07-04T21:55:00Z">
        <w:r w:rsidR="006F3533">
          <w:rPr>
            <w:snapToGrid w:val="0"/>
          </w:rPr>
          <w:tab/>
        </w:r>
        <w:r w:rsidR="006F3533">
          <w:rPr>
            <w:snapToGrid w:val="0"/>
          </w:rPr>
          <w:tab/>
        </w:r>
      </w:ins>
      <w:r w:rsidRPr="00B611E1">
        <w:rPr>
          <w:snapToGrid w:val="0"/>
        </w:rPr>
        <w:t>OPTIONAL,</w:t>
      </w:r>
    </w:p>
    <w:p w14:paraId="50D3B727" w14:textId="275D7E40"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6897" w:author="CR#0347" w:date="2022-07-04T21:57:00Z">
        <w:r w:rsidR="006F3533">
          <w:rPr>
            <w:snapToGrid w:val="0"/>
          </w:rPr>
          <w:t xml:space="preserve"> </w:t>
        </w:r>
      </w:ins>
      <w:r w:rsidRPr="00B611E1">
        <w:rPr>
          <w:snapToGrid w:val="0"/>
        </w:rPr>
        <w:t>}</w:t>
      </w:r>
      <w:r w:rsidRPr="00B611E1">
        <w:rPr>
          <w:snapToGrid w:val="0"/>
        </w:rPr>
        <w:tab/>
      </w:r>
      <w:ins w:id="6898" w:author="CR#0347" w:date="2022-07-04T21:56:00Z">
        <w:r w:rsidR="006F3533">
          <w:rPr>
            <w:snapToGrid w:val="0"/>
          </w:rPr>
          <w:tab/>
        </w:r>
        <w:r w:rsidR="006F3533">
          <w:rPr>
            <w:snapToGrid w:val="0"/>
          </w:rPr>
          <w:tab/>
        </w:r>
      </w:ins>
      <w:r w:rsidRPr="00B611E1">
        <w:rPr>
          <w:snapToGrid w:val="0"/>
        </w:rPr>
        <w:t>OPTIONAL,</w:t>
      </w:r>
    </w:p>
    <w:p w14:paraId="6526383F" w14:textId="0601EF23"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r w:rsidRPr="00B611E1">
        <w:rPr>
          <w:snapToGrid w:val="0"/>
        </w:rPr>
        <w:tab/>
        <w:t>ENUMERATED { supported</w:t>
      </w:r>
      <w:ins w:id="6899" w:author="CR#0347" w:date="2022-07-04T21:57:00Z">
        <w:r w:rsidR="006F3533">
          <w:rPr>
            <w:snapToGrid w:val="0"/>
          </w:rPr>
          <w:t xml:space="preserve"> </w:t>
        </w:r>
      </w:ins>
      <w:r w:rsidRPr="00B611E1">
        <w:rPr>
          <w:snapToGrid w:val="0"/>
        </w:rPr>
        <w:t>}</w:t>
      </w:r>
      <w:r w:rsidRPr="00B611E1">
        <w:rPr>
          <w:snapToGrid w:val="0"/>
        </w:rPr>
        <w:tab/>
      </w:r>
      <w:ins w:id="6900" w:author="CR#0347" w:date="2022-07-04T21:56:00Z">
        <w:r w:rsidR="006F3533">
          <w:rPr>
            <w:snapToGrid w:val="0"/>
          </w:rPr>
          <w:tab/>
        </w:r>
        <w:r w:rsidR="006F3533">
          <w:rPr>
            <w:snapToGrid w:val="0"/>
          </w:rPr>
          <w:tab/>
        </w:r>
      </w:ins>
      <w:r w:rsidRPr="00B611E1">
        <w:rPr>
          <w:snapToGrid w:val="0"/>
        </w:rPr>
        <w:t>OPTIONAL,</w:t>
      </w:r>
    </w:p>
    <w:p w14:paraId="0648A401" w14:textId="339B35D4" w:rsidR="00897986" w:rsidRPr="00B611E1" w:rsidRDefault="00897986" w:rsidP="00897986">
      <w:pPr>
        <w:pStyle w:val="PL"/>
        <w:shd w:val="clear" w:color="auto" w:fill="E6E6E6"/>
        <w:rPr>
          <w:snapToGrid w:val="0"/>
        </w:rPr>
      </w:pPr>
      <w:r w:rsidRPr="00B611E1">
        <w:rPr>
          <w:snapToGrid w:val="0"/>
        </w:rPr>
        <w:tab/>
        <w:t>srs-AssocPRS-MultiLayersFR2-r16</w:t>
      </w:r>
      <w:r w:rsidRPr="00B611E1">
        <w:rPr>
          <w:snapToGrid w:val="0"/>
        </w:rPr>
        <w:tab/>
      </w:r>
      <w:r w:rsidRPr="00B611E1">
        <w:rPr>
          <w:snapToGrid w:val="0"/>
        </w:rPr>
        <w:tab/>
      </w:r>
      <w:r w:rsidRPr="00B611E1">
        <w:rPr>
          <w:snapToGrid w:val="0"/>
        </w:rPr>
        <w:tab/>
      </w:r>
      <w:r w:rsidRPr="00B611E1">
        <w:rPr>
          <w:snapToGrid w:val="0"/>
        </w:rPr>
        <w:tab/>
        <w:t>ENUMERATED { supported</w:t>
      </w:r>
      <w:ins w:id="6901" w:author="CR#0347" w:date="2022-07-04T21:57:00Z">
        <w:r w:rsidR="006F3533">
          <w:rPr>
            <w:snapToGrid w:val="0"/>
          </w:rPr>
          <w:t xml:space="preserve"> </w:t>
        </w:r>
      </w:ins>
      <w:r w:rsidRPr="00B611E1">
        <w:rPr>
          <w:snapToGrid w:val="0"/>
        </w:rPr>
        <w:t>}</w:t>
      </w:r>
      <w:r w:rsidRPr="00B611E1">
        <w:rPr>
          <w:snapToGrid w:val="0"/>
        </w:rPr>
        <w:tab/>
      </w:r>
      <w:ins w:id="6902" w:author="CR#0347" w:date="2022-07-04T21:56:00Z">
        <w:r w:rsidR="006F3533">
          <w:rPr>
            <w:snapToGrid w:val="0"/>
          </w:rPr>
          <w:tab/>
        </w:r>
        <w:r w:rsidR="006F3533">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017C54B4" w:rsidR="00E6403C" w:rsidRPr="00B611E1" w:rsidDel="006F3533" w:rsidRDefault="00E6403C" w:rsidP="00E6403C">
      <w:pPr>
        <w:pStyle w:val="PL"/>
        <w:shd w:val="clear" w:color="auto" w:fill="E6E6E6"/>
        <w:rPr>
          <w:del w:id="6903" w:author="CR#0347" w:date="2022-07-04T21:57:00Z"/>
          <w:snapToGrid w:val="0"/>
        </w:rPr>
      </w:pPr>
      <w:del w:id="6904" w:author="CR#0347" w:date="2022-07-04T21:57:00Z">
        <w:r w:rsidRPr="00B611E1" w:rsidDel="006F3533">
          <w:rPr>
            <w:snapToGrid w:val="0"/>
          </w:rPr>
          <w:tab/>
          <w:delText>supportOfDL-PRS-FirstPathRSRP-MeasFR1-r17</w:delText>
        </w:r>
        <w:r w:rsidRPr="00B611E1" w:rsidDel="006F3533">
          <w:rPr>
            <w:snapToGrid w:val="0"/>
          </w:rPr>
          <w:tab/>
          <w:delText>ENUMERATED { supported}</w:delText>
        </w:r>
        <w:r w:rsidRPr="00B611E1" w:rsidDel="006F3533">
          <w:rPr>
            <w:snapToGrid w:val="0"/>
          </w:rPr>
          <w:tab/>
        </w:r>
        <w:r w:rsidRPr="00B611E1" w:rsidDel="006F3533">
          <w:rPr>
            <w:snapToGrid w:val="0"/>
          </w:rPr>
          <w:tab/>
          <w:delText>OPTIONAL,</w:delText>
        </w:r>
      </w:del>
    </w:p>
    <w:p w14:paraId="2442100B" w14:textId="6C888B44" w:rsidR="00E6403C" w:rsidRPr="00B611E1" w:rsidDel="006F3533" w:rsidRDefault="00E6403C" w:rsidP="00E6403C">
      <w:pPr>
        <w:pStyle w:val="PL"/>
        <w:shd w:val="clear" w:color="auto" w:fill="E6E6E6"/>
        <w:rPr>
          <w:del w:id="6905" w:author="CR#0347" w:date="2022-07-04T21:57:00Z"/>
          <w:snapToGrid w:val="0"/>
        </w:rPr>
      </w:pPr>
      <w:del w:id="6906" w:author="CR#0347" w:date="2022-07-04T21:57:00Z">
        <w:r w:rsidRPr="00B611E1" w:rsidDel="006F3533">
          <w:rPr>
            <w:snapToGrid w:val="0"/>
          </w:rPr>
          <w:tab/>
          <w:delText>supportOfDL-PRS-FirstPathRSRP-MeasFR2-r17</w:delText>
        </w:r>
        <w:r w:rsidRPr="00B611E1" w:rsidDel="006F3533">
          <w:rPr>
            <w:snapToGrid w:val="0"/>
          </w:rPr>
          <w:tab/>
          <w:delText>ENUMERATED { supported}</w:delText>
        </w:r>
        <w:r w:rsidRPr="00B611E1" w:rsidDel="006F3533">
          <w:rPr>
            <w:snapToGrid w:val="0"/>
          </w:rPr>
          <w:tab/>
        </w:r>
        <w:r w:rsidRPr="00B611E1" w:rsidDel="006F3533">
          <w:rPr>
            <w:snapToGrid w:val="0"/>
          </w:rPr>
          <w:tab/>
          <w:delText>OPTIONAL,</w:delText>
        </w:r>
      </w:del>
    </w:p>
    <w:p w14:paraId="156E3623" w14:textId="035B24B8"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6907" w:author="CR#0347" w:date="2022-07-04T21:57:00Z">
        <w:r w:rsidR="006F3533">
          <w:tab/>
        </w:r>
        <w:r w:rsidR="006F3533">
          <w:tab/>
        </w:r>
      </w:ins>
      <w:r w:rsidRPr="00B611E1">
        <w:t>OPTIONAL,</w:t>
      </w:r>
    </w:p>
    <w:p w14:paraId="401FA2C6" w14:textId="3E7C2131" w:rsidR="00E6403C" w:rsidRPr="00B611E1" w:rsidDel="006F3533" w:rsidRDefault="00E6403C" w:rsidP="00E6403C">
      <w:pPr>
        <w:pStyle w:val="PL"/>
        <w:shd w:val="clear" w:color="auto" w:fill="E6E6E6"/>
        <w:rPr>
          <w:del w:id="6908" w:author="CR#0347" w:date="2022-07-04T21:58:00Z"/>
        </w:rPr>
      </w:pPr>
      <w:del w:id="6909" w:author="CR#0347" w:date="2022-07-04T21:58:00Z">
        <w:r w:rsidRPr="00B611E1" w:rsidDel="006F3533">
          <w:tab/>
          <w:delText>dl-PRS-MeasRRC-Inactive-r17</w:delText>
        </w:r>
        <w:r w:rsidRPr="00B611E1" w:rsidDel="006F3533">
          <w:tab/>
        </w:r>
        <w:r w:rsidRPr="00B611E1" w:rsidDel="006F3533">
          <w:tab/>
        </w:r>
        <w:r w:rsidRPr="00B611E1" w:rsidDel="006F3533">
          <w:tab/>
        </w:r>
        <w:r w:rsidRPr="00B611E1" w:rsidDel="006F3533">
          <w:tab/>
        </w:r>
        <w:r w:rsidRPr="00B611E1" w:rsidDel="006F3533">
          <w:tab/>
          <w:delText>ENUMERATED { supported }</w:delText>
        </w:r>
        <w:r w:rsidRPr="00B611E1" w:rsidDel="006F3533">
          <w:tab/>
          <w:delText>OPTIONAL</w:delText>
        </w:r>
      </w:del>
    </w:p>
    <w:p w14:paraId="593422CC" w14:textId="77777777" w:rsidR="006F3533" w:rsidRDefault="006F3533" w:rsidP="006F3533">
      <w:pPr>
        <w:pStyle w:val="PL"/>
        <w:shd w:val="clear" w:color="auto" w:fill="E6E6E6"/>
        <w:rPr>
          <w:ins w:id="6910" w:author="CR#0347" w:date="2022-07-04T21:57:00Z"/>
          <w:snapToGrid w:val="0"/>
        </w:rPr>
      </w:pPr>
      <w:ins w:id="6911" w:author="CR#0347" w:date="2022-07-04T21:57:00Z">
        <w:r>
          <w:rPr>
            <w:snapToGrid w:val="0"/>
          </w:rPr>
          <w:tab/>
          <w:t>multi</w:t>
        </w:r>
        <w:r w:rsidRPr="00073C73">
          <w:rPr>
            <w:snapToGrid w:val="0"/>
          </w:rPr>
          <w:t>-</w:t>
        </w:r>
        <w:r>
          <w:rPr>
            <w:snapToGrid w:val="0"/>
          </w:rPr>
          <w:t>RTT</w:t>
        </w:r>
        <w:r w:rsidRPr="00073C73">
          <w:rPr>
            <w:snapToGrid w:val="0"/>
          </w:rPr>
          <w:t>-MeasCapabilityBandList-r1</w:t>
        </w:r>
        <w:r>
          <w:rPr>
            <w:snapToGrid w:val="0"/>
          </w:rPr>
          <w:t>7</w:t>
        </w:r>
        <w:r w:rsidRPr="00073C73">
          <w:rPr>
            <w:snapToGrid w:val="0"/>
          </w:rPr>
          <w:tab/>
        </w:r>
        <w:r w:rsidRPr="00073C73">
          <w:rPr>
            <w:snapToGrid w:val="0"/>
          </w:rPr>
          <w:tab/>
          <w:t>SEQUENCE (SIZE (1..nrMaxBands-r16)) OF</w:t>
        </w:r>
      </w:ins>
    </w:p>
    <w:p w14:paraId="4027E3EC" w14:textId="5E57EFC9" w:rsidR="006F3533" w:rsidRDefault="006F3533" w:rsidP="006F3533">
      <w:pPr>
        <w:pStyle w:val="PL"/>
        <w:shd w:val="clear" w:color="auto" w:fill="E6E6E6"/>
        <w:rPr>
          <w:ins w:id="6912" w:author="CR#0347" w:date="2022-07-04T21:57:00Z"/>
          <w:snapToGrid w:val="0"/>
        </w:rPr>
      </w:pPr>
      <w:ins w:id="6913" w:author="CR#0347" w:date="2022-07-04T21:57: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Multi</w:t>
        </w:r>
        <w:r w:rsidRPr="00073C73">
          <w:rPr>
            <w:snapToGrid w:val="0"/>
          </w:rPr>
          <w:t>-</w:t>
        </w:r>
        <w:r>
          <w:rPr>
            <w:snapToGrid w:val="0"/>
          </w:rPr>
          <w:t>RTT</w:t>
        </w:r>
        <w:r w:rsidRPr="00073C73">
          <w:rPr>
            <w:snapToGrid w:val="0"/>
          </w:rPr>
          <w:t>-MeasCapabilityPerBand-r1</w:t>
        </w:r>
        <w:r>
          <w:rPr>
            <w:snapToGrid w:val="0"/>
          </w:rPr>
          <w:t>7</w:t>
        </w:r>
      </w:ins>
    </w:p>
    <w:p w14:paraId="4821AA8F" w14:textId="77777777" w:rsidR="006F3533" w:rsidRDefault="006F3533" w:rsidP="006F3533">
      <w:pPr>
        <w:pStyle w:val="PL"/>
        <w:shd w:val="clear" w:color="auto" w:fill="E6E6E6"/>
        <w:rPr>
          <w:ins w:id="6914" w:author="CR#0347" w:date="2022-07-04T21:57:00Z"/>
          <w:snapToGrid w:val="0"/>
        </w:rPr>
      </w:pPr>
      <w:ins w:id="6915" w:author="CR#0347" w:date="2022-07-04T21: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BC8690C" w14:textId="1EDE103D" w:rsidR="00897986" w:rsidRPr="00B611E1" w:rsidRDefault="00E6403C" w:rsidP="006F3533">
      <w:pPr>
        <w:pStyle w:val="PL"/>
        <w:shd w:val="clear" w:color="auto" w:fill="E6E6E6"/>
        <w:rPr>
          <w:snapToGrid w:val="0"/>
        </w:rPr>
      </w:pPr>
      <w:r w:rsidRPr="00B611E1">
        <w:tab/>
        <w:t>]]</w:t>
      </w:r>
    </w:p>
    <w:p w14:paraId="4272AB0E" w14:textId="77777777" w:rsidR="00897986" w:rsidRPr="00B611E1" w:rsidRDefault="00897986" w:rsidP="00897986">
      <w:pPr>
        <w:pStyle w:val="PL"/>
        <w:shd w:val="clear" w:color="auto" w:fill="E6E6E6"/>
        <w:rPr>
          <w:snapToGrid w:val="0"/>
        </w:rPr>
      </w:pPr>
      <w:r w:rsidRPr="00B611E1">
        <w:rPr>
          <w:snapToGrid w:val="0"/>
        </w:rPr>
        <w:t>}</w:t>
      </w:r>
    </w:p>
    <w:p w14:paraId="55CD0C3D" w14:textId="77777777" w:rsidR="006F3533" w:rsidRDefault="006F3533" w:rsidP="006F3533">
      <w:pPr>
        <w:pStyle w:val="PL"/>
        <w:shd w:val="clear" w:color="auto" w:fill="E6E6E6"/>
        <w:rPr>
          <w:ins w:id="6916" w:author="CR#0347" w:date="2022-07-04T21:58:00Z"/>
          <w:snapToGrid w:val="0"/>
        </w:rPr>
      </w:pPr>
    </w:p>
    <w:p w14:paraId="365B6203" w14:textId="77777777" w:rsidR="006F3533" w:rsidRDefault="006F3533" w:rsidP="006F3533">
      <w:pPr>
        <w:pStyle w:val="PL"/>
        <w:shd w:val="clear" w:color="auto" w:fill="E6E6E6"/>
        <w:rPr>
          <w:ins w:id="6917" w:author="CR#0347" w:date="2022-07-04T21:58:00Z"/>
          <w:snapToGrid w:val="0"/>
        </w:rPr>
      </w:pPr>
      <w:ins w:id="6918" w:author="CR#0347" w:date="2022-07-04T21:58: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6ACBE7D3" w14:textId="2BD571C4" w:rsidR="006F3533" w:rsidRPr="00073C73" w:rsidRDefault="006F3533" w:rsidP="006F3533">
      <w:pPr>
        <w:pStyle w:val="PL"/>
        <w:shd w:val="clear" w:color="auto" w:fill="E6E6E6"/>
        <w:rPr>
          <w:ins w:id="6919" w:author="CR#0347" w:date="2022-07-04T21:58:00Z"/>
          <w:snapToGrid w:val="0"/>
        </w:rPr>
      </w:pPr>
      <w:ins w:id="6920" w:author="CR#0347" w:date="2022-07-04T21:58: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sidRPr="00073C73">
          <w:rPr>
            <w:snapToGrid w:val="0"/>
          </w:rPr>
          <w:t>FreqBandIndicatorNR-r16,</w:t>
        </w:r>
      </w:ins>
    </w:p>
    <w:p w14:paraId="2B898895" w14:textId="106B3D58" w:rsidR="006F3533" w:rsidRDefault="006F3533" w:rsidP="006F3533">
      <w:pPr>
        <w:pStyle w:val="PL"/>
        <w:shd w:val="clear" w:color="auto" w:fill="E6E6E6"/>
        <w:rPr>
          <w:ins w:id="6921" w:author="CR#0347" w:date="2022-07-04T21:58:00Z"/>
          <w:snapToGrid w:val="0"/>
        </w:rPr>
      </w:pPr>
      <w:ins w:id="6922" w:author="CR#0347" w:date="2022-07-04T21:58:00Z">
        <w:r>
          <w:rPr>
            <w:snapToGrid w:val="0"/>
          </w:rPr>
          <w:tab/>
          <w:t>supportOfDL-PRS-FirstPathRSRP-r17</w:t>
        </w:r>
        <w:r>
          <w:rPr>
            <w:snapToGrid w:val="0"/>
          </w:rPr>
          <w:tab/>
        </w:r>
        <w:r>
          <w:rPr>
            <w:snapToGrid w:val="0"/>
          </w:rPr>
          <w:tab/>
          <w:t>ENUMERATED { supported }</w:t>
        </w:r>
        <w:r>
          <w:rPr>
            <w:snapToGrid w:val="0"/>
          </w:rPr>
          <w:tab/>
        </w:r>
        <w:r>
          <w:rPr>
            <w:snapToGrid w:val="0"/>
          </w:rPr>
          <w:tab/>
        </w:r>
        <w:r>
          <w:rPr>
            <w:snapToGrid w:val="0"/>
          </w:rPr>
          <w:tab/>
          <w:t>OPTIONAL,</w:t>
        </w:r>
      </w:ins>
    </w:p>
    <w:p w14:paraId="56498A94" w14:textId="02188ACD" w:rsidR="006F3533" w:rsidRDefault="006F3533" w:rsidP="006F3533">
      <w:pPr>
        <w:pStyle w:val="PL"/>
        <w:shd w:val="clear" w:color="auto" w:fill="E6E6E6"/>
        <w:rPr>
          <w:ins w:id="6923" w:author="CR#0347" w:date="2022-07-04T21:58:00Z"/>
          <w:snapToGrid w:val="0"/>
        </w:rPr>
      </w:pPr>
      <w:ins w:id="6924" w:author="CR#0347" w:date="2022-07-04T21:58:00Z">
        <w:r>
          <w:tab/>
          <w:t>dl-PRS-MeasRRC-Inactive-r17</w:t>
        </w:r>
        <w:r>
          <w:tab/>
        </w:r>
        <w:r>
          <w:tab/>
        </w:r>
        <w:r>
          <w:tab/>
        </w:r>
        <w:r>
          <w:tab/>
          <w:t>ENUMERATED { supported }</w:t>
        </w:r>
        <w:r>
          <w:tab/>
        </w:r>
        <w:r>
          <w:tab/>
        </w:r>
        <w:r>
          <w:tab/>
          <w:t>OPTIONAL,</w:t>
        </w:r>
      </w:ins>
    </w:p>
    <w:p w14:paraId="5E56306C" w14:textId="77777777" w:rsidR="006F3533" w:rsidRDefault="006F3533" w:rsidP="006F3533">
      <w:pPr>
        <w:pStyle w:val="PL"/>
        <w:shd w:val="clear" w:color="auto" w:fill="E6E6E6"/>
        <w:rPr>
          <w:ins w:id="6925" w:author="CR#0347" w:date="2022-07-04T21:58:00Z"/>
          <w:snapToGrid w:val="0"/>
        </w:rPr>
      </w:pPr>
      <w:ins w:id="6926" w:author="CR#0347" w:date="2022-07-04T21:58:00Z">
        <w:r>
          <w:rPr>
            <w:snapToGrid w:val="0"/>
          </w:rPr>
          <w:tab/>
          <w:t>...</w:t>
        </w:r>
      </w:ins>
    </w:p>
    <w:p w14:paraId="2B8C8537" w14:textId="77777777" w:rsidR="006F3533" w:rsidRPr="00B611E1" w:rsidRDefault="006F3533" w:rsidP="006F3533">
      <w:pPr>
        <w:pStyle w:val="PL"/>
        <w:shd w:val="clear" w:color="auto" w:fill="E6E6E6"/>
        <w:rPr>
          <w:ins w:id="6927" w:author="CR#0347" w:date="2022-07-04T21:58:00Z"/>
          <w:snapToGrid w:val="0"/>
        </w:rPr>
      </w:pPr>
      <w:ins w:id="6928" w:author="CR#0347" w:date="2022-07-04T21:58: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1770E3B9" w:rsidR="00E6403C" w:rsidRPr="00B611E1" w:rsidRDefault="00E6403C" w:rsidP="00E6403C">
            <w:pPr>
              <w:pStyle w:val="TAL"/>
              <w:keepNext w:val="0"/>
              <w:keepLines w:val="0"/>
              <w:widowControl w:val="0"/>
              <w:rPr>
                <w:b/>
                <w:i/>
                <w:noProof/>
              </w:rPr>
            </w:pPr>
            <w:r w:rsidRPr="00B611E1">
              <w:t xml:space="preserve">Indicates whether the target device supports DL-PRS </w:t>
            </w:r>
            <w:ins w:id="6929" w:author="CR#0347" w:date="2022-07-04T21:59:00Z">
              <w:r w:rsidR="006F3533" w:rsidRPr="005727FA">
                <w:rPr>
                  <w:noProof/>
                  <w:lang w:eastAsia="zh-CN"/>
                </w:rPr>
                <w:t>RSRPP of first path</w:t>
              </w:r>
            </w:ins>
            <w:del w:id="6930" w:author="CR#0347" w:date="2022-07-04T21:59:00Z">
              <w:r w:rsidRPr="00B611E1" w:rsidDel="006F353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775BD9C1" w:rsidR="00E6403C" w:rsidRPr="00B611E1" w:rsidRDefault="00E6403C" w:rsidP="00E6403C">
            <w:pPr>
              <w:pStyle w:val="TAL"/>
              <w:keepNext w:val="0"/>
              <w:keepLines w:val="0"/>
              <w:widowControl w:val="0"/>
              <w:rPr>
                <w:b/>
                <w:i/>
                <w:noProof/>
              </w:rPr>
            </w:pPr>
            <w:r w:rsidRPr="00B611E1">
              <w:t xml:space="preserve">Indicates whether the target device supports DL-PRS </w:t>
            </w:r>
            <w:ins w:id="6931" w:author="CR#0347" w:date="2022-07-04T21:59:00Z">
              <w:r w:rsidR="006F3533" w:rsidRPr="005727FA">
                <w:rPr>
                  <w:noProof/>
                  <w:lang w:eastAsia="zh-CN"/>
                </w:rPr>
                <w:t>RSRPP of first path</w:t>
              </w:r>
            </w:ins>
            <w:del w:id="6932" w:author="CR#0347" w:date="2022-07-04T21:59:00Z">
              <w:r w:rsidRPr="00B611E1" w:rsidDel="006F353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6F3533" w:rsidRPr="00B611E1" w14:paraId="5F829120" w14:textId="77777777" w:rsidTr="00DE17D8">
        <w:trPr>
          <w:cantSplit/>
          <w:ins w:id="6933" w:author="CR#0347" w:date="2022-07-04T21:59:00Z"/>
        </w:trPr>
        <w:tc>
          <w:tcPr>
            <w:tcW w:w="9639" w:type="dxa"/>
          </w:tcPr>
          <w:p w14:paraId="368A8A96" w14:textId="77777777" w:rsidR="006F3533" w:rsidRPr="00145CC7" w:rsidRDefault="006F3533" w:rsidP="006F3533">
            <w:pPr>
              <w:pStyle w:val="TAL"/>
              <w:keepNext w:val="0"/>
              <w:keepLines w:val="0"/>
              <w:widowControl w:val="0"/>
              <w:rPr>
                <w:ins w:id="6934" w:author="CR#0347" w:date="2022-07-04T21:59:00Z"/>
                <w:b/>
                <w:bCs/>
                <w:i/>
                <w:iCs/>
              </w:rPr>
            </w:pPr>
            <w:ins w:id="6935" w:author="CR#0347" w:date="2022-07-04T21:59:00Z">
              <w:r w:rsidRPr="00145CC7">
                <w:rPr>
                  <w:b/>
                  <w:bCs/>
                  <w:i/>
                  <w:iCs/>
                  <w:snapToGrid w:val="0"/>
                </w:rPr>
                <w:t>supportOfDL-PRS-FirstPathRSRP</w:t>
              </w:r>
            </w:ins>
          </w:p>
          <w:p w14:paraId="5086D412" w14:textId="13965B76" w:rsidR="006F3533" w:rsidRPr="00B611E1" w:rsidRDefault="006F3533" w:rsidP="006F3533">
            <w:pPr>
              <w:pStyle w:val="TAL"/>
              <w:keepNext w:val="0"/>
              <w:keepLines w:val="0"/>
              <w:widowControl w:val="0"/>
              <w:rPr>
                <w:ins w:id="6936" w:author="CR#0347" w:date="2022-07-04T21:59:00Z"/>
                <w:b/>
                <w:bCs/>
                <w:i/>
                <w:iCs/>
                <w:snapToGrid w:val="0"/>
              </w:rPr>
            </w:pPr>
            <w:ins w:id="6937" w:author="CR#0347" w:date="2022-07-04T21:59:00Z">
              <w:r w:rsidRPr="00B611E1">
                <w:t xml:space="preserve">Indicates whether the target device supports DL-PRS </w:t>
              </w:r>
              <w:r w:rsidRPr="005727FA">
                <w:rPr>
                  <w:noProof/>
                  <w:lang w:eastAsia="zh-CN"/>
                </w:rPr>
                <w:t>RSRPP of first path</w:t>
              </w:r>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7536C9C3" w14:textId="77777777" w:rsidR="006F3533" w:rsidRDefault="00E6403C" w:rsidP="006F3533">
            <w:pPr>
              <w:pStyle w:val="TAL"/>
              <w:keepNext w:val="0"/>
              <w:keepLines w:val="0"/>
              <w:widowControl w:val="0"/>
              <w:rPr>
                <w:ins w:id="6938" w:author="CR#0347" w:date="2022-07-04T21:59:00Z"/>
                <w:snapToGrid w:val="0"/>
              </w:rPr>
            </w:pPr>
            <w:r w:rsidRPr="00B611E1">
              <w:rPr>
                <w:snapToGrid w:val="0"/>
              </w:rPr>
              <w:t>This field, if present, indicates that the target device supports DL-PRS measurement in RRC_INACTIVE state.</w:t>
            </w:r>
          </w:p>
          <w:p w14:paraId="2CC61444" w14:textId="55198131" w:rsidR="00E6403C" w:rsidRPr="00B611E1" w:rsidRDefault="006F3533">
            <w:pPr>
              <w:pStyle w:val="TAN"/>
              <w:rPr>
                <w:b/>
                <w:noProof/>
              </w:rPr>
              <w:pPrChange w:id="6939" w:author="CR#0347" w:date="2022-07-04T21:59:00Z">
                <w:pPr>
                  <w:pStyle w:val="TAL"/>
                  <w:keepNext w:val="0"/>
                  <w:keepLines w:val="0"/>
                  <w:widowControl w:val="0"/>
                </w:pPr>
              </w:pPrChange>
            </w:pPr>
            <w:ins w:id="6940" w:author="CR#0347" w:date="2022-07-04T21:59:00Z">
              <w:r>
                <w:rPr>
                  <w:snapToGrid w:val="0"/>
                </w:rPr>
                <w:t>NOTE:</w:t>
              </w:r>
              <w:r>
                <w:tab/>
                <w:t xml:space="preserve">The capabilities </w:t>
              </w:r>
              <w:r w:rsidRPr="006F3533">
                <w:rPr>
                  <w:i/>
                  <w:iCs/>
                  <w:rPrChange w:id="6941" w:author="CR#0347" w:date="2022-07-04T22:00:00Z">
                    <w:rPr/>
                  </w:rPrChange>
                </w:rPr>
                <w:t xml:space="preserve">NR-DL-PRS-ResourcesCapability, maxNrOfRx-TX-MeasFR1, </w:t>
              </w:r>
              <w:r w:rsidRPr="006F3533">
                <w:rPr>
                  <w:i/>
                  <w:iCs/>
                  <w:snapToGrid w:val="0"/>
                  <w:rPrChange w:id="6942" w:author="CR#0347" w:date="2022-07-04T22:00:00Z">
                    <w:rPr>
                      <w:snapToGrid w:val="0"/>
                    </w:rPr>
                  </w:rPrChange>
                </w:rPr>
                <w:t>maxNrOfRx-TX-MeasFR2, supportOfRSRP-MeasFR1, supportOfRSRP-MeasFR2, srs-AssocPRS-MultiLayersFR1, srs-AssocPRS-MultiLayersFR2, simul-NR-DL-AoD-Multi-RTT</w:t>
              </w:r>
              <w:r w:rsidRPr="00013A85">
                <w:rPr>
                  <w:snapToGrid w:val="0"/>
                </w:rPr>
                <w:t xml:space="preserve"> </w:t>
              </w:r>
              <w:r>
                <w:t>are the same in RRC_INACTIVE state.</w:t>
              </w:r>
            </w:ins>
          </w:p>
        </w:tc>
      </w:tr>
    </w:tbl>
    <w:p w14:paraId="3BE7346C" w14:textId="77777777" w:rsidR="00E6403C" w:rsidRPr="00B611E1" w:rsidRDefault="00E6403C" w:rsidP="00E6403C"/>
    <w:p w14:paraId="2FD2F05F" w14:textId="7002632F" w:rsidR="00E6403C" w:rsidRPr="00B611E1" w:rsidDel="006F3533" w:rsidRDefault="00E6403C" w:rsidP="00E6403C">
      <w:pPr>
        <w:pStyle w:val="EditorsNote"/>
        <w:rPr>
          <w:del w:id="6943" w:author="CR#0347" w:date="2022-07-04T22:00:00Z"/>
          <w:color w:val="auto"/>
        </w:rPr>
      </w:pPr>
      <w:del w:id="6944" w:author="CR#0347" w:date="2022-07-04T22:00:00Z">
        <w:r w:rsidRPr="00B611E1" w:rsidDel="006F3533">
          <w:rPr>
            <w:color w:val="auto"/>
          </w:rPr>
          <w:delText>Editor's Note: Measurement Capabilities are FFS and require further RAN1 input.</w:delText>
        </w:r>
      </w:del>
    </w:p>
    <w:p w14:paraId="4A5C3DE2" w14:textId="7C1DB95D" w:rsidR="00E6403C" w:rsidRPr="00B611E1" w:rsidDel="006F3533" w:rsidRDefault="00E6403C" w:rsidP="00E6403C">
      <w:pPr>
        <w:pStyle w:val="EditorsNote"/>
        <w:rPr>
          <w:del w:id="6945" w:author="CR#0347" w:date="2022-07-04T22:00:00Z"/>
          <w:color w:val="auto"/>
        </w:rPr>
      </w:pPr>
      <w:del w:id="6946" w:author="CR#0347" w:date="2022-07-04T22:00:00Z">
        <w:r w:rsidRPr="00B611E1" w:rsidDel="006F3533">
          <w:rPr>
            <w:color w:val="auto"/>
          </w:rPr>
          <w:delText>Editor's Note: FFS on FR1/FR2 differentiation for RSRPP.</w:delText>
        </w:r>
      </w:del>
    </w:p>
    <w:p w14:paraId="57D2C524" w14:textId="1B5D31CE" w:rsidR="009E61AC" w:rsidRPr="00B611E1" w:rsidDel="006F3533" w:rsidRDefault="009E61AC" w:rsidP="009E61AC">
      <w:pPr>
        <w:rPr>
          <w:del w:id="6947" w:author="CR#0347" w:date="2022-07-04T22:00:00Z"/>
        </w:rPr>
      </w:pPr>
    </w:p>
    <w:p w14:paraId="4BE1E100" w14:textId="77777777" w:rsidR="009E61AC" w:rsidRPr="00B611E1" w:rsidRDefault="005314F9" w:rsidP="009E61AC">
      <w:pPr>
        <w:pStyle w:val="Heading4"/>
      </w:pPr>
      <w:bookmarkStart w:id="6948" w:name="_Toc37681241"/>
      <w:bookmarkStart w:id="6949" w:name="_Toc46486816"/>
      <w:bookmarkStart w:id="6950" w:name="_Toc52547161"/>
      <w:bookmarkStart w:id="6951" w:name="_Toc52547691"/>
      <w:bookmarkStart w:id="6952" w:name="_Toc52548221"/>
      <w:bookmarkStart w:id="6953" w:name="_Toc52548751"/>
      <w:bookmarkStart w:id="6954" w:name="_Toc100881522"/>
      <w:r w:rsidRPr="00B611E1">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6948"/>
      <w:bookmarkEnd w:id="6949"/>
      <w:bookmarkEnd w:id="6950"/>
      <w:bookmarkEnd w:id="6951"/>
      <w:bookmarkEnd w:id="6952"/>
      <w:bookmarkEnd w:id="6953"/>
      <w:bookmarkEnd w:id="6954"/>
    </w:p>
    <w:p w14:paraId="33819E8F" w14:textId="77777777" w:rsidR="009E61AC" w:rsidRPr="00B611E1" w:rsidRDefault="009E61AC" w:rsidP="009E61AC">
      <w:pPr>
        <w:pStyle w:val="Heading4"/>
      </w:pPr>
      <w:bookmarkStart w:id="6955" w:name="_Toc37681242"/>
      <w:bookmarkStart w:id="6956" w:name="_Toc46486817"/>
      <w:bookmarkStart w:id="6957" w:name="_Toc52547162"/>
      <w:bookmarkStart w:id="6958" w:name="_Toc52547692"/>
      <w:bookmarkStart w:id="6959" w:name="_Toc52548222"/>
      <w:bookmarkStart w:id="6960" w:name="_Toc52548752"/>
      <w:bookmarkStart w:id="6961" w:name="_Toc100881523"/>
      <w:r w:rsidRPr="00B611E1">
        <w:t>–</w:t>
      </w:r>
      <w:r w:rsidRPr="00B611E1">
        <w:tab/>
      </w:r>
      <w:r w:rsidRPr="00B611E1">
        <w:rPr>
          <w:i/>
        </w:rPr>
        <w:t>NR-Multi-RTT-Request</w:t>
      </w:r>
      <w:r w:rsidRPr="00B611E1">
        <w:rPr>
          <w:i/>
          <w:noProof/>
        </w:rPr>
        <w:t>Capabilities</w:t>
      </w:r>
      <w:bookmarkEnd w:id="6955"/>
      <w:bookmarkEnd w:id="6956"/>
      <w:bookmarkEnd w:id="6957"/>
      <w:bookmarkEnd w:id="6958"/>
      <w:bookmarkEnd w:id="6959"/>
      <w:bookmarkEnd w:id="6960"/>
      <w:bookmarkEnd w:id="6961"/>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6962" w:name="_Toc37681243"/>
      <w:bookmarkStart w:id="6963" w:name="_Toc46486818"/>
      <w:bookmarkStart w:id="6964" w:name="_Toc52547163"/>
      <w:bookmarkStart w:id="6965" w:name="_Toc52547693"/>
      <w:bookmarkStart w:id="6966" w:name="_Toc52548223"/>
      <w:bookmarkStart w:id="6967" w:name="_Toc52548753"/>
      <w:bookmarkStart w:id="6968"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6962"/>
      <w:bookmarkEnd w:id="6963"/>
      <w:bookmarkEnd w:id="6964"/>
      <w:bookmarkEnd w:id="6965"/>
      <w:bookmarkEnd w:id="6966"/>
      <w:bookmarkEnd w:id="6967"/>
      <w:bookmarkEnd w:id="6968"/>
    </w:p>
    <w:p w14:paraId="5EA07CF9" w14:textId="77777777" w:rsidR="009E61AC" w:rsidRPr="00B611E1" w:rsidRDefault="009E61AC" w:rsidP="009E61AC">
      <w:pPr>
        <w:pStyle w:val="Heading4"/>
      </w:pPr>
      <w:bookmarkStart w:id="6969" w:name="_Toc37681244"/>
      <w:bookmarkStart w:id="6970" w:name="_Toc46486819"/>
      <w:bookmarkStart w:id="6971" w:name="_Toc52547164"/>
      <w:bookmarkStart w:id="6972" w:name="_Toc52547694"/>
      <w:bookmarkStart w:id="6973" w:name="_Toc52548224"/>
      <w:bookmarkStart w:id="6974" w:name="_Toc52548754"/>
      <w:bookmarkStart w:id="6975" w:name="_Toc100881525"/>
      <w:r w:rsidRPr="00B611E1">
        <w:t>–</w:t>
      </w:r>
      <w:r w:rsidRPr="00B611E1">
        <w:tab/>
      </w:r>
      <w:r w:rsidRPr="00B611E1">
        <w:rPr>
          <w:i/>
        </w:rPr>
        <w:t>NR-Multi-RTT-Error</w:t>
      </w:r>
      <w:bookmarkEnd w:id="6969"/>
      <w:bookmarkEnd w:id="6970"/>
      <w:bookmarkEnd w:id="6971"/>
      <w:bookmarkEnd w:id="6972"/>
      <w:bookmarkEnd w:id="6973"/>
      <w:bookmarkEnd w:id="6974"/>
      <w:bookmarkEnd w:id="6975"/>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6976" w:name="_Toc37681245"/>
      <w:bookmarkStart w:id="6977" w:name="_Toc46486820"/>
      <w:bookmarkStart w:id="6978" w:name="_Toc52547165"/>
      <w:bookmarkStart w:id="6979" w:name="_Toc52547695"/>
      <w:bookmarkStart w:id="6980" w:name="_Toc52548225"/>
      <w:bookmarkStart w:id="6981" w:name="_Toc52548755"/>
      <w:bookmarkStart w:id="6982" w:name="_Toc100881526"/>
      <w:r w:rsidRPr="00B611E1">
        <w:t>–</w:t>
      </w:r>
      <w:r w:rsidRPr="00B611E1">
        <w:tab/>
      </w:r>
      <w:r w:rsidRPr="00B611E1">
        <w:rPr>
          <w:i/>
        </w:rPr>
        <w:t>NR-Multi-RTT-</w:t>
      </w:r>
      <w:r w:rsidRPr="00B611E1">
        <w:rPr>
          <w:i/>
          <w:noProof/>
        </w:rPr>
        <w:t>LocationServerErrorCauses</w:t>
      </w:r>
      <w:bookmarkEnd w:id="6976"/>
      <w:bookmarkEnd w:id="6977"/>
      <w:bookmarkEnd w:id="6978"/>
      <w:bookmarkEnd w:id="6979"/>
      <w:bookmarkEnd w:id="6980"/>
      <w:bookmarkEnd w:id="6981"/>
      <w:bookmarkEnd w:id="6982"/>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3FBC428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6983" w:author="CR#0347" w:date="2022-07-04T22:00:00Z">
        <w:r w:rsidR="006F3533">
          <w:rPr>
            <w:snapToGrid w:val="0"/>
          </w:rPr>
          <w:t>v1700</w:t>
        </w:r>
      </w:ins>
      <w:del w:id="6984" w:author="CR#0347" w:date="2022-07-04T22:00:00Z">
        <w:r w:rsidRPr="00B611E1" w:rsidDel="006F3533">
          <w:rPr>
            <w:snapToGrid w:val="0"/>
          </w:rPr>
          <w:delText>r17</w:delText>
        </w:r>
      </w:del>
      <w:r w:rsidRPr="00B611E1">
        <w:rPr>
          <w:snapToGrid w:val="0"/>
        </w:rPr>
        <w:t>,</w:t>
      </w:r>
    </w:p>
    <w:p w14:paraId="3F4AC414" w14:textId="23DB74A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985" w:author="CR#0347" w:date="2022-07-04T22:00:00Z">
        <w:r w:rsidR="00F7297B">
          <w:rPr>
            <w:snapToGrid w:val="0"/>
          </w:rPr>
          <w:t>v1700</w:t>
        </w:r>
      </w:ins>
      <w:del w:id="6986" w:author="CR#0347" w:date="2022-07-04T22:00:00Z">
        <w:r w:rsidRPr="00B611E1" w:rsidDel="00F7297B">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6987" w:name="_Toc37681246"/>
      <w:bookmarkStart w:id="6988" w:name="_Toc46486821"/>
      <w:bookmarkStart w:id="6989" w:name="_Toc52547166"/>
      <w:bookmarkStart w:id="6990" w:name="_Toc52547696"/>
      <w:bookmarkStart w:id="6991" w:name="_Toc52548226"/>
      <w:bookmarkStart w:id="6992" w:name="_Toc52548756"/>
      <w:bookmarkStart w:id="6993" w:name="_Toc100881527"/>
      <w:r w:rsidRPr="00B611E1">
        <w:t>–</w:t>
      </w:r>
      <w:r w:rsidRPr="00B611E1">
        <w:tab/>
      </w:r>
      <w:r w:rsidRPr="00B611E1">
        <w:rPr>
          <w:i/>
        </w:rPr>
        <w:t>NR-Multi-RTT-</w:t>
      </w:r>
      <w:r w:rsidRPr="00B611E1">
        <w:rPr>
          <w:i/>
          <w:noProof/>
        </w:rPr>
        <w:t>TargetDeviceErrorCauses</w:t>
      </w:r>
      <w:bookmarkEnd w:id="6987"/>
      <w:bookmarkEnd w:id="6988"/>
      <w:bookmarkEnd w:id="6989"/>
      <w:bookmarkEnd w:id="6990"/>
      <w:bookmarkEnd w:id="6991"/>
      <w:bookmarkEnd w:id="6992"/>
      <w:bookmarkEnd w:id="6993"/>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6994" w:name="_Toc20487543"/>
      <w:bookmarkStart w:id="6995" w:name="_Toc29342844"/>
      <w:bookmarkStart w:id="6996" w:name="_Toc29343983"/>
      <w:bookmarkStart w:id="6997" w:name="_Toc36567249"/>
      <w:bookmarkStart w:id="6998" w:name="_Toc36810697"/>
      <w:bookmarkStart w:id="6999" w:name="_Toc36847061"/>
      <w:bookmarkStart w:id="7000" w:name="_Toc36939714"/>
      <w:bookmarkStart w:id="7001" w:name="_Toc37082694"/>
      <w:bookmarkStart w:id="7002" w:name="_Toc46486822"/>
      <w:bookmarkStart w:id="7003" w:name="_Toc52547167"/>
      <w:bookmarkStart w:id="7004" w:name="_Toc52547697"/>
      <w:bookmarkStart w:id="7005" w:name="_Toc52548227"/>
      <w:bookmarkStart w:id="7006" w:name="_Toc52548757"/>
      <w:bookmarkStart w:id="7007" w:name="_Toc100881528"/>
      <w:r w:rsidRPr="00B611E1">
        <w:t>6.6</w:t>
      </w:r>
      <w:r w:rsidRPr="00B611E1">
        <w:tab/>
        <w:t>Multiplicity and type constraint values</w:t>
      </w:r>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p>
    <w:p w14:paraId="50368AEF" w14:textId="77777777" w:rsidR="00897986" w:rsidRPr="00B611E1" w:rsidRDefault="00897986" w:rsidP="00897986">
      <w:pPr>
        <w:pStyle w:val="Heading4"/>
        <w:rPr>
          <w:i/>
          <w:iCs/>
        </w:rPr>
      </w:pPr>
      <w:bookmarkStart w:id="7008" w:name="_Toc20487544"/>
      <w:bookmarkStart w:id="7009" w:name="_Toc29342845"/>
      <w:bookmarkStart w:id="7010" w:name="_Toc29343984"/>
      <w:bookmarkStart w:id="7011" w:name="_Toc36567250"/>
      <w:bookmarkStart w:id="7012" w:name="_Toc36810698"/>
      <w:bookmarkStart w:id="7013" w:name="_Toc36847062"/>
      <w:bookmarkStart w:id="7014" w:name="_Toc36939715"/>
      <w:bookmarkStart w:id="7015" w:name="_Toc37082695"/>
      <w:bookmarkStart w:id="7016" w:name="_Toc46486823"/>
      <w:bookmarkStart w:id="7017" w:name="_Toc52547168"/>
      <w:bookmarkStart w:id="7018" w:name="_Toc52547698"/>
      <w:bookmarkStart w:id="7019" w:name="_Toc52548228"/>
      <w:bookmarkStart w:id="7020" w:name="_Toc52548758"/>
      <w:bookmarkStart w:id="7021" w:name="_Toc100881529"/>
      <w:r w:rsidRPr="00B611E1">
        <w:rPr>
          <w:i/>
          <w:iCs/>
        </w:rPr>
        <w:t>–</w:t>
      </w:r>
      <w:r w:rsidRPr="00B611E1">
        <w:rPr>
          <w:i/>
          <w:iCs/>
        </w:rPr>
        <w:tab/>
        <w:t>Multiplicity and type constraint definitions</w:t>
      </w:r>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C69D052" w14:textId="77777777" w:rsidR="00F7297B" w:rsidRDefault="00F7297B" w:rsidP="00F7297B">
      <w:pPr>
        <w:pStyle w:val="PL"/>
        <w:shd w:val="clear" w:color="auto" w:fill="E6E6E6"/>
        <w:rPr>
          <w:ins w:id="7022" w:author="CR#0347" w:date="2022-07-04T22:01:00Z"/>
          <w:snapToGrid w:val="0"/>
        </w:rPr>
      </w:pPr>
      <w:ins w:id="7023" w:author="CR#0347" w:date="2022-07-04T22:01: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4387A813"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024" w:author="CR#0347" w:date="2022-07-04T22:01:00Z">
        <w:r w:rsidRPr="00B611E1" w:rsidDel="00F7297B">
          <w:rPr>
            <w:snapToGrid w:val="0"/>
          </w:rPr>
          <w:tab/>
          <w:delText>-- FFS</w:delText>
        </w:r>
      </w:del>
    </w:p>
    <w:p w14:paraId="29404655" w14:textId="77777777"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7025" w:author="CR#0347" w:date="2022-07-04T22:01:00Z">
        <w:r w:rsidRPr="00B611E1" w:rsidDel="00F7297B">
          <w:rPr>
            <w:snapToGrid w:val="0"/>
          </w:rPr>
          <w:tab/>
          <w:delText>-- FFS</w:delText>
        </w:r>
      </w:del>
    </w:p>
    <w:p w14:paraId="21D7041F" w14:textId="5E3D7751" w:rsidR="00E6403C" w:rsidRPr="00B611E1" w:rsidRDefault="00E6403C" w:rsidP="00E6403C">
      <w:pPr>
        <w:pStyle w:val="PL"/>
        <w:shd w:val="clear" w:color="auto" w:fill="E6E6E6"/>
        <w:rPr>
          <w:snapToGrid w:val="0"/>
        </w:rPr>
      </w:pPr>
      <w:r w:rsidRPr="00B611E1">
        <w:rPr>
          <w:snapToGrid w:val="0"/>
        </w:rPr>
        <w:t>maxTxTEG-Sets-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ins w:id="7026" w:author="CR#0347" w:date="2022-07-04T22:01:00Z">
        <w:r w:rsidR="00F7297B">
          <w:rPr>
            <w:snapToGrid w:val="0"/>
          </w:rPr>
          <w:t>256</w:t>
        </w:r>
      </w:ins>
      <w:del w:id="7027" w:author="CR#0347" w:date="2022-07-04T22:01:00Z">
        <w:r w:rsidRPr="00B611E1" w:rsidDel="00F7297B">
          <w:rPr>
            <w:snapToGrid w:val="0"/>
          </w:rPr>
          <w:delText>64</w:delText>
        </w:r>
        <w:r w:rsidRPr="00B611E1" w:rsidDel="00F7297B">
          <w:rPr>
            <w:snapToGrid w:val="0"/>
          </w:rPr>
          <w:tab/>
          <w:delText>-- FFS 8 TxTEGs and max 8 time stamps</w:delText>
        </w:r>
      </w:del>
    </w:p>
    <w:p w14:paraId="50C5D98D" w14:textId="77777777" w:rsidR="00E6403C" w:rsidRPr="00B611E1" w:rsidRDefault="00E6403C" w:rsidP="00E6403C">
      <w:pPr>
        <w:pStyle w:val="PL"/>
        <w:shd w:val="clear" w:color="auto" w:fill="E6E6E6"/>
        <w:rPr>
          <w:snapToGrid w:val="0"/>
        </w:rPr>
      </w:pPr>
      <w:r w:rsidRPr="00B611E1">
        <w:rPr>
          <w:snapToGrid w:val="0"/>
        </w:rPr>
        <w:t>maxNumOfRx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255</w:t>
      </w:r>
      <w:del w:id="7028" w:author="CR#0347" w:date="2022-07-04T22:01:00Z">
        <w:r w:rsidRPr="00B611E1" w:rsidDel="00F7297B">
          <w:rPr>
            <w:snapToGrid w:val="0"/>
          </w:rPr>
          <w:tab/>
          <w:delText>-- FFS</w:delText>
        </w:r>
      </w:del>
    </w:p>
    <w:p w14:paraId="5137CA37" w14:textId="32E22869" w:rsidR="00E6403C" w:rsidRPr="00B611E1" w:rsidRDefault="00E6403C" w:rsidP="00E6403C">
      <w:pPr>
        <w:pStyle w:val="PL"/>
        <w:shd w:val="clear" w:color="auto" w:fill="E6E6E6"/>
        <w:rPr>
          <w:snapToGrid w:val="0"/>
        </w:rPr>
      </w:pPr>
      <w:r w:rsidRPr="00B611E1">
        <w:rPr>
          <w:snapToGrid w:val="0"/>
        </w:rPr>
        <w:t>maxNumOfTRP-TxTEGs-1-r17</w:t>
      </w:r>
      <w:r w:rsidRPr="00B611E1">
        <w:rPr>
          <w:snapToGrid w:val="0"/>
        </w:rPr>
        <w:tab/>
      </w:r>
      <w:r w:rsidRPr="00B611E1">
        <w:rPr>
          <w:snapToGrid w:val="0"/>
        </w:rPr>
        <w:tab/>
      </w:r>
      <w:r w:rsidRPr="00B611E1">
        <w:rPr>
          <w:snapToGrid w:val="0"/>
        </w:rPr>
        <w:tab/>
      </w:r>
      <w:r w:rsidRPr="00B611E1">
        <w:rPr>
          <w:snapToGrid w:val="0"/>
        </w:rPr>
        <w:tab/>
        <w:t xml:space="preserve">INTEGER ::= </w:t>
      </w:r>
      <w:ins w:id="7029" w:author="CR#0347" w:date="2022-07-04T22:01:00Z">
        <w:r w:rsidR="00F7297B">
          <w:rPr>
            <w:snapToGrid w:val="0"/>
          </w:rPr>
          <w:t>7</w:t>
        </w:r>
      </w:ins>
      <w:del w:id="7030" w:author="CR#0347" w:date="2022-07-04T22:01:00Z">
        <w:r w:rsidRPr="00B611E1" w:rsidDel="00F7297B">
          <w:rPr>
            <w:snapToGrid w:val="0"/>
          </w:rPr>
          <w:delText>FFS</w:delText>
        </w:r>
      </w:del>
    </w:p>
    <w:p w14:paraId="64559192" w14:textId="038BC37F" w:rsidR="00E6403C" w:rsidRPr="00B611E1" w:rsidDel="00F7297B" w:rsidRDefault="00E6403C" w:rsidP="00E6403C">
      <w:pPr>
        <w:pStyle w:val="PL"/>
        <w:shd w:val="clear" w:color="auto" w:fill="E6E6E6"/>
        <w:rPr>
          <w:del w:id="7031" w:author="CR#0347" w:date="2022-07-04T22:02:00Z"/>
        </w:rPr>
      </w:pPr>
      <w:del w:id="7032" w:author="CR#0347" w:date="2022-07-04T22:02:00Z">
        <w:r w:rsidRPr="00B611E1" w:rsidDel="00F7297B">
          <w:delText>maxNumOfSRS-PosResourceSets-r17</w:delText>
        </w:r>
        <w:r w:rsidRPr="00B611E1" w:rsidDel="00F7297B">
          <w:tab/>
        </w:r>
        <w:r w:rsidRPr="00B611E1" w:rsidDel="00F7297B">
          <w:tab/>
        </w:r>
        <w:r w:rsidRPr="00B611E1" w:rsidDel="00F7297B">
          <w:tab/>
          <w:delText>INTEGER ::= 16</w:delText>
        </w:r>
      </w:del>
    </w:p>
    <w:p w14:paraId="41BE75F7" w14:textId="1EE710CE" w:rsidR="00E6403C" w:rsidRPr="00B611E1" w:rsidDel="00F7297B" w:rsidRDefault="00E6403C" w:rsidP="00E6403C">
      <w:pPr>
        <w:pStyle w:val="PL"/>
        <w:shd w:val="clear" w:color="auto" w:fill="E6E6E6"/>
        <w:rPr>
          <w:del w:id="7033" w:author="CR#0347" w:date="2022-07-04T22:02:00Z"/>
        </w:rPr>
      </w:pPr>
      <w:del w:id="7034" w:author="CR#0347" w:date="2022-07-04T22:02:00Z">
        <w:r w:rsidRPr="00B611E1" w:rsidDel="00F7297B">
          <w:delText>maxNumOfSRS-PosResourceSets-1-r17</w:delText>
        </w:r>
        <w:r w:rsidRPr="00B611E1" w:rsidDel="00F7297B">
          <w:tab/>
        </w:r>
        <w:r w:rsidRPr="00B611E1" w:rsidDel="00F7297B">
          <w:tab/>
          <w:delText>INTEGER ::= 15</w:delText>
        </w:r>
      </w:del>
    </w:p>
    <w:p w14:paraId="42C05C19" w14:textId="77777777" w:rsidR="00E6403C" w:rsidRPr="00B611E1" w:rsidRDefault="00E6403C" w:rsidP="00E6403C">
      <w:pPr>
        <w:pStyle w:val="PL"/>
        <w:shd w:val="clear" w:color="auto" w:fill="E6E6E6"/>
        <w:rPr>
          <w:snapToGrid w:val="0"/>
        </w:rPr>
      </w:pPr>
      <w:r w:rsidRPr="00B611E1">
        <w:rPr>
          <w:snapToGrid w:val="0"/>
        </w:rPr>
        <w:t>maxNumOfSRS-PosResources-r17            INTEGER ::= 64</w:t>
      </w:r>
    </w:p>
    <w:p w14:paraId="6899FCFA" w14:textId="77777777" w:rsidR="00E6403C" w:rsidRPr="00B611E1" w:rsidRDefault="00E6403C" w:rsidP="00E6403C">
      <w:pPr>
        <w:pStyle w:val="PL"/>
        <w:shd w:val="clear" w:color="auto" w:fill="E6E6E6"/>
        <w:rPr>
          <w:snapToGrid w:val="0"/>
        </w:rPr>
      </w:pPr>
      <w:r w:rsidRPr="00B611E1">
        <w:rPr>
          <w:snapToGrid w:val="0"/>
        </w:rPr>
        <w:t>maxNumOfSRS-PosResources-1-r17          INTEGER ::= 63</w:t>
      </w:r>
    </w:p>
    <w:p w14:paraId="768AF11D" w14:textId="77777777" w:rsidR="00E6403C" w:rsidRPr="00B611E1" w:rsidRDefault="00E6403C" w:rsidP="00E6403C">
      <w:pPr>
        <w:pStyle w:val="PL"/>
        <w:shd w:val="clear" w:color="auto" w:fill="E6E6E6"/>
        <w:rPr>
          <w:snapToGrid w:val="0"/>
        </w:rPr>
      </w:pPr>
    </w:p>
    <w:p w14:paraId="4B50CDC3" w14:textId="77777777" w:rsidR="00E6403C" w:rsidRPr="00B611E1" w:rsidRDefault="00E6403C" w:rsidP="00E6403C">
      <w:pPr>
        <w:pStyle w:val="PL"/>
        <w:shd w:val="clear" w:color="auto" w:fill="E6E6E6"/>
      </w:pPr>
      <w:r w:rsidRPr="00B611E1">
        <w:t>maxNumResourcesPerAngle-r17</w:t>
      </w:r>
      <w:r w:rsidRPr="00B611E1">
        <w:tab/>
      </w:r>
      <w:r w:rsidRPr="00B611E1">
        <w:tab/>
      </w:r>
      <w:r w:rsidRPr="00B611E1">
        <w:tab/>
      </w:r>
      <w:r w:rsidRPr="00B611E1">
        <w:tab/>
        <w:t>INTEGER ::= 24</w:t>
      </w:r>
      <w:del w:id="7035" w:author="CR#0347" w:date="2022-07-04T22:01:00Z">
        <w:r w:rsidRPr="00B611E1" w:rsidDel="00F7297B">
          <w:delText xml:space="preserve"> -- FFS</w:delText>
        </w:r>
      </w:del>
    </w:p>
    <w:p w14:paraId="75F27ECA" w14:textId="77777777" w:rsidR="00E6403C" w:rsidRPr="00B611E1" w:rsidRDefault="00E6403C" w:rsidP="00E6403C">
      <w:pPr>
        <w:pStyle w:val="PL"/>
        <w:shd w:val="clear" w:color="auto" w:fill="E6E6E6"/>
      </w:pPr>
      <w:r w:rsidRPr="00B611E1">
        <w:t>maxNumPrioResources-r17</w:t>
      </w:r>
      <w:r w:rsidRPr="00B611E1">
        <w:tab/>
      </w:r>
      <w:r w:rsidRPr="00B611E1">
        <w:tab/>
      </w:r>
      <w:r w:rsidRPr="00B611E1">
        <w:tab/>
      </w:r>
      <w:r w:rsidRPr="00B611E1">
        <w:tab/>
      </w:r>
      <w:r w:rsidRPr="00B611E1">
        <w:tab/>
        <w:t>INTEGER ::= 24</w:t>
      </w:r>
      <w:del w:id="7036" w:author="CR#0347" w:date="2022-07-04T22:01:00Z">
        <w:r w:rsidRPr="00B611E1" w:rsidDel="00F7297B">
          <w:delText xml:space="preserve"> -- FFS</w:delText>
        </w:r>
      </w:del>
    </w:p>
    <w:p w14:paraId="72F6FA20" w14:textId="77777777" w:rsidR="00E6403C" w:rsidRPr="00B611E1" w:rsidRDefault="00E6403C" w:rsidP="00E6403C">
      <w:pPr>
        <w:pStyle w:val="PL"/>
        <w:shd w:val="clear" w:color="auto" w:fill="E6E6E6"/>
      </w:pPr>
    </w:p>
    <w:p w14:paraId="07E68973" w14:textId="77777777" w:rsidR="00E6403C" w:rsidRPr="00B611E1" w:rsidRDefault="00E6403C" w:rsidP="00E6403C">
      <w:pPr>
        <w:pStyle w:val="PL"/>
        <w:shd w:val="clear" w:color="auto" w:fill="E6E6E6"/>
        <w:rPr>
          <w:snapToGrid w:val="0"/>
        </w:rPr>
      </w:pPr>
      <w:r w:rsidRPr="00B611E1">
        <w:rPr>
          <w:snapToGrid w:val="0"/>
        </w:rPr>
        <w:t>maxAddMeasTDOA-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037" w:author="CR#0347" w:date="2022-07-04T22:02:00Z">
        <w:r w:rsidRPr="00B611E1" w:rsidDel="00F7297B">
          <w:rPr>
            <w:snapToGrid w:val="0"/>
          </w:rPr>
          <w:delText xml:space="preserve"> --  (4x8)-1 FFS</w:delText>
        </w:r>
      </w:del>
    </w:p>
    <w:p w14:paraId="3233C2F1" w14:textId="13B474C5" w:rsidR="00E6403C" w:rsidRPr="00B611E1" w:rsidRDefault="00E6403C" w:rsidP="00E6403C">
      <w:pPr>
        <w:pStyle w:val="PL"/>
        <w:shd w:val="clear" w:color="auto" w:fill="E6E6E6"/>
        <w:rPr>
          <w:snapToGrid w:val="0"/>
        </w:rPr>
      </w:pPr>
      <w:r w:rsidRPr="00B611E1">
        <w:rPr>
          <w:snapToGrid w:val="0"/>
        </w:rPr>
        <w:t>maxAddMeasAo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2</w:t>
      </w:r>
      <w:ins w:id="7038" w:author="CR#0347" w:date="2022-07-04T22:02:00Z">
        <w:r w:rsidR="00F7297B">
          <w:rPr>
            <w:snapToGrid w:val="0"/>
          </w:rPr>
          <w:t>3</w:t>
        </w:r>
      </w:ins>
      <w:del w:id="7039" w:author="CR#0347" w:date="2022-07-04T22:02:00Z">
        <w:r w:rsidRPr="00B611E1" w:rsidDel="00F7297B">
          <w:rPr>
            <w:snapToGrid w:val="0"/>
          </w:rPr>
          <w:delText>4 -- FFS</w:delText>
        </w:r>
      </w:del>
    </w:p>
    <w:p w14:paraId="06CA59F1" w14:textId="45C54EC5" w:rsidR="00E6403C" w:rsidRPr="00B611E1" w:rsidRDefault="00E6403C" w:rsidP="00E6403C">
      <w:pPr>
        <w:pStyle w:val="PL"/>
        <w:shd w:val="clear" w:color="auto" w:fill="E6E6E6"/>
        <w:rPr>
          <w:snapToGrid w:val="0"/>
        </w:rPr>
      </w:pPr>
      <w:r w:rsidRPr="00B611E1">
        <w:t>maxAddMeasRT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040" w:author="CR#0347" w:date="2022-07-04T22:02:00Z">
        <w:r w:rsidRPr="00B611E1" w:rsidDel="00F7297B">
          <w:rPr>
            <w:snapToGrid w:val="0"/>
          </w:rPr>
          <w:delText xml:space="preserve"> --  (4x8)-1 FFS</w:delText>
        </w:r>
      </w:del>
    </w:p>
    <w:p w14:paraId="1BE9237B" w14:textId="77777777" w:rsidR="00E6403C" w:rsidRPr="00B611E1" w:rsidRDefault="00E6403C" w:rsidP="00E6403C">
      <w:pPr>
        <w:pStyle w:val="PL"/>
        <w:shd w:val="clear" w:color="auto" w:fill="E6E6E6"/>
        <w:rPr>
          <w:snapToGrid w:val="0"/>
        </w:rPr>
      </w:pPr>
    </w:p>
    <w:p w14:paraId="5A02F09C" w14:textId="4C390BE9" w:rsidR="00E6403C" w:rsidRPr="00B611E1" w:rsidRDefault="00F7297B" w:rsidP="00E6403C">
      <w:pPr>
        <w:pStyle w:val="PL"/>
        <w:shd w:val="clear" w:color="auto" w:fill="E6E6E6"/>
        <w:rPr>
          <w:snapToGrid w:val="0"/>
        </w:rPr>
      </w:pPr>
      <w:ins w:id="7041" w:author="CR#0347" w:date="2022-07-04T22:02:00Z">
        <w:r w:rsidRPr="000847E1">
          <w:rPr>
            <w:rFonts w:hint="eastAsia"/>
            <w:lang w:eastAsia="zh-CN"/>
          </w:rPr>
          <w:t>m</w:t>
        </w:r>
        <w:r w:rsidRPr="000847E1">
          <w:rPr>
            <w:lang w:eastAsia="zh-CN"/>
          </w:rPr>
          <w:t>axOD-DL-PRS-Configs-r17</w:t>
        </w:r>
      </w:ins>
      <w:del w:id="7042" w:author="CR#0347" w:date="2022-07-04T22:02:00Z">
        <w:r w:rsidR="00E6403C" w:rsidRPr="00B611E1" w:rsidDel="00F7297B">
          <w:rPr>
            <w:snapToGrid w:val="0"/>
          </w:rPr>
          <w:delText>maxDL-PRS-Configs-r17</w:delText>
        </w:r>
      </w:del>
      <w:r w:rsidR="00E6403C" w:rsidRPr="00B611E1">
        <w:rPr>
          <w:snapToGrid w:val="0"/>
        </w:rPr>
        <w:tab/>
      </w:r>
      <w:r w:rsidR="00E6403C" w:rsidRPr="00B611E1">
        <w:rPr>
          <w:snapToGrid w:val="0"/>
        </w:rPr>
        <w:tab/>
      </w:r>
      <w:r w:rsidR="00E6403C" w:rsidRPr="00B611E1">
        <w:rPr>
          <w:snapToGrid w:val="0"/>
        </w:rPr>
        <w:tab/>
      </w:r>
      <w:r w:rsidR="00E6403C" w:rsidRPr="00B611E1">
        <w:rPr>
          <w:snapToGrid w:val="0"/>
        </w:rPr>
        <w:tab/>
      </w:r>
      <w:del w:id="7043" w:author="CR#0347" w:date="2022-07-04T22:02:00Z">
        <w:r w:rsidR="00E6403C" w:rsidRPr="00B611E1" w:rsidDel="00F7297B">
          <w:rPr>
            <w:snapToGrid w:val="0"/>
          </w:rPr>
          <w:tab/>
        </w:r>
      </w:del>
      <w:r w:rsidR="00E6403C" w:rsidRPr="00B611E1">
        <w:rPr>
          <w:snapToGrid w:val="0"/>
        </w:rPr>
        <w:t>INTEGER ::=</w:t>
      </w:r>
      <w:ins w:id="7044" w:author="CR#0347" w:date="2022-07-04T22:03:00Z">
        <w:r>
          <w:rPr>
            <w:snapToGrid w:val="0"/>
          </w:rPr>
          <w:t xml:space="preserve"> </w:t>
        </w:r>
      </w:ins>
      <w:del w:id="7045" w:author="CR#0347" w:date="2022-07-04T22:03:00Z">
        <w:r w:rsidR="00E6403C" w:rsidRPr="00B611E1" w:rsidDel="00F7297B">
          <w:rPr>
            <w:snapToGrid w:val="0"/>
          </w:rPr>
          <w:tab/>
        </w:r>
      </w:del>
      <w:r w:rsidR="00E6403C" w:rsidRPr="00B611E1">
        <w:rPr>
          <w:snapToGrid w:val="0"/>
        </w:rPr>
        <w:t>8</w:t>
      </w:r>
    </w:p>
    <w:p w14:paraId="3DD58316" w14:textId="77777777" w:rsidR="00E6403C" w:rsidRPr="00B611E1" w:rsidRDefault="00E6403C" w:rsidP="00E6403C">
      <w:pPr>
        <w:pStyle w:val="PL"/>
        <w:shd w:val="clear" w:color="auto" w:fill="E6E6E6"/>
        <w:rPr>
          <w:snapToGrid w:val="0"/>
        </w:rPr>
      </w:pPr>
    </w:p>
    <w:p w14:paraId="4312CAD8" w14:textId="711211C6" w:rsidR="00E6403C" w:rsidRPr="00B611E1" w:rsidRDefault="00E6403C" w:rsidP="00E6403C">
      <w:pPr>
        <w:pStyle w:val="PL"/>
        <w:shd w:val="clear" w:color="auto" w:fill="E6E6E6"/>
      </w:pPr>
      <w:r w:rsidRPr="00B611E1">
        <w:t>maxCellIDs</w:t>
      </w:r>
      <w:del w:id="7046" w:author="CR#0347" w:date="2022-07-04T22:03:00Z">
        <w:r w:rsidRPr="00B611E1" w:rsidDel="00F7297B">
          <w:delText>IDs</w:delText>
        </w:r>
      </w:del>
      <w:r w:rsidRPr="00B611E1">
        <w:t>PerArea-r17</w:t>
      </w:r>
      <w:r w:rsidRPr="00B611E1">
        <w:tab/>
      </w:r>
      <w:r w:rsidRPr="00B611E1">
        <w:tab/>
      </w:r>
      <w:r w:rsidRPr="00B611E1">
        <w:tab/>
      </w:r>
      <w:r w:rsidRPr="00B611E1">
        <w:tab/>
      </w:r>
      <w:ins w:id="7047" w:author="CR#0347" w:date="2022-07-04T22:03:00Z">
        <w:r w:rsidR="00F7297B">
          <w:tab/>
        </w:r>
      </w:ins>
      <w:r w:rsidRPr="00B611E1">
        <w:t xml:space="preserve">INTEGER ::= </w:t>
      </w:r>
      <w:ins w:id="7048" w:author="CR#0347" w:date="2022-07-04T22:03:00Z">
        <w:r w:rsidR="00F7297B">
          <w:t>256</w:t>
        </w:r>
      </w:ins>
      <w:del w:id="7049" w:author="CR#0347" w:date="2022-07-04T22:03:00Z">
        <w:r w:rsidRPr="00B611E1" w:rsidDel="00F7297B">
          <w:delText>FFS</w:delText>
        </w:r>
      </w:del>
    </w:p>
    <w:p w14:paraId="42FC90DE" w14:textId="391B49F5" w:rsidR="00E6403C" w:rsidRPr="00B611E1" w:rsidRDefault="00F7297B" w:rsidP="00E6403C">
      <w:pPr>
        <w:pStyle w:val="PL"/>
        <w:shd w:val="clear" w:color="auto" w:fill="E6E6E6"/>
      </w:pPr>
      <w:ins w:id="7050" w:author="CR#0347" w:date="2022-07-04T22:03:00Z">
        <w:r w:rsidRPr="00B75F55">
          <w:t>maxNrOfAreas-r17</w:t>
        </w:r>
      </w:ins>
      <w:del w:id="7051" w:author="CR#0347" w:date="2022-07-04T22:03:00Z">
        <w:r w:rsidR="00E6403C" w:rsidRPr="00B611E1" w:rsidDel="00F7297B">
          <w:delText>maxAreaIDs-r17</w:delText>
        </w:r>
      </w:del>
      <w:r w:rsidR="00E6403C" w:rsidRPr="00B611E1">
        <w:tab/>
      </w:r>
      <w:r w:rsidR="00E6403C" w:rsidRPr="00B611E1">
        <w:tab/>
      </w:r>
      <w:r w:rsidR="00E6403C" w:rsidRPr="00B611E1">
        <w:tab/>
      </w:r>
      <w:r w:rsidR="00E6403C" w:rsidRPr="00B611E1">
        <w:tab/>
      </w:r>
      <w:r w:rsidR="00E6403C" w:rsidRPr="00B611E1">
        <w:tab/>
      </w:r>
      <w:r w:rsidR="00E6403C" w:rsidRPr="00B611E1">
        <w:tab/>
      </w:r>
      <w:del w:id="7052" w:author="CR#0347" w:date="2022-07-04T22:04:00Z">
        <w:r w:rsidR="00E6403C" w:rsidRPr="00B611E1" w:rsidDel="00F7297B">
          <w:tab/>
        </w:r>
      </w:del>
      <w:r w:rsidR="00E6403C" w:rsidRPr="00B611E1">
        <w:t xml:space="preserve">INTEGER ::= </w:t>
      </w:r>
      <w:ins w:id="7053" w:author="CR#0347" w:date="2022-07-04T22:03:00Z">
        <w:r>
          <w:t>16</w:t>
        </w:r>
      </w:ins>
      <w:del w:id="7054" w:author="CR#0347" w:date="2022-07-04T22:03:00Z">
        <w:r w:rsidR="00E6403C" w:rsidRPr="00B611E1" w:rsidDel="00F7297B">
          <w:delText>FFS</w:delText>
        </w:r>
      </w:del>
    </w:p>
    <w:p w14:paraId="637F4166" w14:textId="7986D6A2" w:rsidR="00F7297B" w:rsidRPr="00B611E1" w:rsidRDefault="00F7297B" w:rsidP="00F7297B">
      <w:pPr>
        <w:pStyle w:val="PL"/>
        <w:shd w:val="clear" w:color="auto" w:fill="E6E6E6"/>
        <w:rPr>
          <w:ins w:id="7055" w:author="CR#0347" w:date="2022-07-04T22:04:00Z"/>
        </w:rPr>
      </w:pPr>
      <w:ins w:id="7056" w:author="CR#0347" w:date="2022-07-04T22:04:00Z">
        <w:r w:rsidRPr="000847E1">
          <w:rPr>
            <w:snapToGrid w:val="0"/>
          </w:rPr>
          <w:t>maxMeasInstances-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w:t>
        </w:r>
        <w:r>
          <w:rPr>
            <w:snapToGrid w:val="0"/>
          </w:rPr>
          <w:t>32</w:t>
        </w:r>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057" w:name="_Toc37681247"/>
      <w:bookmarkStart w:id="7058" w:name="_Toc46486824"/>
      <w:bookmarkStart w:id="7059" w:name="_Toc52547169"/>
      <w:bookmarkStart w:id="7060" w:name="_Toc52547699"/>
      <w:bookmarkStart w:id="7061" w:name="_Toc52548229"/>
      <w:bookmarkStart w:id="7062" w:name="_Toc52548759"/>
      <w:bookmarkStart w:id="7063" w:name="_Toc100881530"/>
      <w:r w:rsidRPr="00B611E1">
        <w:rPr>
          <w:i/>
          <w:noProof/>
        </w:rPr>
        <w:t>–</w:t>
      </w:r>
      <w:r w:rsidRPr="00B611E1">
        <w:rPr>
          <w:i/>
          <w:noProof/>
        </w:rPr>
        <w:tab/>
        <w:t>End of LPP-PDU-Definitions</w:t>
      </w:r>
      <w:bookmarkEnd w:id="7057"/>
      <w:bookmarkEnd w:id="7058"/>
      <w:bookmarkEnd w:id="7059"/>
      <w:bookmarkEnd w:id="7060"/>
      <w:bookmarkEnd w:id="7061"/>
      <w:bookmarkEnd w:id="7062"/>
      <w:bookmarkEnd w:id="7063"/>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064" w:name="_Toc27765466"/>
      <w:bookmarkStart w:id="7065" w:name="_Toc37681248"/>
      <w:bookmarkStart w:id="7066" w:name="_Toc46486825"/>
      <w:bookmarkStart w:id="7067" w:name="_Toc52547170"/>
      <w:bookmarkStart w:id="7068" w:name="_Toc52547700"/>
      <w:bookmarkStart w:id="7069" w:name="_Toc52548230"/>
      <w:bookmarkStart w:id="7070" w:name="_Toc52548760"/>
      <w:bookmarkStart w:id="7071" w:name="_Toc100881531"/>
      <w:r w:rsidRPr="00B611E1">
        <w:t>7</w:t>
      </w:r>
      <w:r w:rsidRPr="00B611E1">
        <w:tab/>
        <w:t>Broadcast of assistance data</w:t>
      </w:r>
      <w:bookmarkEnd w:id="7064"/>
      <w:bookmarkEnd w:id="7065"/>
      <w:bookmarkEnd w:id="7066"/>
      <w:bookmarkEnd w:id="7067"/>
      <w:bookmarkEnd w:id="7068"/>
      <w:bookmarkEnd w:id="7069"/>
      <w:bookmarkEnd w:id="7070"/>
      <w:bookmarkEnd w:id="7071"/>
    </w:p>
    <w:p w14:paraId="557F4A8E" w14:textId="77777777" w:rsidR="00401505" w:rsidRPr="00B611E1" w:rsidRDefault="00401505" w:rsidP="00401505">
      <w:pPr>
        <w:pStyle w:val="Heading2"/>
      </w:pPr>
      <w:bookmarkStart w:id="7072" w:name="_Toc27765467"/>
      <w:bookmarkStart w:id="7073" w:name="_Toc37681249"/>
      <w:bookmarkStart w:id="7074" w:name="_Toc46486826"/>
      <w:bookmarkStart w:id="7075" w:name="_Toc52547171"/>
      <w:bookmarkStart w:id="7076" w:name="_Toc52547701"/>
      <w:bookmarkStart w:id="7077" w:name="_Toc52548231"/>
      <w:bookmarkStart w:id="7078" w:name="_Toc52548761"/>
      <w:bookmarkStart w:id="7079" w:name="_Toc100881532"/>
      <w:r w:rsidRPr="00B611E1">
        <w:t>7.1</w:t>
      </w:r>
      <w:r w:rsidRPr="00B611E1">
        <w:tab/>
        <w:t>General</w:t>
      </w:r>
      <w:bookmarkEnd w:id="7072"/>
      <w:bookmarkEnd w:id="7073"/>
      <w:bookmarkEnd w:id="7074"/>
      <w:bookmarkEnd w:id="7075"/>
      <w:bookmarkEnd w:id="7076"/>
      <w:bookmarkEnd w:id="7077"/>
      <w:bookmarkEnd w:id="7078"/>
      <w:bookmarkEnd w:id="7079"/>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080" w:name="_Toc27765468"/>
      <w:bookmarkStart w:id="7081" w:name="_Toc37681250"/>
      <w:bookmarkStart w:id="7082" w:name="_Toc46486827"/>
      <w:bookmarkStart w:id="7083" w:name="_Toc52547172"/>
      <w:bookmarkStart w:id="7084" w:name="_Toc52547702"/>
      <w:bookmarkStart w:id="7085" w:name="_Toc52548232"/>
      <w:bookmarkStart w:id="7086" w:name="_Toc52548762"/>
      <w:bookmarkStart w:id="7087" w:name="_Toc100881533"/>
      <w:r w:rsidRPr="00B611E1">
        <w:t>7.2</w:t>
      </w:r>
      <w:r w:rsidRPr="00B611E1">
        <w:tab/>
        <w:t xml:space="preserve">Mapping of </w:t>
      </w:r>
      <w:r w:rsidRPr="00B611E1">
        <w:rPr>
          <w:i/>
        </w:rPr>
        <w:t>posSibType</w:t>
      </w:r>
      <w:r w:rsidRPr="00B611E1">
        <w:t xml:space="preserve"> to assistance data element</w:t>
      </w:r>
      <w:bookmarkEnd w:id="7080"/>
      <w:bookmarkEnd w:id="7081"/>
      <w:bookmarkEnd w:id="7082"/>
      <w:bookmarkEnd w:id="7083"/>
      <w:bookmarkEnd w:id="7084"/>
      <w:bookmarkEnd w:id="7085"/>
      <w:bookmarkEnd w:id="7086"/>
      <w:bookmarkEnd w:id="7087"/>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088" w:name="_Hlk505571245"/>
            <w:r w:rsidRPr="00B611E1">
              <w:rPr>
                <w:i/>
                <w:noProof/>
                <w:lang w:eastAsia="ko-KR"/>
              </w:rPr>
              <w:t>posSibType2-3</w:t>
            </w:r>
            <w:bookmarkEnd w:id="7088"/>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089" w:name="_Toc27765469"/>
    </w:p>
    <w:p w14:paraId="20EDA5AE" w14:textId="060CF642" w:rsidR="00E6403C" w:rsidRPr="00B611E1" w:rsidDel="00F7297B" w:rsidRDefault="00E6403C" w:rsidP="00E6403C">
      <w:pPr>
        <w:rPr>
          <w:del w:id="7090" w:author="CR#0347" w:date="2022-07-04T22:04:00Z"/>
        </w:rPr>
      </w:pPr>
      <w:del w:id="7091" w:author="CR#0347" w:date="2022-07-04T22:04:00Z">
        <w:r w:rsidRPr="00B611E1" w:rsidDel="00F7297B">
          <w:delText xml:space="preserve">Editor's Note: FFS on additional </w:delText>
        </w:r>
        <w:r w:rsidRPr="00B611E1" w:rsidDel="00F7297B">
          <w:rPr>
            <w:i/>
            <w:iCs/>
          </w:rPr>
          <w:delText>posSibType's</w:delText>
        </w:r>
        <w:r w:rsidRPr="00B611E1" w:rsidDel="00F7297B">
          <w:delText>.</w:delText>
        </w:r>
      </w:del>
    </w:p>
    <w:p w14:paraId="452A107E" w14:textId="5A5B8198" w:rsidR="00E6403C" w:rsidRPr="00B611E1" w:rsidDel="00F7297B" w:rsidRDefault="00E6403C" w:rsidP="00B64137">
      <w:pPr>
        <w:rPr>
          <w:del w:id="7092" w:author="CR#0347" w:date="2022-07-04T22:04:00Z"/>
        </w:rPr>
      </w:pPr>
    </w:p>
    <w:p w14:paraId="4CA53FB8" w14:textId="77777777" w:rsidR="00401505" w:rsidRPr="00B611E1" w:rsidRDefault="00401505" w:rsidP="00401505">
      <w:pPr>
        <w:pStyle w:val="Heading2"/>
      </w:pPr>
      <w:bookmarkStart w:id="7093" w:name="_Toc37681251"/>
      <w:bookmarkStart w:id="7094" w:name="_Toc46486828"/>
      <w:bookmarkStart w:id="7095" w:name="_Toc52547173"/>
      <w:bookmarkStart w:id="7096" w:name="_Toc52547703"/>
      <w:bookmarkStart w:id="7097" w:name="_Toc52548233"/>
      <w:bookmarkStart w:id="7098" w:name="_Toc52548763"/>
      <w:bookmarkStart w:id="7099" w:name="_Toc100881534"/>
      <w:r w:rsidRPr="00B611E1">
        <w:t>7.3</w:t>
      </w:r>
      <w:r w:rsidRPr="00B611E1">
        <w:tab/>
        <w:t>Procedures related to broadcast information elements</w:t>
      </w:r>
      <w:bookmarkEnd w:id="7089"/>
      <w:bookmarkEnd w:id="7093"/>
      <w:bookmarkEnd w:id="7094"/>
      <w:bookmarkEnd w:id="7095"/>
      <w:bookmarkEnd w:id="7096"/>
      <w:bookmarkEnd w:id="7097"/>
      <w:bookmarkEnd w:id="7098"/>
      <w:bookmarkEnd w:id="7099"/>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100" w:name="_Toc27765470"/>
      <w:bookmarkStart w:id="7101" w:name="_Toc37681252"/>
      <w:bookmarkStart w:id="7102" w:name="_Toc46486829"/>
      <w:bookmarkStart w:id="7103" w:name="_Toc52547174"/>
      <w:bookmarkStart w:id="7104" w:name="_Toc52547704"/>
      <w:bookmarkStart w:id="7105" w:name="_Toc52548234"/>
      <w:bookmarkStart w:id="7106" w:name="_Toc52548764"/>
      <w:bookmarkStart w:id="7107" w:name="_Toc100881535"/>
      <w:r w:rsidRPr="00B611E1">
        <w:t>7.4</w:t>
      </w:r>
      <w:r w:rsidRPr="00B611E1">
        <w:tab/>
        <w:t>Broadcast information elements</w:t>
      </w:r>
      <w:bookmarkEnd w:id="7100"/>
      <w:bookmarkEnd w:id="7101"/>
      <w:bookmarkEnd w:id="7102"/>
      <w:bookmarkEnd w:id="7103"/>
      <w:bookmarkEnd w:id="7104"/>
      <w:bookmarkEnd w:id="7105"/>
      <w:bookmarkEnd w:id="7106"/>
      <w:bookmarkEnd w:id="7107"/>
    </w:p>
    <w:p w14:paraId="368CC7EC" w14:textId="77777777" w:rsidR="00401505" w:rsidRPr="00B611E1" w:rsidRDefault="00401505" w:rsidP="00401505">
      <w:pPr>
        <w:pStyle w:val="Heading3"/>
        <w:rPr>
          <w:rFonts w:eastAsia="SimSun" w:cs="Arial"/>
          <w:kern w:val="2"/>
        </w:rPr>
      </w:pPr>
      <w:bookmarkStart w:id="7108" w:name="_Toc27765471"/>
      <w:bookmarkStart w:id="7109" w:name="_Toc37681253"/>
      <w:bookmarkStart w:id="7110" w:name="_Toc46486830"/>
      <w:bookmarkStart w:id="7111" w:name="_Toc52547175"/>
      <w:bookmarkStart w:id="7112" w:name="_Toc52547705"/>
      <w:bookmarkStart w:id="7113" w:name="_Toc52548235"/>
      <w:bookmarkStart w:id="7114" w:name="_Toc52548765"/>
      <w:bookmarkStart w:id="7115" w:name="_Toc100881536"/>
      <w:r w:rsidRPr="00B611E1">
        <w:t>7.4.1</w:t>
      </w:r>
      <w:r w:rsidRPr="00B611E1">
        <w:tab/>
        <w:t>Basic production</w:t>
      </w:r>
      <w:bookmarkEnd w:id="7108"/>
      <w:bookmarkEnd w:id="7109"/>
      <w:bookmarkEnd w:id="7110"/>
      <w:bookmarkEnd w:id="7111"/>
      <w:bookmarkEnd w:id="7112"/>
      <w:bookmarkEnd w:id="7113"/>
      <w:bookmarkEnd w:id="7114"/>
      <w:bookmarkEnd w:id="7115"/>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116" w:name="_Toc100881537"/>
      <w:bookmarkStart w:id="7117" w:name="_Toc27765472"/>
      <w:bookmarkStart w:id="7118" w:name="_Toc37681254"/>
      <w:bookmarkStart w:id="7119" w:name="_Toc46486831"/>
      <w:bookmarkStart w:id="7120" w:name="_Toc52547176"/>
      <w:bookmarkStart w:id="7121" w:name="_Toc52547706"/>
      <w:bookmarkStart w:id="7122" w:name="_Toc52548236"/>
      <w:bookmarkStart w:id="7123" w:name="_Toc52548766"/>
      <w:r w:rsidRPr="00B611E1">
        <w:rPr>
          <w:i/>
        </w:rPr>
        <w:t>–</w:t>
      </w:r>
      <w:r w:rsidRPr="00B611E1">
        <w:rPr>
          <w:i/>
        </w:rPr>
        <w:tab/>
        <w:t>LPP-Broadcast-Definitions</w:t>
      </w:r>
      <w:bookmarkEnd w:id="7116"/>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124" w:name="_Toc100881538"/>
      <w:r w:rsidRPr="00B611E1">
        <w:t>7.4.2</w:t>
      </w:r>
      <w:r w:rsidRPr="00B611E1">
        <w:tab/>
        <w:t>Element definitions</w:t>
      </w:r>
      <w:bookmarkEnd w:id="7117"/>
      <w:bookmarkEnd w:id="7118"/>
      <w:bookmarkEnd w:id="7119"/>
      <w:bookmarkEnd w:id="7120"/>
      <w:bookmarkEnd w:id="7121"/>
      <w:bookmarkEnd w:id="7122"/>
      <w:bookmarkEnd w:id="7123"/>
      <w:bookmarkEnd w:id="7124"/>
    </w:p>
    <w:p w14:paraId="22FE85C4" w14:textId="77777777" w:rsidR="00401505" w:rsidRPr="00B611E1" w:rsidRDefault="00401505" w:rsidP="00401505">
      <w:pPr>
        <w:pStyle w:val="Heading4"/>
      </w:pPr>
      <w:bookmarkStart w:id="7125" w:name="_Toc27765473"/>
      <w:bookmarkStart w:id="7126" w:name="_Toc37681255"/>
      <w:bookmarkStart w:id="7127" w:name="_Toc46486832"/>
      <w:bookmarkStart w:id="7128" w:name="_Toc52547177"/>
      <w:bookmarkStart w:id="7129" w:name="_Toc52547707"/>
      <w:bookmarkStart w:id="7130" w:name="_Toc52548237"/>
      <w:bookmarkStart w:id="7131" w:name="_Toc52548767"/>
      <w:bookmarkStart w:id="7132" w:name="_Toc100881539"/>
      <w:r w:rsidRPr="00B611E1">
        <w:t>–</w:t>
      </w:r>
      <w:r w:rsidRPr="00B611E1">
        <w:tab/>
      </w:r>
      <w:r w:rsidRPr="00B611E1">
        <w:rPr>
          <w:i/>
        </w:rPr>
        <w:t>AssistanceDataSIBelement</w:t>
      </w:r>
      <w:bookmarkEnd w:id="7125"/>
      <w:bookmarkEnd w:id="7126"/>
      <w:bookmarkEnd w:id="7127"/>
      <w:bookmarkEnd w:id="7128"/>
      <w:bookmarkEnd w:id="7129"/>
      <w:bookmarkEnd w:id="7130"/>
      <w:bookmarkEnd w:id="7131"/>
      <w:bookmarkEnd w:id="7132"/>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133" w:name="_Hlk506164787"/>
      <w:r w:rsidRPr="00B611E1">
        <w:rPr>
          <w:lang w:eastAsia="en-GB"/>
        </w:rPr>
        <w:t>assistanceDataElement</w:t>
      </w:r>
      <w:bookmarkEnd w:id="7133"/>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134" w:name="_Toc27765474"/>
      <w:bookmarkStart w:id="7135" w:name="_Toc37681256"/>
      <w:bookmarkStart w:id="7136" w:name="_Toc46486833"/>
      <w:bookmarkStart w:id="7137" w:name="_Toc52547178"/>
      <w:bookmarkStart w:id="7138" w:name="_Toc52547708"/>
      <w:bookmarkStart w:id="7139" w:name="_Toc52548238"/>
      <w:bookmarkStart w:id="7140" w:name="_Toc52548768"/>
      <w:bookmarkStart w:id="7141" w:name="_Toc100881540"/>
      <w:r w:rsidRPr="00B611E1">
        <w:t>–</w:t>
      </w:r>
      <w:r w:rsidRPr="00B611E1">
        <w:tab/>
      </w:r>
      <w:r w:rsidRPr="00B611E1">
        <w:rPr>
          <w:i/>
          <w:snapToGrid w:val="0"/>
        </w:rPr>
        <w:t>OTDOA-UE-Assisted</w:t>
      </w:r>
      <w:bookmarkEnd w:id="7134"/>
      <w:bookmarkEnd w:id="7135"/>
      <w:bookmarkEnd w:id="7136"/>
      <w:bookmarkEnd w:id="7137"/>
      <w:bookmarkEnd w:id="7138"/>
      <w:bookmarkEnd w:id="7139"/>
      <w:bookmarkEnd w:id="7140"/>
      <w:bookmarkEnd w:id="7141"/>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142" w:name="_Toc5724570"/>
      <w:bookmarkStart w:id="7143" w:name="_Toc37681258"/>
      <w:bookmarkStart w:id="7144" w:name="_Toc46486834"/>
      <w:bookmarkStart w:id="7145" w:name="_Toc52547179"/>
      <w:bookmarkStart w:id="7146" w:name="_Toc52547709"/>
      <w:bookmarkStart w:id="7147" w:name="_Toc52548239"/>
      <w:bookmarkStart w:id="7148" w:name="_Toc52548769"/>
      <w:bookmarkStart w:id="7149" w:name="_Toc100881541"/>
      <w:r w:rsidRPr="00B611E1">
        <w:t>–</w:t>
      </w:r>
      <w:r w:rsidRPr="00B611E1">
        <w:tab/>
      </w:r>
      <w:bookmarkEnd w:id="7142"/>
      <w:r w:rsidRPr="00B611E1">
        <w:rPr>
          <w:i/>
          <w:iCs/>
        </w:rPr>
        <w:t>NR-</w:t>
      </w:r>
      <w:r w:rsidRPr="00B611E1">
        <w:rPr>
          <w:i/>
          <w:snapToGrid w:val="0"/>
        </w:rPr>
        <w:t>UEB-TRP-LocationData</w:t>
      </w:r>
      <w:bookmarkEnd w:id="7143"/>
      <w:bookmarkEnd w:id="7144"/>
      <w:bookmarkEnd w:id="7145"/>
      <w:bookmarkEnd w:id="7146"/>
      <w:bookmarkEnd w:id="7147"/>
      <w:bookmarkEnd w:id="7148"/>
      <w:bookmarkEnd w:id="7149"/>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150" w:name="_Toc37681259"/>
      <w:bookmarkStart w:id="7151" w:name="_Toc46486835"/>
      <w:bookmarkStart w:id="7152" w:name="_Toc52547180"/>
      <w:bookmarkStart w:id="7153" w:name="_Toc52547710"/>
      <w:bookmarkStart w:id="7154" w:name="_Toc52548240"/>
      <w:bookmarkStart w:id="7155" w:name="_Toc52548770"/>
      <w:bookmarkStart w:id="7156" w:name="_Toc100881542"/>
      <w:r w:rsidRPr="00B611E1">
        <w:t>–</w:t>
      </w:r>
      <w:r w:rsidRPr="00B611E1">
        <w:tab/>
      </w:r>
      <w:r w:rsidRPr="00B611E1">
        <w:rPr>
          <w:i/>
          <w:iCs/>
        </w:rPr>
        <w:t>NR-</w:t>
      </w:r>
      <w:r w:rsidRPr="00B611E1">
        <w:rPr>
          <w:i/>
          <w:snapToGrid w:val="0"/>
        </w:rPr>
        <w:t>UEB-TRP-RTD-Info</w:t>
      </w:r>
      <w:bookmarkEnd w:id="7150"/>
      <w:bookmarkEnd w:id="7151"/>
      <w:bookmarkEnd w:id="7152"/>
      <w:bookmarkEnd w:id="7153"/>
      <w:bookmarkEnd w:id="7154"/>
      <w:bookmarkEnd w:id="7155"/>
      <w:bookmarkEnd w:id="7156"/>
    </w:p>
    <w:p w14:paraId="1545F816" w14:textId="77777777" w:rsidR="009E61AC" w:rsidRPr="00B611E1" w:rsidRDefault="009E61AC" w:rsidP="009E61AC">
      <w:r w:rsidRPr="00B611E1">
        <w:t xml:space="preserve">The IE </w:t>
      </w:r>
      <w:bookmarkStart w:id="7157" w:name="_Hlk13714990"/>
      <w:r w:rsidRPr="00B611E1">
        <w:rPr>
          <w:i/>
          <w:iCs/>
        </w:rPr>
        <w:t>NR-</w:t>
      </w:r>
      <w:r w:rsidRPr="00B611E1">
        <w:rPr>
          <w:i/>
          <w:snapToGrid w:val="0"/>
        </w:rPr>
        <w:t>UEB-TRP-RTD-Info</w:t>
      </w:r>
      <w:r w:rsidRPr="00B611E1">
        <w:t xml:space="preserve"> </w:t>
      </w:r>
      <w:bookmarkEnd w:id="7157"/>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158" w:name="_Toc27765465"/>
      <w:bookmarkStart w:id="7159" w:name="_Toc100881543"/>
      <w:r w:rsidRPr="00B611E1">
        <w:rPr>
          <w:i/>
          <w:noProof/>
        </w:rPr>
        <w:t>–</w:t>
      </w:r>
      <w:r w:rsidRPr="00B611E1">
        <w:rPr>
          <w:i/>
          <w:noProof/>
        </w:rPr>
        <w:tab/>
        <w:t>End of LPP-Broadcast-Definitions</w:t>
      </w:r>
      <w:bookmarkEnd w:id="7158"/>
      <w:bookmarkEnd w:id="7159"/>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160" w:name="_Toc27765475"/>
      <w:bookmarkStart w:id="7161" w:name="_Toc37681260"/>
      <w:bookmarkStart w:id="7162" w:name="_Toc46486836"/>
      <w:bookmarkStart w:id="7163" w:name="_Toc52547181"/>
      <w:bookmarkStart w:id="7164" w:name="_Toc52547711"/>
      <w:bookmarkStart w:id="7165" w:name="_Toc52548241"/>
      <w:bookmarkStart w:id="7166" w:name="_Toc52548771"/>
      <w:bookmarkStart w:id="7167" w:name="_Toc100881544"/>
      <w:r w:rsidRPr="00B611E1">
        <w:t>7.5</w:t>
      </w:r>
      <w:r w:rsidRPr="00B611E1">
        <w:tab/>
        <w:t>Broadcast ciphering (informative)</w:t>
      </w:r>
      <w:bookmarkEnd w:id="7160"/>
      <w:bookmarkEnd w:id="7161"/>
      <w:bookmarkEnd w:id="7162"/>
      <w:bookmarkEnd w:id="7163"/>
      <w:bookmarkEnd w:id="7164"/>
      <w:bookmarkEnd w:id="7165"/>
      <w:bookmarkEnd w:id="7166"/>
      <w:bookmarkEnd w:id="7167"/>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9" type="#_x0000_t75" style="width:412.5pt;height:309pt" o:ole="">
            <v:imagedata r:id="rId126" o:title=""/>
          </v:shape>
          <o:OLEObject Type="Embed" ProgID="Visio.Drawing.15" ShapeID="_x0000_i1089" DrawAspect="Content" ObjectID="_1719693643" r:id="rId127"/>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168" w:name="historyclause"/>
      <w:bookmarkStart w:id="7169" w:name="_Toc27765476"/>
      <w:bookmarkStart w:id="7170" w:name="_Toc37681261"/>
      <w:bookmarkStart w:id="7171" w:name="_Toc46486837"/>
      <w:bookmarkStart w:id="7172" w:name="_Toc52547182"/>
      <w:bookmarkStart w:id="7173" w:name="_Toc52547712"/>
      <w:bookmarkStart w:id="7174" w:name="_Toc52548242"/>
      <w:bookmarkStart w:id="7175" w:name="_Toc52548772"/>
      <w:bookmarkStart w:id="7176" w:name="_Toc100881545"/>
      <w:r w:rsidRPr="00B611E1">
        <w:t>Annex A (informative):</w:t>
      </w:r>
      <w:r w:rsidRPr="00B611E1">
        <w:br/>
      </w:r>
      <w:bookmarkEnd w:id="7168"/>
      <w:r w:rsidRPr="00B611E1">
        <w:t>Change History</w:t>
      </w:r>
      <w:bookmarkEnd w:id="7169"/>
      <w:bookmarkEnd w:id="7170"/>
      <w:bookmarkEnd w:id="7171"/>
      <w:bookmarkEnd w:id="7172"/>
      <w:bookmarkEnd w:id="7173"/>
      <w:bookmarkEnd w:id="7174"/>
      <w:bookmarkEnd w:id="7175"/>
      <w:bookmarkEnd w:id="7176"/>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r w:rsidR="00F7297B" w:rsidRPr="001F002E" w14:paraId="3DDBF1CF" w14:textId="77777777" w:rsidTr="00557BF2">
        <w:trPr>
          <w:ins w:id="7177" w:author="CR#0347" w:date="2022-07-04T22:04:00Z"/>
        </w:trPr>
        <w:tc>
          <w:tcPr>
            <w:tcW w:w="709" w:type="dxa"/>
            <w:shd w:val="solid" w:color="FFFFFF" w:fill="auto"/>
          </w:tcPr>
          <w:p w14:paraId="386464F5" w14:textId="0A48074B" w:rsidR="00F7297B" w:rsidRPr="001F002E" w:rsidRDefault="00F7297B" w:rsidP="00557BF2">
            <w:pPr>
              <w:pStyle w:val="TAL"/>
              <w:rPr>
                <w:ins w:id="7178" w:author="CR#0347" w:date="2022-07-04T22:04:00Z"/>
                <w:sz w:val="16"/>
                <w:szCs w:val="16"/>
              </w:rPr>
            </w:pPr>
            <w:ins w:id="7179" w:author="CR#0347" w:date="2022-07-04T22:04:00Z">
              <w:r w:rsidRPr="001F002E">
                <w:rPr>
                  <w:sz w:val="16"/>
                  <w:szCs w:val="16"/>
                </w:rPr>
                <w:t>2022-06</w:t>
              </w:r>
            </w:ins>
          </w:p>
        </w:tc>
        <w:tc>
          <w:tcPr>
            <w:tcW w:w="567" w:type="dxa"/>
            <w:shd w:val="solid" w:color="FFFFFF" w:fill="auto"/>
          </w:tcPr>
          <w:p w14:paraId="7E81E92F" w14:textId="6BA43A2D" w:rsidR="00F7297B" w:rsidRPr="00942803" w:rsidRDefault="00F7297B" w:rsidP="00557BF2">
            <w:pPr>
              <w:pStyle w:val="TAL"/>
              <w:rPr>
                <w:ins w:id="7180" w:author="CR#0347" w:date="2022-07-04T22:04:00Z"/>
                <w:sz w:val="16"/>
                <w:szCs w:val="16"/>
              </w:rPr>
            </w:pPr>
            <w:ins w:id="7181" w:author="CR#0347" w:date="2022-07-04T22:05:00Z">
              <w:r w:rsidRPr="00942803">
                <w:rPr>
                  <w:sz w:val="16"/>
                  <w:szCs w:val="16"/>
                </w:rPr>
                <w:t>RP-96</w:t>
              </w:r>
            </w:ins>
          </w:p>
        </w:tc>
        <w:tc>
          <w:tcPr>
            <w:tcW w:w="992" w:type="dxa"/>
            <w:shd w:val="solid" w:color="FFFFFF" w:fill="auto"/>
          </w:tcPr>
          <w:p w14:paraId="58DBBCA3" w14:textId="5354D937" w:rsidR="00F7297B" w:rsidRPr="00942803" w:rsidRDefault="00F7297B" w:rsidP="00557BF2">
            <w:pPr>
              <w:pStyle w:val="TAL"/>
              <w:rPr>
                <w:ins w:id="7182" w:author="CR#0347" w:date="2022-07-04T22:04:00Z"/>
                <w:sz w:val="16"/>
                <w:szCs w:val="16"/>
              </w:rPr>
            </w:pPr>
            <w:ins w:id="7183" w:author="CR#0347" w:date="2022-07-04T22:05:00Z">
              <w:r w:rsidRPr="00942803">
                <w:rPr>
                  <w:sz w:val="16"/>
                  <w:szCs w:val="16"/>
                </w:rPr>
                <w:t>RP-221725</w:t>
              </w:r>
            </w:ins>
          </w:p>
        </w:tc>
        <w:tc>
          <w:tcPr>
            <w:tcW w:w="567" w:type="dxa"/>
            <w:shd w:val="solid" w:color="FFFFFF" w:fill="auto"/>
          </w:tcPr>
          <w:p w14:paraId="00E0B021" w14:textId="55FE3608" w:rsidR="00F7297B" w:rsidRPr="00942803" w:rsidRDefault="00F7297B" w:rsidP="00557BF2">
            <w:pPr>
              <w:pStyle w:val="TAL"/>
              <w:rPr>
                <w:ins w:id="7184" w:author="CR#0347" w:date="2022-07-04T22:04:00Z"/>
                <w:sz w:val="16"/>
                <w:szCs w:val="16"/>
              </w:rPr>
            </w:pPr>
            <w:ins w:id="7185" w:author="CR#0347" w:date="2022-07-04T22:05:00Z">
              <w:r w:rsidRPr="00942803">
                <w:rPr>
                  <w:sz w:val="16"/>
                  <w:szCs w:val="16"/>
                </w:rPr>
                <w:t>0347</w:t>
              </w:r>
            </w:ins>
          </w:p>
        </w:tc>
        <w:tc>
          <w:tcPr>
            <w:tcW w:w="426" w:type="dxa"/>
            <w:shd w:val="solid" w:color="FFFFFF" w:fill="auto"/>
          </w:tcPr>
          <w:p w14:paraId="46D19F94" w14:textId="146BC007" w:rsidR="00F7297B" w:rsidRPr="001F002E" w:rsidRDefault="00F7297B" w:rsidP="00557BF2">
            <w:pPr>
              <w:pStyle w:val="TAL"/>
              <w:rPr>
                <w:ins w:id="7186" w:author="CR#0347" w:date="2022-07-04T22:04:00Z"/>
                <w:sz w:val="16"/>
                <w:szCs w:val="16"/>
              </w:rPr>
            </w:pPr>
            <w:ins w:id="7187" w:author="CR#0347" w:date="2022-07-04T22:05:00Z">
              <w:r w:rsidRPr="001F002E">
                <w:rPr>
                  <w:sz w:val="16"/>
                  <w:szCs w:val="16"/>
                </w:rPr>
                <w:t>-</w:t>
              </w:r>
            </w:ins>
          </w:p>
        </w:tc>
        <w:tc>
          <w:tcPr>
            <w:tcW w:w="425" w:type="dxa"/>
            <w:shd w:val="solid" w:color="FFFFFF" w:fill="auto"/>
          </w:tcPr>
          <w:p w14:paraId="72E3D671" w14:textId="04B28E55" w:rsidR="00F7297B" w:rsidRPr="001F002E" w:rsidRDefault="00F7297B" w:rsidP="00557BF2">
            <w:pPr>
              <w:pStyle w:val="TAL"/>
              <w:rPr>
                <w:ins w:id="7188" w:author="CR#0347" w:date="2022-07-04T22:04:00Z"/>
                <w:rFonts w:cs="Arial"/>
                <w:sz w:val="16"/>
                <w:szCs w:val="16"/>
              </w:rPr>
            </w:pPr>
            <w:ins w:id="7189" w:author="CR#0347" w:date="2022-07-04T22:05:00Z">
              <w:r w:rsidRPr="001F002E">
                <w:rPr>
                  <w:rFonts w:cs="Arial"/>
                  <w:sz w:val="16"/>
                  <w:szCs w:val="16"/>
                </w:rPr>
                <w:t>F</w:t>
              </w:r>
            </w:ins>
          </w:p>
        </w:tc>
        <w:tc>
          <w:tcPr>
            <w:tcW w:w="5386" w:type="dxa"/>
            <w:shd w:val="solid" w:color="FFFFFF" w:fill="auto"/>
          </w:tcPr>
          <w:p w14:paraId="29A6A503" w14:textId="31C2C2EB" w:rsidR="00F7297B" w:rsidRPr="001F002E" w:rsidRDefault="00F7297B" w:rsidP="00557BF2">
            <w:pPr>
              <w:pStyle w:val="TAL"/>
              <w:rPr>
                <w:ins w:id="7190" w:author="CR#0347" w:date="2022-07-04T22:04:00Z"/>
                <w:rFonts w:cs="Arial"/>
                <w:sz w:val="16"/>
                <w:szCs w:val="16"/>
              </w:rPr>
            </w:pPr>
            <w:ins w:id="7191" w:author="CR#0347" w:date="2022-07-04T22:05:00Z">
              <w:r w:rsidRPr="001F002E">
                <w:rPr>
                  <w:noProof/>
                  <w:sz w:val="16"/>
                  <w:szCs w:val="16"/>
                  <w:rPrChange w:id="7192" w:author="CR#0347" w:date="2022-07-04T22:06:00Z">
                    <w:rPr>
                      <w:noProof/>
                      <w:szCs w:val="18"/>
                    </w:rPr>
                  </w:rPrChange>
                </w:rPr>
                <w:t>LPP Updates and ASN.1 Corrections</w:t>
              </w:r>
            </w:ins>
          </w:p>
        </w:tc>
        <w:tc>
          <w:tcPr>
            <w:tcW w:w="709" w:type="dxa"/>
            <w:shd w:val="solid" w:color="FFFFFF" w:fill="auto"/>
          </w:tcPr>
          <w:p w14:paraId="79153695" w14:textId="7CEC5DF3" w:rsidR="00F7297B" w:rsidRPr="00942803" w:rsidRDefault="00F7297B" w:rsidP="00557BF2">
            <w:pPr>
              <w:pStyle w:val="TAL"/>
              <w:rPr>
                <w:ins w:id="7193" w:author="CR#0347" w:date="2022-07-04T22:04:00Z"/>
                <w:sz w:val="16"/>
                <w:szCs w:val="16"/>
              </w:rPr>
            </w:pPr>
            <w:ins w:id="7194" w:author="CR#0347" w:date="2022-07-04T22:05:00Z">
              <w:r w:rsidRPr="00942803">
                <w:rPr>
                  <w:sz w:val="16"/>
                  <w:szCs w:val="16"/>
                </w:rPr>
                <w:t>17.1.0</w:t>
              </w:r>
            </w:ins>
          </w:p>
        </w:tc>
      </w:tr>
      <w:tr w:rsidR="00E80720" w:rsidRPr="001F002E" w14:paraId="763B5BD2" w14:textId="77777777" w:rsidTr="00557BF2">
        <w:trPr>
          <w:ins w:id="7195" w:author="CR#0349r2" w:date="2022-07-04T22:28:00Z"/>
        </w:trPr>
        <w:tc>
          <w:tcPr>
            <w:tcW w:w="709" w:type="dxa"/>
            <w:shd w:val="solid" w:color="FFFFFF" w:fill="auto"/>
          </w:tcPr>
          <w:p w14:paraId="24AA3C73" w14:textId="77777777" w:rsidR="00E80720" w:rsidRPr="001F002E" w:rsidRDefault="00E80720" w:rsidP="00557BF2">
            <w:pPr>
              <w:pStyle w:val="TAL"/>
              <w:rPr>
                <w:ins w:id="7196" w:author="CR#0349r2" w:date="2022-07-04T22:28:00Z"/>
                <w:sz w:val="16"/>
                <w:szCs w:val="16"/>
              </w:rPr>
            </w:pPr>
          </w:p>
        </w:tc>
        <w:tc>
          <w:tcPr>
            <w:tcW w:w="567" w:type="dxa"/>
            <w:shd w:val="solid" w:color="FFFFFF" w:fill="auto"/>
          </w:tcPr>
          <w:p w14:paraId="31DDD867" w14:textId="19938A24" w:rsidR="00E80720" w:rsidRPr="00942803" w:rsidRDefault="00E80720" w:rsidP="00557BF2">
            <w:pPr>
              <w:pStyle w:val="TAL"/>
              <w:rPr>
                <w:ins w:id="7197" w:author="CR#0349r2" w:date="2022-07-04T22:28:00Z"/>
                <w:sz w:val="16"/>
                <w:szCs w:val="16"/>
              </w:rPr>
            </w:pPr>
            <w:ins w:id="7198" w:author="CR#0349r2" w:date="2022-07-04T22:28:00Z">
              <w:r>
                <w:rPr>
                  <w:sz w:val="16"/>
                  <w:szCs w:val="16"/>
                </w:rPr>
                <w:t>RP-96</w:t>
              </w:r>
            </w:ins>
          </w:p>
        </w:tc>
        <w:tc>
          <w:tcPr>
            <w:tcW w:w="992" w:type="dxa"/>
            <w:shd w:val="solid" w:color="FFFFFF" w:fill="auto"/>
          </w:tcPr>
          <w:p w14:paraId="26C3ABFB" w14:textId="3ECBF024" w:rsidR="00E80720" w:rsidRPr="00942803" w:rsidRDefault="00E80720" w:rsidP="00557BF2">
            <w:pPr>
              <w:pStyle w:val="TAL"/>
              <w:rPr>
                <w:ins w:id="7199" w:author="CR#0349r2" w:date="2022-07-04T22:28:00Z"/>
                <w:sz w:val="16"/>
                <w:szCs w:val="16"/>
              </w:rPr>
            </w:pPr>
            <w:ins w:id="7200" w:author="CR#0349r2" w:date="2022-07-04T22:28:00Z">
              <w:r>
                <w:rPr>
                  <w:sz w:val="16"/>
                  <w:szCs w:val="16"/>
                </w:rPr>
                <w:t>RP-2217</w:t>
              </w:r>
            </w:ins>
            <w:ins w:id="7201" w:author="CR#0349r2" w:date="2022-07-04T22:29:00Z">
              <w:r>
                <w:rPr>
                  <w:sz w:val="16"/>
                  <w:szCs w:val="16"/>
                </w:rPr>
                <w:t>36</w:t>
              </w:r>
            </w:ins>
          </w:p>
        </w:tc>
        <w:tc>
          <w:tcPr>
            <w:tcW w:w="567" w:type="dxa"/>
            <w:shd w:val="solid" w:color="FFFFFF" w:fill="auto"/>
          </w:tcPr>
          <w:p w14:paraId="3BA97761" w14:textId="04AE6388" w:rsidR="00E80720" w:rsidRPr="00942803" w:rsidRDefault="00E80720" w:rsidP="00557BF2">
            <w:pPr>
              <w:pStyle w:val="TAL"/>
              <w:rPr>
                <w:ins w:id="7202" w:author="CR#0349r2" w:date="2022-07-04T22:28:00Z"/>
                <w:sz w:val="16"/>
                <w:szCs w:val="16"/>
              </w:rPr>
            </w:pPr>
            <w:ins w:id="7203" w:author="CR#0349r2" w:date="2022-07-04T22:28:00Z">
              <w:r>
                <w:rPr>
                  <w:sz w:val="16"/>
                  <w:szCs w:val="16"/>
                </w:rPr>
                <w:t>0349</w:t>
              </w:r>
            </w:ins>
          </w:p>
        </w:tc>
        <w:tc>
          <w:tcPr>
            <w:tcW w:w="426" w:type="dxa"/>
            <w:shd w:val="solid" w:color="FFFFFF" w:fill="auto"/>
          </w:tcPr>
          <w:p w14:paraId="6F558ABE" w14:textId="583D77BC" w:rsidR="00E80720" w:rsidRPr="00E80720" w:rsidRDefault="00E80720" w:rsidP="00557BF2">
            <w:pPr>
              <w:pStyle w:val="TAL"/>
              <w:rPr>
                <w:ins w:id="7204" w:author="CR#0349r2" w:date="2022-07-04T22:28:00Z"/>
                <w:sz w:val="16"/>
                <w:szCs w:val="16"/>
              </w:rPr>
            </w:pPr>
            <w:ins w:id="7205" w:author="CR#0349r2" w:date="2022-07-04T22:28:00Z">
              <w:r>
                <w:rPr>
                  <w:sz w:val="16"/>
                  <w:szCs w:val="16"/>
                </w:rPr>
                <w:t>2</w:t>
              </w:r>
            </w:ins>
          </w:p>
        </w:tc>
        <w:tc>
          <w:tcPr>
            <w:tcW w:w="425" w:type="dxa"/>
            <w:shd w:val="solid" w:color="FFFFFF" w:fill="auto"/>
          </w:tcPr>
          <w:p w14:paraId="3FB8984E" w14:textId="04211C14" w:rsidR="00E80720" w:rsidRPr="00E80720" w:rsidRDefault="00E80720" w:rsidP="00557BF2">
            <w:pPr>
              <w:pStyle w:val="TAL"/>
              <w:rPr>
                <w:ins w:id="7206" w:author="CR#0349r2" w:date="2022-07-04T22:28:00Z"/>
                <w:rFonts w:cs="Arial"/>
                <w:sz w:val="16"/>
                <w:szCs w:val="16"/>
              </w:rPr>
            </w:pPr>
            <w:ins w:id="7207" w:author="CR#0349r2" w:date="2022-07-04T22:28:00Z">
              <w:r>
                <w:rPr>
                  <w:rFonts w:cs="Arial"/>
                  <w:sz w:val="16"/>
                  <w:szCs w:val="16"/>
                </w:rPr>
                <w:t>B</w:t>
              </w:r>
            </w:ins>
          </w:p>
        </w:tc>
        <w:tc>
          <w:tcPr>
            <w:tcW w:w="5386" w:type="dxa"/>
            <w:shd w:val="solid" w:color="FFFFFF" w:fill="auto"/>
          </w:tcPr>
          <w:p w14:paraId="27B7B6CA" w14:textId="5CE88A47" w:rsidR="00E80720" w:rsidRPr="00E80720" w:rsidRDefault="00E80720" w:rsidP="00557BF2">
            <w:pPr>
              <w:pStyle w:val="TAL"/>
              <w:rPr>
                <w:ins w:id="7208" w:author="CR#0349r2" w:date="2022-07-04T22:28:00Z"/>
                <w:noProof/>
                <w:sz w:val="16"/>
                <w:szCs w:val="16"/>
              </w:rPr>
            </w:pPr>
            <w:ins w:id="7209" w:author="CR#0349r2" w:date="2022-07-04T22:28:00Z">
              <w:r w:rsidRPr="00E80720">
                <w:rPr>
                  <w:noProof/>
                  <w:sz w:val="16"/>
                  <w:szCs w:val="16"/>
                </w:rPr>
                <w:t>NMEA GGA sentence info in high accuracy GNSS location estimates [HA-GNSS-NMEA]</w:t>
              </w:r>
            </w:ins>
          </w:p>
        </w:tc>
        <w:tc>
          <w:tcPr>
            <w:tcW w:w="709" w:type="dxa"/>
            <w:shd w:val="solid" w:color="FFFFFF" w:fill="auto"/>
          </w:tcPr>
          <w:p w14:paraId="4DEC1DAD" w14:textId="20C433ED" w:rsidR="00E80720" w:rsidRPr="00942803" w:rsidRDefault="00E80720" w:rsidP="00557BF2">
            <w:pPr>
              <w:pStyle w:val="TAL"/>
              <w:rPr>
                <w:ins w:id="7210" w:author="CR#0349r2" w:date="2022-07-04T22:28:00Z"/>
                <w:sz w:val="16"/>
                <w:szCs w:val="16"/>
              </w:rPr>
            </w:pPr>
            <w:ins w:id="7211" w:author="CR#0349r2" w:date="2022-07-04T22:29:00Z">
              <w:r>
                <w:rPr>
                  <w:sz w:val="16"/>
                  <w:szCs w:val="16"/>
                </w:rPr>
                <w:t>17.1.0</w:t>
              </w:r>
            </w:ins>
          </w:p>
        </w:tc>
      </w:tr>
    </w:tbl>
    <w:p w14:paraId="6AE7C980" w14:textId="578F80D3" w:rsidR="00DE053C" w:rsidRPr="00B611E1" w:rsidRDefault="00DE053C" w:rsidP="002D60CB"/>
    <w:sectPr w:rsidR="00DE053C" w:rsidRPr="00B611E1">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B6C91F" w14:textId="77777777" w:rsidR="00E52979" w:rsidRDefault="00E52979">
      <w:r>
        <w:separator/>
      </w:r>
    </w:p>
  </w:endnote>
  <w:endnote w:type="continuationSeparator" w:id="0">
    <w:p w14:paraId="42411AE9" w14:textId="77777777" w:rsidR="00E52979" w:rsidRDefault="00E529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FECE2B" w14:textId="77777777" w:rsidR="00E52979" w:rsidRDefault="00E52979">
      <w:r>
        <w:separator/>
      </w:r>
    </w:p>
  </w:footnote>
  <w:footnote w:type="continuationSeparator" w:id="0">
    <w:p w14:paraId="7F354265" w14:textId="77777777" w:rsidR="00E52979" w:rsidRDefault="00E529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9EDADE9" w:rsidR="00073C73" w:rsidRDefault="007D2E1A">
    <w:pPr>
      <w:framePr w:wrap="auto" w:vAnchor="text" w:hAnchor="margin" w:xAlign="right" w:y="1"/>
    </w:pPr>
    <w:fldSimple w:instr=" STYLEREF ZA ">
      <w:r w:rsidR="000868E7">
        <w:rPr>
          <w:noProof/>
        </w:rPr>
        <w:t>3GPP TS 37.355 V17.10.0 (2022-063)</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6466EF16" w:rsidR="00073C73" w:rsidRDefault="007D2E1A">
    <w:pPr>
      <w:framePr w:wrap="auto" w:vAnchor="text" w:hAnchor="margin" w:y="1"/>
    </w:pPr>
    <w:fldSimple w:instr=" STYLEREF ZGSM ">
      <w:r w:rsidR="000868E7">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E5C0EA8"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4653">
      <w:rPr>
        <w:rFonts w:ascii="Arial" w:hAnsi="Arial" w:cs="Arial"/>
        <w:b/>
        <w:noProof/>
        <w:sz w:val="18"/>
        <w:szCs w:val="18"/>
      </w:rPr>
      <w:t>3GPP TS 37.355 V17.10.0 (2022-063)</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7C400004"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4653">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47">
    <w15:presenceInfo w15:providerId="None" w15:userId="CR#0347"/>
  </w15:person>
  <w15:person w15:author="CR#0349r2">
    <w15:presenceInfo w15:providerId="None" w15:userId="CR#0349r2"/>
  </w15:person>
  <w15:person w15:author="Draft v3">
    <w15:presenceInfo w15:providerId="None" w15:userId="Draft v3"/>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726B3"/>
    <w:rsid w:val="0007309F"/>
    <w:rsid w:val="00073478"/>
    <w:rsid w:val="00073C73"/>
    <w:rsid w:val="0007581B"/>
    <w:rsid w:val="00075A80"/>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D08D1"/>
    <w:rsid w:val="000D4A78"/>
    <w:rsid w:val="000D5442"/>
    <w:rsid w:val="000D63F0"/>
    <w:rsid w:val="000E1336"/>
    <w:rsid w:val="000E23FC"/>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02E"/>
    <w:rsid w:val="001F0821"/>
    <w:rsid w:val="001F5421"/>
    <w:rsid w:val="001F5AFE"/>
    <w:rsid w:val="001F60C9"/>
    <w:rsid w:val="001F791D"/>
    <w:rsid w:val="00200B64"/>
    <w:rsid w:val="00201B42"/>
    <w:rsid w:val="00217D58"/>
    <w:rsid w:val="00220580"/>
    <w:rsid w:val="00231950"/>
    <w:rsid w:val="00242D02"/>
    <w:rsid w:val="002455BC"/>
    <w:rsid w:val="00250C9C"/>
    <w:rsid w:val="002511CB"/>
    <w:rsid w:val="00253A19"/>
    <w:rsid w:val="0025492C"/>
    <w:rsid w:val="002572B7"/>
    <w:rsid w:val="0025790A"/>
    <w:rsid w:val="00265727"/>
    <w:rsid w:val="00271F46"/>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2160"/>
    <w:rsid w:val="00384657"/>
    <w:rsid w:val="00386D5B"/>
    <w:rsid w:val="00391915"/>
    <w:rsid w:val="00394F9F"/>
    <w:rsid w:val="003A0A90"/>
    <w:rsid w:val="003A33E5"/>
    <w:rsid w:val="003A41C8"/>
    <w:rsid w:val="003A5D8B"/>
    <w:rsid w:val="003A68F0"/>
    <w:rsid w:val="003A735D"/>
    <w:rsid w:val="003A7F13"/>
    <w:rsid w:val="003B2557"/>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1505"/>
    <w:rsid w:val="00401B93"/>
    <w:rsid w:val="0040686B"/>
    <w:rsid w:val="00407EA8"/>
    <w:rsid w:val="00413056"/>
    <w:rsid w:val="004131B8"/>
    <w:rsid w:val="00413AA7"/>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B4CA0"/>
    <w:rsid w:val="004B4E85"/>
    <w:rsid w:val="004B6BC1"/>
    <w:rsid w:val="004C1459"/>
    <w:rsid w:val="004D0602"/>
    <w:rsid w:val="004D2285"/>
    <w:rsid w:val="004D4187"/>
    <w:rsid w:val="004D6477"/>
    <w:rsid w:val="004E065F"/>
    <w:rsid w:val="004E418F"/>
    <w:rsid w:val="004E6D00"/>
    <w:rsid w:val="004F1C9F"/>
    <w:rsid w:val="004F3154"/>
    <w:rsid w:val="004F369A"/>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B0BD5"/>
    <w:rsid w:val="005B12C6"/>
    <w:rsid w:val="005B6522"/>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575D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58E"/>
    <w:rsid w:val="006E2A26"/>
    <w:rsid w:val="006E4CA5"/>
    <w:rsid w:val="006E7BD4"/>
    <w:rsid w:val="006F0735"/>
    <w:rsid w:val="006F106C"/>
    <w:rsid w:val="006F30D8"/>
    <w:rsid w:val="006F3533"/>
    <w:rsid w:val="007048FA"/>
    <w:rsid w:val="00706D47"/>
    <w:rsid w:val="007148B1"/>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EBA"/>
    <w:rsid w:val="008D67BF"/>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9BB"/>
    <w:rsid w:val="00B05F48"/>
    <w:rsid w:val="00B163E5"/>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7D73"/>
    <w:rsid w:val="00B871B0"/>
    <w:rsid w:val="00B9110C"/>
    <w:rsid w:val="00B92DBA"/>
    <w:rsid w:val="00B97C7C"/>
    <w:rsid w:val="00BA3567"/>
    <w:rsid w:val="00BA6A3E"/>
    <w:rsid w:val="00BB4512"/>
    <w:rsid w:val="00BB76FA"/>
    <w:rsid w:val="00BC3A4F"/>
    <w:rsid w:val="00BC45CB"/>
    <w:rsid w:val="00BC4AF6"/>
    <w:rsid w:val="00BC4DFE"/>
    <w:rsid w:val="00BD01D1"/>
    <w:rsid w:val="00BD47D2"/>
    <w:rsid w:val="00BD4A9C"/>
    <w:rsid w:val="00BE0C19"/>
    <w:rsid w:val="00BE2375"/>
    <w:rsid w:val="00BE329C"/>
    <w:rsid w:val="00BE3613"/>
    <w:rsid w:val="00BE3EF6"/>
    <w:rsid w:val="00BE6F13"/>
    <w:rsid w:val="00C02919"/>
    <w:rsid w:val="00C041D0"/>
    <w:rsid w:val="00C051B6"/>
    <w:rsid w:val="00C05B14"/>
    <w:rsid w:val="00C063A3"/>
    <w:rsid w:val="00C06579"/>
    <w:rsid w:val="00C146F6"/>
    <w:rsid w:val="00C14C26"/>
    <w:rsid w:val="00C16D06"/>
    <w:rsid w:val="00C17534"/>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3BE"/>
    <w:rsid w:val="00D34A15"/>
    <w:rsid w:val="00D403CC"/>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40069"/>
    <w:rsid w:val="00E412F3"/>
    <w:rsid w:val="00E41E2E"/>
    <w:rsid w:val="00E429E9"/>
    <w:rsid w:val="00E43B26"/>
    <w:rsid w:val="00E43FDC"/>
    <w:rsid w:val="00E44809"/>
    <w:rsid w:val="00E52979"/>
    <w:rsid w:val="00E54350"/>
    <w:rsid w:val="00E62270"/>
    <w:rsid w:val="00E6403C"/>
    <w:rsid w:val="00E64B60"/>
    <w:rsid w:val="00E701D8"/>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142025</Words>
  <Characters>809543</Characters>
  <Application>Microsoft Office Word</Application>
  <DocSecurity>0</DocSecurity>
  <Lines>6746</Lines>
  <Paragraphs>1899</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4966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 v3</cp:lastModifiedBy>
  <cp:revision>3</cp:revision>
  <cp:lastPrinted>2010-09-20T12:59:00Z</cp:lastPrinted>
  <dcterms:created xsi:type="dcterms:W3CDTF">2022-07-18T21:51:00Z</dcterms:created>
  <dcterms:modified xsi:type="dcterms:W3CDTF">2022-07-18T21:51:00Z</dcterms:modified>
</cp:coreProperties>
</file>